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3E20422" w14:textId="4F1DF93D" w:rsidR="00013EAA" w:rsidRDefault="00736724" w:rsidP="008C1A3C">
      <w:pPr>
        <w:pStyle w:val="Title"/>
        <w:framePr w:wrap="notBeside"/>
        <w:spacing w:after="0"/>
        <w:rPr>
          <w:ins w:id="0" w:author="Justin Fyfe" w:date="2012-12-12T17:07:00Z"/>
        </w:rPr>
      </w:pPr>
      <w:r>
        <w:t>FRED API</w:t>
      </w:r>
      <w:ins w:id="1" w:author="Justin Fyfe" w:date="2012-12-12T17:07:00Z">
        <w:r w:rsidR="005920D7">
          <w:t xml:space="preserve"> Specification</w:t>
        </w:r>
      </w:ins>
    </w:p>
    <w:p w14:paraId="04E990B0" w14:textId="65DBF8E2" w:rsidR="005920D7" w:rsidRPr="003E215E" w:rsidRDefault="005920D7" w:rsidP="005920D7">
      <w:pPr>
        <w:pStyle w:val="Subtitle"/>
        <w:framePr w:wrap="around"/>
        <w:rPr>
          <w:ins w:id="2" w:author="Justin Fyfe" w:date="2012-12-12T17:07:00Z"/>
        </w:rPr>
      </w:pPr>
      <w:ins w:id="3" w:author="Justin Fyfe" w:date="2012-12-12T17:10:00Z">
        <w:r>
          <w:t xml:space="preserve">FRED API </w:t>
        </w:r>
      </w:ins>
      <w:ins w:id="4" w:author="Justin Fyfe" w:date="2012-12-12T17:07:00Z">
        <w:r>
          <w:t>Version: 1.0.0</w:t>
        </w:r>
        <w:r>
          <w:br/>
          <w:t xml:space="preserve">Publication Date: </w:t>
        </w:r>
      </w:ins>
      <w:customXmlInsRangeStart w:id="5" w:author="Justin Fyfe" w:date="2012-12-12T17:08:00Z"/>
      <w:sdt>
        <w:sdtPr>
          <w:alias w:val="Publish Date"/>
          <w:tag w:val=""/>
          <w:id w:val="-57100739"/>
          <w:placeholder>
            <w:docPart w:val="34B06AEF42664F439EA65300C322E133"/>
          </w:placeholder>
          <w:showingPlcHdr/>
          <w:dataBinding w:prefixMappings="xmlns:ns0='http://schemas.microsoft.com/office/2006/coverPageProps' " w:xpath="/ns0:CoverPageProperties[1]/ns0:PublishDate[1]" w:storeItemID="{55AF091B-3C7A-41E3-B477-F2FDAA23CFDA}"/>
          <w:date>
            <w:lid w:val="en-US"/>
            <w:storeMappedDataAs w:val="dateTime"/>
            <w:calendar w:val="gregorian"/>
          </w:date>
        </w:sdtPr>
        <w:sdtContent>
          <w:customXmlInsRangeEnd w:id="5"/>
          <w:ins w:id="6" w:author="Justin Fyfe" w:date="2012-12-12T17:08:00Z">
            <w:r w:rsidRPr="0069445F">
              <w:rPr>
                <w:rStyle w:val="PlaceholderText"/>
                <w:rPrChange w:id="7" w:author="Justin Fyfe" w:date="2012-12-12T17:08:00Z">
                  <w:rPr/>
                </w:rPrChange>
              </w:rPr>
              <w:t>[Publish Date]</w:t>
            </w:r>
          </w:ins>
          <w:customXmlInsRangeStart w:id="8" w:author="Justin Fyfe" w:date="2012-12-12T17:08:00Z"/>
        </w:sdtContent>
      </w:sdt>
      <w:customXmlInsRangeEnd w:id="8"/>
    </w:p>
    <w:p w14:paraId="7C31779C" w14:textId="0B3EA065" w:rsidR="006713AA" w:rsidRPr="004C2018" w:rsidDel="006713AA" w:rsidRDefault="006713AA">
      <w:pPr>
        <w:rPr>
          <w:del w:id="9" w:author="Justin Fyfe" w:date="2012-12-12T16:54:00Z"/>
        </w:rPr>
        <w:pPrChange w:id="10" w:author="Justin Fyfe" w:date="2012-12-12T16:54:00Z">
          <w:pPr>
            <w:pStyle w:val="Title"/>
            <w:framePr w:wrap="notBeside"/>
            <w:spacing w:after="0"/>
          </w:pPr>
        </w:pPrChange>
      </w:pPr>
      <w:bookmarkStart w:id="11" w:name="_Toc343177623"/>
      <w:bookmarkStart w:id="12" w:name="_Toc343177687"/>
      <w:bookmarkStart w:id="13" w:name="_Toc343177739"/>
      <w:bookmarkEnd w:id="11"/>
      <w:bookmarkEnd w:id="12"/>
      <w:bookmarkEnd w:id="13"/>
    </w:p>
    <w:p w14:paraId="30C55076" w14:textId="46C80926" w:rsidR="008C1A3C" w:rsidDel="005920D7" w:rsidRDefault="008C1A3C">
      <w:pPr>
        <w:rPr>
          <w:del w:id="14" w:author="Justin Fyfe" w:date="2012-12-12T17:07:00Z"/>
          <w:rFonts w:ascii="Arial" w:eastAsiaTheme="majorEastAsia" w:hAnsi="Arial" w:cstheme="majorBidi"/>
          <w:b/>
          <w:bCs/>
          <w:sz w:val="28"/>
          <w:szCs w:val="28"/>
        </w:rPr>
      </w:pPr>
      <w:del w:id="15" w:author="Justin Fyfe" w:date="2012-12-12T17:07:00Z">
        <w:r w:rsidDel="005920D7">
          <w:br w:type="page"/>
        </w:r>
      </w:del>
    </w:p>
    <w:p w14:paraId="1CAC9CFB" w14:textId="77777777" w:rsidR="00736724" w:rsidRDefault="00736724" w:rsidP="008C1A3C">
      <w:pPr>
        <w:pStyle w:val="Heading1"/>
      </w:pPr>
      <w:bookmarkStart w:id="16" w:name="_Toc343177740"/>
      <w:r>
        <w:lastRenderedPageBreak/>
        <w:t>Document Information</w:t>
      </w:r>
      <w:bookmarkEnd w:id="16"/>
    </w:p>
    <w:p w14:paraId="250F020E" w14:textId="2F5F75A8" w:rsidR="008C1A3C" w:rsidRPr="008C1A3C" w:rsidRDefault="006713AA" w:rsidP="008C1A3C">
      <w:pPr>
        <w:pStyle w:val="Heading2"/>
      </w:pPr>
      <w:bookmarkStart w:id="17" w:name="_Toc343177741"/>
      <w:ins w:id="18" w:author="Justin Fyfe" w:date="2012-12-12T16:54:00Z">
        <w:r>
          <w:t xml:space="preserve">Document </w:t>
        </w:r>
      </w:ins>
      <w:r w:rsidR="008C1A3C">
        <w:t>Revision History</w:t>
      </w:r>
      <w:bookmarkEnd w:id="17"/>
    </w:p>
    <w:tbl>
      <w:tblPr>
        <w:tblStyle w:val="TableGrid"/>
        <w:tblW w:w="0" w:type="auto"/>
        <w:tblLook w:val="04A0" w:firstRow="1" w:lastRow="0" w:firstColumn="1" w:lastColumn="0" w:noHBand="0" w:noVBand="1"/>
        <w:tblPrChange w:id="19" w:author="Justin Fyfe" w:date="2012-12-13T16:01:00Z">
          <w:tblPr>
            <w:tblStyle w:val="TableGrid"/>
            <w:tblW w:w="0" w:type="auto"/>
            <w:tblLook w:val="04A0" w:firstRow="1" w:lastRow="0" w:firstColumn="1" w:lastColumn="0" w:noHBand="0" w:noVBand="1"/>
          </w:tblPr>
        </w:tblPrChange>
      </w:tblPr>
      <w:tblGrid>
        <w:gridCol w:w="2394"/>
        <w:gridCol w:w="1044"/>
        <w:gridCol w:w="1530"/>
        <w:gridCol w:w="4608"/>
        <w:tblGridChange w:id="20">
          <w:tblGrid>
            <w:gridCol w:w="2394"/>
            <w:gridCol w:w="2394"/>
            <w:gridCol w:w="2394"/>
            <w:gridCol w:w="2394"/>
          </w:tblGrid>
        </w:tblGridChange>
      </w:tblGrid>
      <w:tr w:rsidR="008C1A3C" w14:paraId="2E68CABA" w14:textId="77777777" w:rsidTr="00CB0F88">
        <w:tc>
          <w:tcPr>
            <w:tcW w:w="2394" w:type="dxa"/>
            <w:tcPrChange w:id="21" w:author="Justin Fyfe" w:date="2012-12-13T16:01:00Z">
              <w:tcPr>
                <w:tcW w:w="2394" w:type="dxa"/>
              </w:tcPr>
            </w:tcPrChange>
          </w:tcPr>
          <w:p w14:paraId="4BCEA7C1" w14:textId="77777777" w:rsidR="008C1A3C" w:rsidRPr="008C1A3C" w:rsidRDefault="008C1A3C" w:rsidP="00736724">
            <w:pPr>
              <w:rPr>
                <w:b/>
              </w:rPr>
            </w:pPr>
            <w:r>
              <w:rPr>
                <w:b/>
              </w:rPr>
              <w:t>Author</w:t>
            </w:r>
          </w:p>
        </w:tc>
        <w:tc>
          <w:tcPr>
            <w:tcW w:w="1044" w:type="dxa"/>
            <w:tcPrChange w:id="22" w:author="Justin Fyfe" w:date="2012-12-13T16:01:00Z">
              <w:tcPr>
                <w:tcW w:w="2394" w:type="dxa"/>
              </w:tcPr>
            </w:tcPrChange>
          </w:tcPr>
          <w:p w14:paraId="52067AB1" w14:textId="77777777" w:rsidR="008C1A3C" w:rsidRPr="008C1A3C" w:rsidRDefault="008C1A3C" w:rsidP="00736724">
            <w:pPr>
              <w:rPr>
                <w:b/>
              </w:rPr>
            </w:pPr>
            <w:r>
              <w:rPr>
                <w:b/>
              </w:rPr>
              <w:t>Version</w:t>
            </w:r>
          </w:p>
        </w:tc>
        <w:tc>
          <w:tcPr>
            <w:tcW w:w="1530" w:type="dxa"/>
            <w:tcPrChange w:id="23" w:author="Justin Fyfe" w:date="2012-12-13T16:01:00Z">
              <w:tcPr>
                <w:tcW w:w="2394" w:type="dxa"/>
              </w:tcPr>
            </w:tcPrChange>
          </w:tcPr>
          <w:p w14:paraId="5D9DC180" w14:textId="77777777" w:rsidR="008C1A3C" w:rsidRPr="008C1A3C" w:rsidRDefault="008C1A3C" w:rsidP="00736724">
            <w:pPr>
              <w:rPr>
                <w:b/>
              </w:rPr>
            </w:pPr>
            <w:r>
              <w:rPr>
                <w:b/>
              </w:rPr>
              <w:t>Date</w:t>
            </w:r>
          </w:p>
        </w:tc>
        <w:tc>
          <w:tcPr>
            <w:tcW w:w="4608" w:type="dxa"/>
            <w:tcPrChange w:id="24" w:author="Justin Fyfe" w:date="2012-12-13T16:01:00Z">
              <w:tcPr>
                <w:tcW w:w="2394" w:type="dxa"/>
              </w:tcPr>
            </w:tcPrChange>
          </w:tcPr>
          <w:p w14:paraId="0815263E" w14:textId="77777777" w:rsidR="008C1A3C" w:rsidRPr="008C1A3C" w:rsidRDefault="008C1A3C" w:rsidP="00736724">
            <w:pPr>
              <w:rPr>
                <w:b/>
              </w:rPr>
            </w:pPr>
            <w:r>
              <w:rPr>
                <w:b/>
              </w:rPr>
              <w:t>Rationale</w:t>
            </w:r>
          </w:p>
        </w:tc>
      </w:tr>
      <w:tr w:rsidR="008C1A3C" w14:paraId="23665F99" w14:textId="77777777" w:rsidTr="00CB0F88">
        <w:tc>
          <w:tcPr>
            <w:tcW w:w="2394" w:type="dxa"/>
            <w:tcPrChange w:id="25" w:author="Justin Fyfe" w:date="2012-12-13T16:01:00Z">
              <w:tcPr>
                <w:tcW w:w="2394" w:type="dxa"/>
              </w:tcPr>
            </w:tcPrChange>
          </w:tcPr>
          <w:p w14:paraId="05360FE0" w14:textId="72AFCEBD" w:rsidR="008C1A3C" w:rsidRDefault="00B56BAB" w:rsidP="00736724">
            <w:r>
              <w:t>Mohawk College</w:t>
            </w:r>
          </w:p>
        </w:tc>
        <w:tc>
          <w:tcPr>
            <w:tcW w:w="1044" w:type="dxa"/>
            <w:tcPrChange w:id="26" w:author="Justin Fyfe" w:date="2012-12-13T16:01:00Z">
              <w:tcPr>
                <w:tcW w:w="2394" w:type="dxa"/>
              </w:tcPr>
            </w:tcPrChange>
          </w:tcPr>
          <w:p w14:paraId="060BB0BD" w14:textId="77777777" w:rsidR="008C1A3C" w:rsidRDefault="008C1A3C" w:rsidP="00736724">
            <w:r>
              <w:t>0.1</w:t>
            </w:r>
          </w:p>
        </w:tc>
        <w:tc>
          <w:tcPr>
            <w:tcW w:w="1530" w:type="dxa"/>
            <w:tcPrChange w:id="27" w:author="Justin Fyfe" w:date="2012-12-13T16:01:00Z">
              <w:tcPr>
                <w:tcW w:w="2394" w:type="dxa"/>
              </w:tcPr>
            </w:tcPrChange>
          </w:tcPr>
          <w:p w14:paraId="0987E428" w14:textId="77777777" w:rsidR="008C1A3C" w:rsidRDefault="008C1A3C" w:rsidP="00736724">
            <w:r>
              <w:t>19-NOV-2012</w:t>
            </w:r>
          </w:p>
        </w:tc>
        <w:tc>
          <w:tcPr>
            <w:tcW w:w="4608" w:type="dxa"/>
            <w:tcPrChange w:id="28" w:author="Justin Fyfe" w:date="2012-12-13T16:01:00Z">
              <w:tcPr>
                <w:tcW w:w="2394" w:type="dxa"/>
              </w:tcPr>
            </w:tcPrChange>
          </w:tcPr>
          <w:p w14:paraId="3D488D6D" w14:textId="77777777" w:rsidR="008C1A3C" w:rsidRDefault="008C1A3C" w:rsidP="00736724">
            <w:r>
              <w:t>Initial Version</w:t>
            </w:r>
          </w:p>
        </w:tc>
      </w:tr>
      <w:tr w:rsidR="008C1A3C" w14:paraId="64DA0DBB" w14:textId="77777777" w:rsidTr="00CB0F88">
        <w:tc>
          <w:tcPr>
            <w:tcW w:w="2394" w:type="dxa"/>
            <w:tcPrChange w:id="29" w:author="Justin Fyfe" w:date="2012-12-13T16:01:00Z">
              <w:tcPr>
                <w:tcW w:w="2394" w:type="dxa"/>
              </w:tcPr>
            </w:tcPrChange>
          </w:tcPr>
          <w:p w14:paraId="296E319F" w14:textId="52190E78" w:rsidR="008C1A3C" w:rsidRDefault="00CB0F88" w:rsidP="00736724">
            <w:ins w:id="30" w:author="Justin Fyfe" w:date="2012-12-13T16:01:00Z">
              <w:r>
                <w:t>Mohawk College</w:t>
              </w:r>
            </w:ins>
          </w:p>
        </w:tc>
        <w:tc>
          <w:tcPr>
            <w:tcW w:w="1044" w:type="dxa"/>
            <w:tcPrChange w:id="31" w:author="Justin Fyfe" w:date="2012-12-13T16:01:00Z">
              <w:tcPr>
                <w:tcW w:w="2394" w:type="dxa"/>
              </w:tcPr>
            </w:tcPrChange>
          </w:tcPr>
          <w:p w14:paraId="03726DB8" w14:textId="67AB0D5A" w:rsidR="008C1A3C" w:rsidRDefault="00CB0F88" w:rsidP="00736724">
            <w:ins w:id="32" w:author="Justin Fyfe" w:date="2012-12-13T16:01:00Z">
              <w:r>
                <w:t>0.8</w:t>
              </w:r>
            </w:ins>
          </w:p>
        </w:tc>
        <w:tc>
          <w:tcPr>
            <w:tcW w:w="1530" w:type="dxa"/>
            <w:tcPrChange w:id="33" w:author="Justin Fyfe" w:date="2012-12-13T16:01:00Z">
              <w:tcPr>
                <w:tcW w:w="2394" w:type="dxa"/>
              </w:tcPr>
            </w:tcPrChange>
          </w:tcPr>
          <w:p w14:paraId="57E7CDDC" w14:textId="5D15034B" w:rsidR="008C1A3C" w:rsidRDefault="00CB0F88" w:rsidP="00736724">
            <w:ins w:id="34" w:author="Justin Fyfe" w:date="2012-12-13T16:01:00Z">
              <w:r>
                <w:t>13-DEC-2012</w:t>
              </w:r>
            </w:ins>
          </w:p>
        </w:tc>
        <w:tc>
          <w:tcPr>
            <w:tcW w:w="4608" w:type="dxa"/>
            <w:tcPrChange w:id="35" w:author="Justin Fyfe" w:date="2012-12-13T16:01:00Z">
              <w:tcPr>
                <w:tcW w:w="2394" w:type="dxa"/>
              </w:tcPr>
            </w:tcPrChange>
          </w:tcPr>
          <w:p w14:paraId="72D15C97" w14:textId="5D79211E" w:rsidR="008C1A3C" w:rsidRDefault="00CB0F88" w:rsidP="00736724">
            <w:ins w:id="36" w:author="Justin Fyfe" w:date="2012-12-13T16:01:00Z">
              <w:r>
                <w:t>First draft for review</w:t>
              </w:r>
            </w:ins>
          </w:p>
        </w:tc>
      </w:tr>
      <w:tr w:rsidR="008C1A3C" w14:paraId="179B6A0D" w14:textId="77777777" w:rsidTr="00CB0F88">
        <w:tc>
          <w:tcPr>
            <w:tcW w:w="2394" w:type="dxa"/>
            <w:tcPrChange w:id="37" w:author="Justin Fyfe" w:date="2012-12-13T16:01:00Z">
              <w:tcPr>
                <w:tcW w:w="2394" w:type="dxa"/>
              </w:tcPr>
            </w:tcPrChange>
          </w:tcPr>
          <w:p w14:paraId="1C4DA8F6" w14:textId="77777777" w:rsidR="008C1A3C" w:rsidRDefault="008C1A3C" w:rsidP="00736724"/>
        </w:tc>
        <w:tc>
          <w:tcPr>
            <w:tcW w:w="1044" w:type="dxa"/>
            <w:tcPrChange w:id="38" w:author="Justin Fyfe" w:date="2012-12-13T16:01:00Z">
              <w:tcPr>
                <w:tcW w:w="2394" w:type="dxa"/>
              </w:tcPr>
            </w:tcPrChange>
          </w:tcPr>
          <w:p w14:paraId="6A5799AA" w14:textId="77777777" w:rsidR="008C1A3C" w:rsidRDefault="008C1A3C" w:rsidP="00736724"/>
        </w:tc>
        <w:tc>
          <w:tcPr>
            <w:tcW w:w="1530" w:type="dxa"/>
            <w:tcPrChange w:id="39" w:author="Justin Fyfe" w:date="2012-12-13T16:01:00Z">
              <w:tcPr>
                <w:tcW w:w="2394" w:type="dxa"/>
              </w:tcPr>
            </w:tcPrChange>
          </w:tcPr>
          <w:p w14:paraId="3DAF06B8" w14:textId="77777777" w:rsidR="008C1A3C" w:rsidRDefault="008C1A3C" w:rsidP="00736724"/>
        </w:tc>
        <w:tc>
          <w:tcPr>
            <w:tcW w:w="4608" w:type="dxa"/>
            <w:tcPrChange w:id="40" w:author="Justin Fyfe" w:date="2012-12-13T16:01:00Z">
              <w:tcPr>
                <w:tcW w:w="2394" w:type="dxa"/>
              </w:tcPr>
            </w:tcPrChange>
          </w:tcPr>
          <w:p w14:paraId="7EA19343" w14:textId="77777777" w:rsidR="008C1A3C" w:rsidRDefault="008C1A3C" w:rsidP="00736724"/>
        </w:tc>
      </w:tr>
    </w:tbl>
    <w:p w14:paraId="4040402D" w14:textId="77777777" w:rsidR="008C1A3C" w:rsidRDefault="008C1A3C" w:rsidP="008C1A3C">
      <w:pPr>
        <w:pStyle w:val="Heading2"/>
      </w:pPr>
      <w:bookmarkStart w:id="41" w:name="_Toc343177742"/>
      <w:r>
        <w:t>Related Documents</w:t>
      </w:r>
      <w:bookmarkEnd w:id="41"/>
    </w:p>
    <w:p w14:paraId="7BEAD4D0" w14:textId="77777777" w:rsidR="008C1A3C" w:rsidRDefault="008C1A3C" w:rsidP="008C1A3C">
      <w:r>
        <w:t>This document relies on or references the following documents</w:t>
      </w:r>
    </w:p>
    <w:tbl>
      <w:tblPr>
        <w:tblStyle w:val="TableGrid"/>
        <w:tblW w:w="0" w:type="auto"/>
        <w:tblLook w:val="04A0" w:firstRow="1" w:lastRow="0" w:firstColumn="1" w:lastColumn="0" w:noHBand="0" w:noVBand="1"/>
      </w:tblPr>
      <w:tblGrid>
        <w:gridCol w:w="3192"/>
        <w:gridCol w:w="3192"/>
        <w:gridCol w:w="3192"/>
      </w:tblGrid>
      <w:tr w:rsidR="008C1A3C" w14:paraId="2A0D8C0B" w14:textId="77777777" w:rsidTr="008C1A3C">
        <w:tc>
          <w:tcPr>
            <w:tcW w:w="3192" w:type="dxa"/>
          </w:tcPr>
          <w:p w14:paraId="7AF320ED" w14:textId="77777777" w:rsidR="008C1A3C" w:rsidRPr="008C1A3C" w:rsidRDefault="008C1A3C" w:rsidP="008C1A3C">
            <w:pPr>
              <w:rPr>
                <w:b/>
              </w:rPr>
            </w:pPr>
            <w:r>
              <w:rPr>
                <w:b/>
              </w:rPr>
              <w:t>Name</w:t>
            </w:r>
          </w:p>
        </w:tc>
        <w:tc>
          <w:tcPr>
            <w:tcW w:w="3192" w:type="dxa"/>
          </w:tcPr>
          <w:p w14:paraId="5C431D8E" w14:textId="77777777" w:rsidR="008C1A3C" w:rsidRPr="008C1A3C" w:rsidRDefault="008C1A3C" w:rsidP="008C1A3C">
            <w:pPr>
              <w:rPr>
                <w:b/>
              </w:rPr>
            </w:pPr>
            <w:r>
              <w:rPr>
                <w:b/>
              </w:rPr>
              <w:t>Url</w:t>
            </w:r>
          </w:p>
        </w:tc>
        <w:tc>
          <w:tcPr>
            <w:tcW w:w="3192" w:type="dxa"/>
          </w:tcPr>
          <w:p w14:paraId="15D1BB5D" w14:textId="77777777" w:rsidR="008C1A3C" w:rsidRPr="008C1A3C" w:rsidRDefault="008C1A3C" w:rsidP="008C1A3C">
            <w:pPr>
              <w:rPr>
                <w:b/>
              </w:rPr>
            </w:pPr>
            <w:r>
              <w:rPr>
                <w:b/>
              </w:rPr>
              <w:t>Relation</w:t>
            </w:r>
          </w:p>
        </w:tc>
      </w:tr>
      <w:tr w:rsidR="008C1A3C" w14:paraId="76FBD8C4" w14:textId="77777777" w:rsidTr="008C1A3C">
        <w:tc>
          <w:tcPr>
            <w:tcW w:w="3192" w:type="dxa"/>
          </w:tcPr>
          <w:p w14:paraId="64C250BE" w14:textId="77777777" w:rsidR="008C1A3C" w:rsidRDefault="008C1A3C" w:rsidP="008C1A3C">
            <w:r>
              <w:t>Collaborative Health Platform</w:t>
            </w:r>
          </w:p>
        </w:tc>
        <w:tc>
          <w:tcPr>
            <w:tcW w:w="3192" w:type="dxa"/>
          </w:tcPr>
          <w:p w14:paraId="0DA0858F" w14:textId="77777777" w:rsidR="008C1A3C" w:rsidRDefault="00D709AF" w:rsidP="008C1A3C">
            <w:hyperlink r:id="rId12" w:history="1">
              <w:r w:rsidR="00C335E7" w:rsidRPr="004B1731">
                <w:rPr>
                  <w:rStyle w:val="Hyperlink"/>
                </w:rPr>
                <w:t>http://</w:t>
              </w:r>
              <w:r w:rsidR="00C335E7" w:rsidRPr="004B1731">
                <w:rPr>
                  <w:rStyle w:val="Hyperlink"/>
                </w:rPr>
                <w:t>t</w:t>
              </w:r>
              <w:r w:rsidR="00C335E7" w:rsidRPr="004B1731">
                <w:rPr>
                  <w:rStyle w:val="Hyperlink"/>
                </w:rPr>
                <w:t>inyurl.com/c4zhyru</w:t>
              </w:r>
            </w:hyperlink>
          </w:p>
        </w:tc>
        <w:tc>
          <w:tcPr>
            <w:tcW w:w="3192" w:type="dxa"/>
          </w:tcPr>
          <w:p w14:paraId="62306E14" w14:textId="77777777" w:rsidR="008C1A3C" w:rsidRDefault="00C335E7" w:rsidP="00C335E7">
            <w:r>
              <w:t>High level system description / role description.</w:t>
            </w:r>
          </w:p>
        </w:tc>
      </w:tr>
      <w:tr w:rsidR="008C1A3C" w14:paraId="526F313B" w14:textId="77777777" w:rsidTr="008C1A3C">
        <w:tc>
          <w:tcPr>
            <w:tcW w:w="3192" w:type="dxa"/>
          </w:tcPr>
          <w:p w14:paraId="36B7DFCC" w14:textId="52341EBC" w:rsidR="008C1A3C" w:rsidRDefault="00CB0F88" w:rsidP="008C1A3C">
            <w:ins w:id="42" w:author="Justin Fyfe" w:date="2012-12-13T16:01:00Z">
              <w:r>
                <w:t>FRED API Docs</w:t>
              </w:r>
            </w:ins>
          </w:p>
        </w:tc>
        <w:tc>
          <w:tcPr>
            <w:tcW w:w="3192" w:type="dxa"/>
          </w:tcPr>
          <w:p w14:paraId="4711740B" w14:textId="39C81CF9" w:rsidR="008C1A3C" w:rsidRDefault="00CB0F88" w:rsidP="008C1A3C">
            <w:ins w:id="43" w:author="Justin Fyfe" w:date="2012-12-13T16:02:00Z">
              <w:r w:rsidRPr="00CB0F88">
                <w:t>http://tinyurl.com/bufahoz</w:t>
              </w:r>
            </w:ins>
          </w:p>
        </w:tc>
        <w:tc>
          <w:tcPr>
            <w:tcW w:w="3192" w:type="dxa"/>
          </w:tcPr>
          <w:p w14:paraId="039DA929" w14:textId="571F1935" w:rsidR="008C1A3C" w:rsidRDefault="00CB0F88" w:rsidP="00CB0F88">
            <w:ins w:id="44" w:author="Justin Fyfe" w:date="2012-12-13T16:02:00Z">
              <w:r>
                <w:t>API Specifications v1.0 Proposed Draft</w:t>
              </w:r>
            </w:ins>
          </w:p>
        </w:tc>
      </w:tr>
      <w:tr w:rsidR="008C1A3C" w14:paraId="406E587B" w14:textId="77777777" w:rsidTr="008C1A3C">
        <w:tc>
          <w:tcPr>
            <w:tcW w:w="3192" w:type="dxa"/>
          </w:tcPr>
          <w:p w14:paraId="0EC08C23" w14:textId="77777777" w:rsidR="008C1A3C" w:rsidRDefault="008C1A3C" w:rsidP="008C1A3C"/>
        </w:tc>
        <w:tc>
          <w:tcPr>
            <w:tcW w:w="3192" w:type="dxa"/>
          </w:tcPr>
          <w:p w14:paraId="0BCCDD2E" w14:textId="77777777" w:rsidR="008C1A3C" w:rsidRDefault="008C1A3C" w:rsidP="008C1A3C"/>
        </w:tc>
        <w:tc>
          <w:tcPr>
            <w:tcW w:w="3192" w:type="dxa"/>
          </w:tcPr>
          <w:p w14:paraId="4D4DE59B" w14:textId="77777777" w:rsidR="008C1A3C" w:rsidRDefault="008C1A3C" w:rsidP="008C1A3C"/>
        </w:tc>
      </w:tr>
      <w:tr w:rsidR="008C1A3C" w14:paraId="0E0619ED" w14:textId="77777777" w:rsidTr="008C1A3C">
        <w:tc>
          <w:tcPr>
            <w:tcW w:w="3192" w:type="dxa"/>
          </w:tcPr>
          <w:p w14:paraId="6445331C" w14:textId="77777777" w:rsidR="00917AF0" w:rsidRDefault="00917AF0" w:rsidP="008C1A3C"/>
        </w:tc>
        <w:tc>
          <w:tcPr>
            <w:tcW w:w="3192" w:type="dxa"/>
          </w:tcPr>
          <w:p w14:paraId="4DC69D80" w14:textId="77777777" w:rsidR="008C1A3C" w:rsidRDefault="008C1A3C" w:rsidP="008C1A3C"/>
        </w:tc>
        <w:tc>
          <w:tcPr>
            <w:tcW w:w="3192" w:type="dxa"/>
          </w:tcPr>
          <w:p w14:paraId="579519A8" w14:textId="77777777" w:rsidR="008C1A3C" w:rsidRDefault="008C1A3C" w:rsidP="008C1A3C"/>
        </w:tc>
      </w:tr>
    </w:tbl>
    <w:p w14:paraId="2C2019B7" w14:textId="1899D5BE" w:rsidR="00917AF0" w:rsidRDefault="00917AF0" w:rsidP="00736724">
      <w:pPr>
        <w:pStyle w:val="Heading1"/>
        <w:rPr>
          <w:ins w:id="45" w:author="Justin Fyfe" w:date="2012-12-13T15:58:00Z"/>
        </w:rPr>
      </w:pPr>
      <w:bookmarkStart w:id="46" w:name="_Toc343177743"/>
      <w:ins w:id="47" w:author="Justin Fyfe" w:date="2012-12-13T15:58:00Z">
        <w:r>
          <w:lastRenderedPageBreak/>
          <w:t>Table of Contents</w:t>
        </w:r>
      </w:ins>
      <w:bookmarkEnd w:id="46"/>
      <w:ins w:id="48" w:author="Justin Fyfe" w:date="2012-12-13T15:59:00Z">
        <w:r>
          <w:br/>
        </w:r>
      </w:ins>
    </w:p>
    <w:p w14:paraId="72C567DC" w14:textId="77777777" w:rsidR="00B551AE" w:rsidRDefault="00B551AE">
      <w:pPr>
        <w:pStyle w:val="TOC1"/>
        <w:tabs>
          <w:tab w:val="left" w:pos="440"/>
          <w:tab w:val="right" w:leader="dot" w:pos="9350"/>
        </w:tabs>
        <w:rPr>
          <w:ins w:id="49" w:author="Justin Fyfe" w:date="2012-12-13T15:59:00Z"/>
          <w:rFonts w:eastAsiaTheme="minorEastAsia"/>
          <w:noProof/>
        </w:rPr>
      </w:pPr>
      <w:ins w:id="50" w:author="Justin Fyfe" w:date="2012-12-13T15:59:00Z">
        <w:r>
          <w:fldChar w:fldCharType="begin"/>
        </w:r>
        <w:r>
          <w:instrText xml:space="preserve"> TOC \o "1-2" \h \z \u </w:instrText>
        </w:r>
      </w:ins>
      <w:r>
        <w:fldChar w:fldCharType="separate"/>
      </w:r>
      <w:ins w:id="51"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40"</w:instrText>
        </w:r>
        <w:r w:rsidRPr="00632850">
          <w:rPr>
            <w:rStyle w:val="Hyperlink"/>
            <w:noProof/>
          </w:rPr>
          <w:instrText xml:space="preserve"> </w:instrText>
        </w:r>
        <w:r w:rsidRPr="00632850">
          <w:rPr>
            <w:rStyle w:val="Hyperlink"/>
            <w:noProof/>
          </w:rPr>
        </w:r>
        <w:r w:rsidRPr="00632850">
          <w:rPr>
            <w:rStyle w:val="Hyperlink"/>
            <w:noProof/>
          </w:rPr>
          <w:fldChar w:fldCharType="separate"/>
        </w:r>
        <w:r w:rsidRPr="00632850">
          <w:rPr>
            <w:rStyle w:val="Hyperlink"/>
            <w:noProof/>
          </w:rPr>
          <w:t>1.</w:t>
        </w:r>
        <w:r>
          <w:rPr>
            <w:rFonts w:eastAsiaTheme="minorEastAsia"/>
            <w:noProof/>
          </w:rPr>
          <w:tab/>
        </w:r>
        <w:r w:rsidRPr="00632850">
          <w:rPr>
            <w:rStyle w:val="Hyperlink"/>
            <w:noProof/>
          </w:rPr>
          <w:t>Document Information</w:t>
        </w:r>
        <w:r>
          <w:rPr>
            <w:noProof/>
            <w:webHidden/>
          </w:rPr>
          <w:tab/>
        </w:r>
        <w:r>
          <w:rPr>
            <w:noProof/>
            <w:webHidden/>
          </w:rPr>
          <w:fldChar w:fldCharType="begin"/>
        </w:r>
        <w:r>
          <w:rPr>
            <w:noProof/>
            <w:webHidden/>
          </w:rPr>
          <w:instrText xml:space="preserve"> PAGEREF _Toc343177740 \h </w:instrText>
        </w:r>
        <w:r>
          <w:rPr>
            <w:noProof/>
            <w:webHidden/>
          </w:rPr>
        </w:r>
      </w:ins>
      <w:r>
        <w:rPr>
          <w:noProof/>
          <w:webHidden/>
        </w:rPr>
        <w:fldChar w:fldCharType="separate"/>
      </w:r>
      <w:ins w:id="52" w:author="Justin Fyfe" w:date="2012-12-13T15:59:00Z">
        <w:r>
          <w:rPr>
            <w:noProof/>
            <w:webHidden/>
          </w:rPr>
          <w:t>2</w:t>
        </w:r>
        <w:r>
          <w:rPr>
            <w:noProof/>
            <w:webHidden/>
          </w:rPr>
          <w:fldChar w:fldCharType="end"/>
        </w:r>
        <w:r w:rsidRPr="00632850">
          <w:rPr>
            <w:rStyle w:val="Hyperlink"/>
            <w:noProof/>
          </w:rPr>
          <w:fldChar w:fldCharType="end"/>
        </w:r>
      </w:ins>
    </w:p>
    <w:p w14:paraId="1A2E5E8E" w14:textId="77777777" w:rsidR="00B551AE" w:rsidRDefault="00B551AE">
      <w:pPr>
        <w:pStyle w:val="TOC2"/>
        <w:tabs>
          <w:tab w:val="left" w:pos="880"/>
          <w:tab w:val="right" w:leader="dot" w:pos="9350"/>
        </w:tabs>
        <w:rPr>
          <w:ins w:id="53" w:author="Justin Fyfe" w:date="2012-12-13T15:59:00Z"/>
          <w:rFonts w:eastAsiaTheme="minorEastAsia"/>
          <w:noProof/>
        </w:rPr>
      </w:pPr>
      <w:ins w:id="54"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41"</w:instrText>
        </w:r>
        <w:r w:rsidRPr="00632850">
          <w:rPr>
            <w:rStyle w:val="Hyperlink"/>
            <w:noProof/>
          </w:rPr>
          <w:instrText xml:space="preserve"> </w:instrText>
        </w:r>
        <w:r w:rsidRPr="00632850">
          <w:rPr>
            <w:rStyle w:val="Hyperlink"/>
            <w:noProof/>
          </w:rPr>
        </w:r>
        <w:r w:rsidRPr="00632850">
          <w:rPr>
            <w:rStyle w:val="Hyperlink"/>
            <w:noProof/>
          </w:rPr>
          <w:fldChar w:fldCharType="separate"/>
        </w:r>
        <w:r w:rsidRPr="00632850">
          <w:rPr>
            <w:rStyle w:val="Hyperlink"/>
            <w:noProof/>
          </w:rPr>
          <w:t>1.1.</w:t>
        </w:r>
        <w:r>
          <w:rPr>
            <w:rFonts w:eastAsiaTheme="minorEastAsia"/>
            <w:noProof/>
          </w:rPr>
          <w:tab/>
        </w:r>
        <w:r w:rsidRPr="00632850">
          <w:rPr>
            <w:rStyle w:val="Hyperlink"/>
            <w:noProof/>
          </w:rPr>
          <w:t>Document Revision History</w:t>
        </w:r>
        <w:r>
          <w:rPr>
            <w:noProof/>
            <w:webHidden/>
          </w:rPr>
          <w:tab/>
        </w:r>
        <w:r>
          <w:rPr>
            <w:noProof/>
            <w:webHidden/>
          </w:rPr>
          <w:fldChar w:fldCharType="begin"/>
        </w:r>
        <w:r>
          <w:rPr>
            <w:noProof/>
            <w:webHidden/>
          </w:rPr>
          <w:instrText xml:space="preserve"> PAGEREF _Toc343177741 \h </w:instrText>
        </w:r>
        <w:r>
          <w:rPr>
            <w:noProof/>
            <w:webHidden/>
          </w:rPr>
        </w:r>
      </w:ins>
      <w:r>
        <w:rPr>
          <w:noProof/>
          <w:webHidden/>
        </w:rPr>
        <w:fldChar w:fldCharType="separate"/>
      </w:r>
      <w:ins w:id="55" w:author="Justin Fyfe" w:date="2012-12-13T15:59:00Z">
        <w:r>
          <w:rPr>
            <w:noProof/>
            <w:webHidden/>
          </w:rPr>
          <w:t>2</w:t>
        </w:r>
        <w:r>
          <w:rPr>
            <w:noProof/>
            <w:webHidden/>
          </w:rPr>
          <w:fldChar w:fldCharType="end"/>
        </w:r>
        <w:r w:rsidRPr="00632850">
          <w:rPr>
            <w:rStyle w:val="Hyperlink"/>
            <w:noProof/>
          </w:rPr>
          <w:fldChar w:fldCharType="end"/>
        </w:r>
      </w:ins>
    </w:p>
    <w:p w14:paraId="7FEE3C55" w14:textId="77777777" w:rsidR="00B551AE" w:rsidRDefault="00B551AE">
      <w:pPr>
        <w:pStyle w:val="TOC2"/>
        <w:tabs>
          <w:tab w:val="left" w:pos="880"/>
          <w:tab w:val="right" w:leader="dot" w:pos="9350"/>
        </w:tabs>
        <w:rPr>
          <w:ins w:id="56" w:author="Justin Fyfe" w:date="2012-12-13T15:59:00Z"/>
          <w:rFonts w:eastAsiaTheme="minorEastAsia"/>
          <w:noProof/>
        </w:rPr>
      </w:pPr>
      <w:ins w:id="57"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42"</w:instrText>
        </w:r>
        <w:r w:rsidRPr="00632850">
          <w:rPr>
            <w:rStyle w:val="Hyperlink"/>
            <w:noProof/>
          </w:rPr>
          <w:instrText xml:space="preserve"> </w:instrText>
        </w:r>
        <w:r w:rsidRPr="00632850">
          <w:rPr>
            <w:rStyle w:val="Hyperlink"/>
            <w:noProof/>
          </w:rPr>
        </w:r>
        <w:r w:rsidRPr="00632850">
          <w:rPr>
            <w:rStyle w:val="Hyperlink"/>
            <w:noProof/>
          </w:rPr>
          <w:fldChar w:fldCharType="separate"/>
        </w:r>
        <w:r w:rsidRPr="00632850">
          <w:rPr>
            <w:rStyle w:val="Hyperlink"/>
            <w:noProof/>
          </w:rPr>
          <w:t>1.2.</w:t>
        </w:r>
        <w:r>
          <w:rPr>
            <w:rFonts w:eastAsiaTheme="minorEastAsia"/>
            <w:noProof/>
          </w:rPr>
          <w:tab/>
        </w:r>
        <w:r w:rsidRPr="00632850">
          <w:rPr>
            <w:rStyle w:val="Hyperlink"/>
            <w:noProof/>
          </w:rPr>
          <w:t>Related Documents</w:t>
        </w:r>
        <w:r>
          <w:rPr>
            <w:noProof/>
            <w:webHidden/>
          </w:rPr>
          <w:tab/>
        </w:r>
        <w:r>
          <w:rPr>
            <w:noProof/>
            <w:webHidden/>
          </w:rPr>
          <w:fldChar w:fldCharType="begin"/>
        </w:r>
        <w:r>
          <w:rPr>
            <w:noProof/>
            <w:webHidden/>
          </w:rPr>
          <w:instrText xml:space="preserve"> PAGEREF _Toc343177742 \h </w:instrText>
        </w:r>
        <w:r>
          <w:rPr>
            <w:noProof/>
            <w:webHidden/>
          </w:rPr>
        </w:r>
      </w:ins>
      <w:r>
        <w:rPr>
          <w:noProof/>
          <w:webHidden/>
        </w:rPr>
        <w:fldChar w:fldCharType="separate"/>
      </w:r>
      <w:ins w:id="58" w:author="Justin Fyfe" w:date="2012-12-13T15:59:00Z">
        <w:r>
          <w:rPr>
            <w:noProof/>
            <w:webHidden/>
          </w:rPr>
          <w:t>2</w:t>
        </w:r>
        <w:r>
          <w:rPr>
            <w:noProof/>
            <w:webHidden/>
          </w:rPr>
          <w:fldChar w:fldCharType="end"/>
        </w:r>
        <w:r w:rsidRPr="00632850">
          <w:rPr>
            <w:rStyle w:val="Hyperlink"/>
            <w:noProof/>
          </w:rPr>
          <w:fldChar w:fldCharType="end"/>
        </w:r>
      </w:ins>
    </w:p>
    <w:p w14:paraId="718D8568" w14:textId="77777777" w:rsidR="00B551AE" w:rsidRDefault="00B551AE">
      <w:pPr>
        <w:pStyle w:val="TOC1"/>
        <w:tabs>
          <w:tab w:val="left" w:pos="440"/>
          <w:tab w:val="right" w:leader="dot" w:pos="9350"/>
        </w:tabs>
        <w:rPr>
          <w:ins w:id="59" w:author="Justin Fyfe" w:date="2012-12-13T15:59:00Z"/>
          <w:rFonts w:eastAsiaTheme="minorEastAsia"/>
          <w:noProof/>
        </w:rPr>
      </w:pPr>
      <w:ins w:id="60"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43"</w:instrText>
        </w:r>
        <w:r w:rsidRPr="00632850">
          <w:rPr>
            <w:rStyle w:val="Hyperlink"/>
            <w:noProof/>
          </w:rPr>
          <w:instrText xml:space="preserve"> </w:instrText>
        </w:r>
        <w:r w:rsidRPr="00632850">
          <w:rPr>
            <w:rStyle w:val="Hyperlink"/>
            <w:noProof/>
          </w:rPr>
        </w:r>
        <w:r w:rsidRPr="00632850">
          <w:rPr>
            <w:rStyle w:val="Hyperlink"/>
            <w:noProof/>
          </w:rPr>
          <w:fldChar w:fldCharType="separate"/>
        </w:r>
        <w:r w:rsidRPr="00632850">
          <w:rPr>
            <w:rStyle w:val="Hyperlink"/>
            <w:noProof/>
          </w:rPr>
          <w:t>2.</w:t>
        </w:r>
        <w:r>
          <w:rPr>
            <w:rFonts w:eastAsiaTheme="minorEastAsia"/>
            <w:noProof/>
          </w:rPr>
          <w:tab/>
        </w:r>
        <w:r w:rsidRPr="00632850">
          <w:rPr>
            <w:rStyle w:val="Hyperlink"/>
            <w:noProof/>
          </w:rPr>
          <w:t>Table of Contents</w:t>
        </w:r>
        <w:r>
          <w:rPr>
            <w:noProof/>
            <w:webHidden/>
          </w:rPr>
          <w:tab/>
        </w:r>
        <w:r>
          <w:rPr>
            <w:noProof/>
            <w:webHidden/>
          </w:rPr>
          <w:fldChar w:fldCharType="begin"/>
        </w:r>
        <w:r>
          <w:rPr>
            <w:noProof/>
            <w:webHidden/>
          </w:rPr>
          <w:instrText xml:space="preserve"> PAGEREF _Toc343177743 \h </w:instrText>
        </w:r>
        <w:r>
          <w:rPr>
            <w:noProof/>
            <w:webHidden/>
          </w:rPr>
        </w:r>
      </w:ins>
      <w:r>
        <w:rPr>
          <w:noProof/>
          <w:webHidden/>
        </w:rPr>
        <w:fldChar w:fldCharType="separate"/>
      </w:r>
      <w:ins w:id="61" w:author="Justin Fyfe" w:date="2012-12-13T15:59:00Z">
        <w:r>
          <w:rPr>
            <w:noProof/>
            <w:webHidden/>
          </w:rPr>
          <w:t>3</w:t>
        </w:r>
        <w:r>
          <w:rPr>
            <w:noProof/>
            <w:webHidden/>
          </w:rPr>
          <w:fldChar w:fldCharType="end"/>
        </w:r>
        <w:r w:rsidRPr="00632850">
          <w:rPr>
            <w:rStyle w:val="Hyperlink"/>
            <w:noProof/>
          </w:rPr>
          <w:fldChar w:fldCharType="end"/>
        </w:r>
      </w:ins>
    </w:p>
    <w:p w14:paraId="5D43E2C9" w14:textId="77777777" w:rsidR="00B551AE" w:rsidRDefault="00B551AE">
      <w:pPr>
        <w:pStyle w:val="TOC1"/>
        <w:tabs>
          <w:tab w:val="left" w:pos="440"/>
          <w:tab w:val="right" w:leader="dot" w:pos="9350"/>
        </w:tabs>
        <w:rPr>
          <w:ins w:id="62" w:author="Justin Fyfe" w:date="2012-12-13T15:59:00Z"/>
          <w:rFonts w:eastAsiaTheme="minorEastAsia"/>
          <w:noProof/>
        </w:rPr>
      </w:pPr>
      <w:ins w:id="63"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44"</w:instrText>
        </w:r>
        <w:r w:rsidRPr="00632850">
          <w:rPr>
            <w:rStyle w:val="Hyperlink"/>
            <w:noProof/>
          </w:rPr>
          <w:instrText xml:space="preserve"> </w:instrText>
        </w:r>
        <w:r w:rsidRPr="00632850">
          <w:rPr>
            <w:rStyle w:val="Hyperlink"/>
            <w:noProof/>
          </w:rPr>
        </w:r>
        <w:r w:rsidRPr="00632850">
          <w:rPr>
            <w:rStyle w:val="Hyperlink"/>
            <w:noProof/>
          </w:rPr>
          <w:fldChar w:fldCharType="separate"/>
        </w:r>
        <w:r w:rsidRPr="00632850">
          <w:rPr>
            <w:rStyle w:val="Hyperlink"/>
            <w:noProof/>
          </w:rPr>
          <w:t>3.</w:t>
        </w:r>
        <w:r>
          <w:rPr>
            <w:rFonts w:eastAsiaTheme="minorEastAsia"/>
            <w:noProof/>
          </w:rPr>
          <w:tab/>
        </w:r>
        <w:r w:rsidRPr="00632850">
          <w:rPr>
            <w:rStyle w:val="Hyperlink"/>
            <w:noProof/>
          </w:rPr>
          <w:t>Introduction</w:t>
        </w:r>
        <w:r>
          <w:rPr>
            <w:noProof/>
            <w:webHidden/>
          </w:rPr>
          <w:tab/>
        </w:r>
        <w:r>
          <w:rPr>
            <w:noProof/>
            <w:webHidden/>
          </w:rPr>
          <w:fldChar w:fldCharType="begin"/>
        </w:r>
        <w:r>
          <w:rPr>
            <w:noProof/>
            <w:webHidden/>
          </w:rPr>
          <w:instrText xml:space="preserve"> PAGEREF _Toc343177744 \h </w:instrText>
        </w:r>
        <w:r>
          <w:rPr>
            <w:noProof/>
            <w:webHidden/>
          </w:rPr>
        </w:r>
      </w:ins>
      <w:r>
        <w:rPr>
          <w:noProof/>
          <w:webHidden/>
        </w:rPr>
        <w:fldChar w:fldCharType="separate"/>
      </w:r>
      <w:ins w:id="64" w:author="Justin Fyfe" w:date="2012-12-13T15:59:00Z">
        <w:r>
          <w:rPr>
            <w:noProof/>
            <w:webHidden/>
          </w:rPr>
          <w:t>4</w:t>
        </w:r>
        <w:r>
          <w:rPr>
            <w:noProof/>
            <w:webHidden/>
          </w:rPr>
          <w:fldChar w:fldCharType="end"/>
        </w:r>
        <w:r w:rsidRPr="00632850">
          <w:rPr>
            <w:rStyle w:val="Hyperlink"/>
            <w:noProof/>
          </w:rPr>
          <w:fldChar w:fldCharType="end"/>
        </w:r>
      </w:ins>
    </w:p>
    <w:p w14:paraId="10602A8A" w14:textId="77777777" w:rsidR="00B551AE" w:rsidRDefault="00B551AE">
      <w:pPr>
        <w:pStyle w:val="TOC2"/>
        <w:tabs>
          <w:tab w:val="left" w:pos="880"/>
          <w:tab w:val="right" w:leader="dot" w:pos="9350"/>
        </w:tabs>
        <w:rPr>
          <w:ins w:id="65" w:author="Justin Fyfe" w:date="2012-12-13T15:59:00Z"/>
          <w:rFonts w:eastAsiaTheme="minorEastAsia"/>
          <w:noProof/>
        </w:rPr>
      </w:pPr>
      <w:ins w:id="66"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45"</w:instrText>
        </w:r>
        <w:r w:rsidRPr="00632850">
          <w:rPr>
            <w:rStyle w:val="Hyperlink"/>
            <w:noProof/>
          </w:rPr>
          <w:instrText xml:space="preserve"> </w:instrText>
        </w:r>
        <w:r w:rsidRPr="00632850">
          <w:rPr>
            <w:rStyle w:val="Hyperlink"/>
            <w:noProof/>
          </w:rPr>
        </w:r>
        <w:r w:rsidRPr="00632850">
          <w:rPr>
            <w:rStyle w:val="Hyperlink"/>
            <w:noProof/>
          </w:rPr>
          <w:fldChar w:fldCharType="separate"/>
        </w:r>
        <w:r w:rsidRPr="00632850">
          <w:rPr>
            <w:rStyle w:val="Hyperlink"/>
            <w:noProof/>
          </w:rPr>
          <w:t>3.1.</w:t>
        </w:r>
        <w:r>
          <w:rPr>
            <w:rFonts w:eastAsiaTheme="minorEastAsia"/>
            <w:noProof/>
          </w:rPr>
          <w:tab/>
        </w:r>
        <w:r w:rsidRPr="00632850">
          <w:rPr>
            <w:rStyle w:val="Hyperlink"/>
            <w:noProof/>
          </w:rPr>
          <w:t>Overview of the FRED API</w:t>
        </w:r>
        <w:r>
          <w:rPr>
            <w:noProof/>
            <w:webHidden/>
          </w:rPr>
          <w:tab/>
        </w:r>
        <w:r>
          <w:rPr>
            <w:noProof/>
            <w:webHidden/>
          </w:rPr>
          <w:fldChar w:fldCharType="begin"/>
        </w:r>
        <w:r>
          <w:rPr>
            <w:noProof/>
            <w:webHidden/>
          </w:rPr>
          <w:instrText xml:space="preserve"> PAGEREF _Toc343177745 \h </w:instrText>
        </w:r>
        <w:r>
          <w:rPr>
            <w:noProof/>
            <w:webHidden/>
          </w:rPr>
        </w:r>
      </w:ins>
      <w:r>
        <w:rPr>
          <w:noProof/>
          <w:webHidden/>
        </w:rPr>
        <w:fldChar w:fldCharType="separate"/>
      </w:r>
      <w:ins w:id="67" w:author="Justin Fyfe" w:date="2012-12-13T15:59:00Z">
        <w:r>
          <w:rPr>
            <w:noProof/>
            <w:webHidden/>
          </w:rPr>
          <w:t>4</w:t>
        </w:r>
        <w:r>
          <w:rPr>
            <w:noProof/>
            <w:webHidden/>
          </w:rPr>
          <w:fldChar w:fldCharType="end"/>
        </w:r>
        <w:r w:rsidRPr="00632850">
          <w:rPr>
            <w:rStyle w:val="Hyperlink"/>
            <w:noProof/>
          </w:rPr>
          <w:fldChar w:fldCharType="end"/>
        </w:r>
      </w:ins>
    </w:p>
    <w:p w14:paraId="544CAABA" w14:textId="77777777" w:rsidR="00B551AE" w:rsidRDefault="00B551AE">
      <w:pPr>
        <w:pStyle w:val="TOC2"/>
        <w:tabs>
          <w:tab w:val="left" w:pos="880"/>
          <w:tab w:val="right" w:leader="dot" w:pos="9350"/>
        </w:tabs>
        <w:rPr>
          <w:ins w:id="68" w:author="Justin Fyfe" w:date="2012-12-13T15:59:00Z"/>
          <w:rFonts w:eastAsiaTheme="minorEastAsia"/>
          <w:noProof/>
        </w:rPr>
      </w:pPr>
      <w:ins w:id="69"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46"</w:instrText>
        </w:r>
        <w:r w:rsidRPr="00632850">
          <w:rPr>
            <w:rStyle w:val="Hyperlink"/>
            <w:noProof/>
          </w:rPr>
          <w:instrText xml:space="preserve"> </w:instrText>
        </w:r>
        <w:r w:rsidRPr="00632850">
          <w:rPr>
            <w:rStyle w:val="Hyperlink"/>
            <w:noProof/>
          </w:rPr>
        </w:r>
        <w:r w:rsidRPr="00632850">
          <w:rPr>
            <w:rStyle w:val="Hyperlink"/>
            <w:noProof/>
          </w:rPr>
          <w:fldChar w:fldCharType="separate"/>
        </w:r>
        <w:r w:rsidRPr="00632850">
          <w:rPr>
            <w:rStyle w:val="Hyperlink"/>
            <w:noProof/>
          </w:rPr>
          <w:t>3.2.</w:t>
        </w:r>
        <w:r>
          <w:rPr>
            <w:rFonts w:eastAsiaTheme="minorEastAsia"/>
            <w:noProof/>
          </w:rPr>
          <w:tab/>
        </w:r>
        <w:r w:rsidRPr="00632850">
          <w:rPr>
            <w:rStyle w:val="Hyperlink"/>
            <w:noProof/>
          </w:rPr>
          <w:t>Definitions</w:t>
        </w:r>
        <w:r>
          <w:rPr>
            <w:noProof/>
            <w:webHidden/>
          </w:rPr>
          <w:tab/>
        </w:r>
        <w:r>
          <w:rPr>
            <w:noProof/>
            <w:webHidden/>
          </w:rPr>
          <w:fldChar w:fldCharType="begin"/>
        </w:r>
        <w:r>
          <w:rPr>
            <w:noProof/>
            <w:webHidden/>
          </w:rPr>
          <w:instrText xml:space="preserve"> PAGEREF _Toc343177746 \h </w:instrText>
        </w:r>
        <w:r>
          <w:rPr>
            <w:noProof/>
            <w:webHidden/>
          </w:rPr>
        </w:r>
      </w:ins>
      <w:r>
        <w:rPr>
          <w:noProof/>
          <w:webHidden/>
        </w:rPr>
        <w:fldChar w:fldCharType="separate"/>
      </w:r>
      <w:ins w:id="70" w:author="Justin Fyfe" w:date="2012-12-13T15:59:00Z">
        <w:r>
          <w:rPr>
            <w:noProof/>
            <w:webHidden/>
          </w:rPr>
          <w:t>4</w:t>
        </w:r>
        <w:r>
          <w:rPr>
            <w:noProof/>
            <w:webHidden/>
          </w:rPr>
          <w:fldChar w:fldCharType="end"/>
        </w:r>
        <w:r w:rsidRPr="00632850">
          <w:rPr>
            <w:rStyle w:val="Hyperlink"/>
            <w:noProof/>
          </w:rPr>
          <w:fldChar w:fldCharType="end"/>
        </w:r>
      </w:ins>
    </w:p>
    <w:p w14:paraId="1C3E7D0F" w14:textId="77777777" w:rsidR="00B551AE" w:rsidRDefault="00B551AE">
      <w:pPr>
        <w:pStyle w:val="TOC2"/>
        <w:tabs>
          <w:tab w:val="left" w:pos="880"/>
          <w:tab w:val="right" w:leader="dot" w:pos="9350"/>
        </w:tabs>
        <w:rPr>
          <w:ins w:id="71" w:author="Justin Fyfe" w:date="2012-12-13T15:59:00Z"/>
          <w:rFonts w:eastAsiaTheme="minorEastAsia"/>
          <w:noProof/>
        </w:rPr>
      </w:pPr>
      <w:ins w:id="72"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47"</w:instrText>
        </w:r>
        <w:r w:rsidRPr="00632850">
          <w:rPr>
            <w:rStyle w:val="Hyperlink"/>
            <w:noProof/>
          </w:rPr>
          <w:instrText xml:space="preserve"> </w:instrText>
        </w:r>
        <w:r w:rsidRPr="00632850">
          <w:rPr>
            <w:rStyle w:val="Hyperlink"/>
            <w:noProof/>
          </w:rPr>
        </w:r>
        <w:r w:rsidRPr="00632850">
          <w:rPr>
            <w:rStyle w:val="Hyperlink"/>
            <w:noProof/>
          </w:rPr>
          <w:fldChar w:fldCharType="separate"/>
        </w:r>
        <w:r w:rsidRPr="00632850">
          <w:rPr>
            <w:rStyle w:val="Hyperlink"/>
            <w:noProof/>
          </w:rPr>
          <w:t>3.3.</w:t>
        </w:r>
        <w:r>
          <w:rPr>
            <w:rFonts w:eastAsiaTheme="minorEastAsia"/>
            <w:noProof/>
          </w:rPr>
          <w:tab/>
        </w:r>
        <w:r w:rsidRPr="00632850">
          <w:rPr>
            <w:rStyle w:val="Hyperlink"/>
            <w:noProof/>
          </w:rPr>
          <w:t>Purpose</w:t>
        </w:r>
        <w:r>
          <w:rPr>
            <w:noProof/>
            <w:webHidden/>
          </w:rPr>
          <w:tab/>
        </w:r>
        <w:r>
          <w:rPr>
            <w:noProof/>
            <w:webHidden/>
          </w:rPr>
          <w:fldChar w:fldCharType="begin"/>
        </w:r>
        <w:r>
          <w:rPr>
            <w:noProof/>
            <w:webHidden/>
          </w:rPr>
          <w:instrText xml:space="preserve"> PAGEREF _Toc343177747 \h </w:instrText>
        </w:r>
        <w:r>
          <w:rPr>
            <w:noProof/>
            <w:webHidden/>
          </w:rPr>
        </w:r>
      </w:ins>
      <w:r>
        <w:rPr>
          <w:noProof/>
          <w:webHidden/>
        </w:rPr>
        <w:fldChar w:fldCharType="separate"/>
      </w:r>
      <w:ins w:id="73" w:author="Justin Fyfe" w:date="2012-12-13T15:59:00Z">
        <w:r>
          <w:rPr>
            <w:noProof/>
            <w:webHidden/>
          </w:rPr>
          <w:t>5</w:t>
        </w:r>
        <w:r>
          <w:rPr>
            <w:noProof/>
            <w:webHidden/>
          </w:rPr>
          <w:fldChar w:fldCharType="end"/>
        </w:r>
        <w:r w:rsidRPr="00632850">
          <w:rPr>
            <w:rStyle w:val="Hyperlink"/>
            <w:noProof/>
          </w:rPr>
          <w:fldChar w:fldCharType="end"/>
        </w:r>
      </w:ins>
    </w:p>
    <w:p w14:paraId="245079F9" w14:textId="77777777" w:rsidR="00B551AE" w:rsidRDefault="00B551AE">
      <w:pPr>
        <w:pStyle w:val="TOC2"/>
        <w:tabs>
          <w:tab w:val="left" w:pos="880"/>
          <w:tab w:val="right" w:leader="dot" w:pos="9350"/>
        </w:tabs>
        <w:rPr>
          <w:ins w:id="74" w:author="Justin Fyfe" w:date="2012-12-13T15:59:00Z"/>
          <w:rFonts w:eastAsiaTheme="minorEastAsia"/>
          <w:noProof/>
        </w:rPr>
      </w:pPr>
      <w:ins w:id="75"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48"</w:instrText>
        </w:r>
        <w:r w:rsidRPr="00632850">
          <w:rPr>
            <w:rStyle w:val="Hyperlink"/>
            <w:noProof/>
          </w:rPr>
          <w:instrText xml:space="preserve"> </w:instrText>
        </w:r>
        <w:r w:rsidRPr="00632850">
          <w:rPr>
            <w:rStyle w:val="Hyperlink"/>
            <w:noProof/>
          </w:rPr>
        </w:r>
        <w:r w:rsidRPr="00632850">
          <w:rPr>
            <w:rStyle w:val="Hyperlink"/>
            <w:noProof/>
          </w:rPr>
          <w:fldChar w:fldCharType="separate"/>
        </w:r>
        <w:r w:rsidRPr="00632850">
          <w:rPr>
            <w:rStyle w:val="Hyperlink"/>
            <w:noProof/>
          </w:rPr>
          <w:t>3.4.</w:t>
        </w:r>
        <w:r>
          <w:rPr>
            <w:rFonts w:eastAsiaTheme="minorEastAsia"/>
            <w:noProof/>
          </w:rPr>
          <w:tab/>
        </w:r>
        <w:r w:rsidRPr="00632850">
          <w:rPr>
            <w:rStyle w:val="Hyperlink"/>
            <w:noProof/>
          </w:rPr>
          <w:t>Scope</w:t>
        </w:r>
        <w:r>
          <w:rPr>
            <w:noProof/>
            <w:webHidden/>
          </w:rPr>
          <w:tab/>
        </w:r>
        <w:r>
          <w:rPr>
            <w:noProof/>
            <w:webHidden/>
          </w:rPr>
          <w:fldChar w:fldCharType="begin"/>
        </w:r>
        <w:r>
          <w:rPr>
            <w:noProof/>
            <w:webHidden/>
          </w:rPr>
          <w:instrText xml:space="preserve"> PAGEREF _Toc343177748 \h </w:instrText>
        </w:r>
        <w:r>
          <w:rPr>
            <w:noProof/>
            <w:webHidden/>
          </w:rPr>
        </w:r>
      </w:ins>
      <w:r>
        <w:rPr>
          <w:noProof/>
          <w:webHidden/>
        </w:rPr>
        <w:fldChar w:fldCharType="separate"/>
      </w:r>
      <w:ins w:id="76" w:author="Justin Fyfe" w:date="2012-12-13T15:59:00Z">
        <w:r>
          <w:rPr>
            <w:noProof/>
            <w:webHidden/>
          </w:rPr>
          <w:t>5</w:t>
        </w:r>
        <w:r>
          <w:rPr>
            <w:noProof/>
            <w:webHidden/>
          </w:rPr>
          <w:fldChar w:fldCharType="end"/>
        </w:r>
        <w:r w:rsidRPr="00632850">
          <w:rPr>
            <w:rStyle w:val="Hyperlink"/>
            <w:noProof/>
          </w:rPr>
          <w:fldChar w:fldCharType="end"/>
        </w:r>
      </w:ins>
    </w:p>
    <w:p w14:paraId="3E6410E9" w14:textId="77777777" w:rsidR="00B551AE" w:rsidRDefault="00B551AE">
      <w:pPr>
        <w:pStyle w:val="TOC2"/>
        <w:tabs>
          <w:tab w:val="left" w:pos="880"/>
          <w:tab w:val="right" w:leader="dot" w:pos="9350"/>
        </w:tabs>
        <w:rPr>
          <w:ins w:id="77" w:author="Justin Fyfe" w:date="2012-12-13T15:59:00Z"/>
          <w:rFonts w:eastAsiaTheme="minorEastAsia"/>
          <w:noProof/>
        </w:rPr>
      </w:pPr>
      <w:ins w:id="78"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49"</w:instrText>
        </w:r>
        <w:r w:rsidRPr="00632850">
          <w:rPr>
            <w:rStyle w:val="Hyperlink"/>
            <w:noProof/>
          </w:rPr>
          <w:instrText xml:space="preserve"> </w:instrText>
        </w:r>
        <w:r w:rsidRPr="00632850">
          <w:rPr>
            <w:rStyle w:val="Hyperlink"/>
            <w:noProof/>
          </w:rPr>
        </w:r>
        <w:r w:rsidRPr="00632850">
          <w:rPr>
            <w:rStyle w:val="Hyperlink"/>
            <w:noProof/>
          </w:rPr>
          <w:fldChar w:fldCharType="separate"/>
        </w:r>
        <w:r w:rsidRPr="00632850">
          <w:rPr>
            <w:rStyle w:val="Hyperlink"/>
            <w:noProof/>
          </w:rPr>
          <w:t>3.5.</w:t>
        </w:r>
        <w:r>
          <w:rPr>
            <w:rFonts w:eastAsiaTheme="minorEastAsia"/>
            <w:noProof/>
          </w:rPr>
          <w:tab/>
        </w:r>
        <w:r w:rsidRPr="00632850">
          <w:rPr>
            <w:rStyle w:val="Hyperlink"/>
            <w:noProof/>
          </w:rPr>
          <w:t>Standards &amp; Real-world Architectures</w:t>
        </w:r>
        <w:r>
          <w:rPr>
            <w:noProof/>
            <w:webHidden/>
          </w:rPr>
          <w:tab/>
        </w:r>
        <w:r>
          <w:rPr>
            <w:noProof/>
            <w:webHidden/>
          </w:rPr>
          <w:fldChar w:fldCharType="begin"/>
        </w:r>
        <w:r>
          <w:rPr>
            <w:noProof/>
            <w:webHidden/>
          </w:rPr>
          <w:instrText xml:space="preserve"> PAGEREF _Toc343177749 \h </w:instrText>
        </w:r>
        <w:r>
          <w:rPr>
            <w:noProof/>
            <w:webHidden/>
          </w:rPr>
        </w:r>
      </w:ins>
      <w:r>
        <w:rPr>
          <w:noProof/>
          <w:webHidden/>
        </w:rPr>
        <w:fldChar w:fldCharType="separate"/>
      </w:r>
      <w:ins w:id="79" w:author="Justin Fyfe" w:date="2012-12-13T15:59:00Z">
        <w:r>
          <w:rPr>
            <w:noProof/>
            <w:webHidden/>
          </w:rPr>
          <w:t>5</w:t>
        </w:r>
        <w:r>
          <w:rPr>
            <w:noProof/>
            <w:webHidden/>
          </w:rPr>
          <w:fldChar w:fldCharType="end"/>
        </w:r>
        <w:r w:rsidRPr="00632850">
          <w:rPr>
            <w:rStyle w:val="Hyperlink"/>
            <w:noProof/>
          </w:rPr>
          <w:fldChar w:fldCharType="end"/>
        </w:r>
      </w:ins>
    </w:p>
    <w:p w14:paraId="1FE9911D" w14:textId="77777777" w:rsidR="00B551AE" w:rsidRDefault="00B551AE">
      <w:pPr>
        <w:pStyle w:val="TOC2"/>
        <w:tabs>
          <w:tab w:val="left" w:pos="880"/>
          <w:tab w:val="right" w:leader="dot" w:pos="9350"/>
        </w:tabs>
        <w:rPr>
          <w:ins w:id="80" w:author="Justin Fyfe" w:date="2012-12-13T15:59:00Z"/>
          <w:rFonts w:eastAsiaTheme="minorEastAsia"/>
          <w:noProof/>
        </w:rPr>
      </w:pPr>
      <w:ins w:id="81"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50"</w:instrText>
        </w:r>
        <w:r w:rsidRPr="00632850">
          <w:rPr>
            <w:rStyle w:val="Hyperlink"/>
            <w:noProof/>
          </w:rPr>
          <w:instrText xml:space="preserve"> </w:instrText>
        </w:r>
        <w:r w:rsidRPr="00632850">
          <w:rPr>
            <w:rStyle w:val="Hyperlink"/>
            <w:noProof/>
          </w:rPr>
        </w:r>
        <w:r w:rsidRPr="00632850">
          <w:rPr>
            <w:rStyle w:val="Hyperlink"/>
            <w:noProof/>
          </w:rPr>
          <w:fldChar w:fldCharType="separate"/>
        </w:r>
        <w:r w:rsidRPr="00632850">
          <w:rPr>
            <w:rStyle w:val="Hyperlink"/>
            <w:noProof/>
          </w:rPr>
          <w:t>3.6.</w:t>
        </w:r>
        <w:r>
          <w:rPr>
            <w:rFonts w:eastAsiaTheme="minorEastAsia"/>
            <w:noProof/>
          </w:rPr>
          <w:tab/>
        </w:r>
        <w:r w:rsidRPr="00632850">
          <w:rPr>
            <w:rStyle w:val="Hyperlink"/>
            <w:noProof/>
          </w:rPr>
          <w:t>Collaborative Health Platform</w:t>
        </w:r>
        <w:r>
          <w:rPr>
            <w:noProof/>
            <w:webHidden/>
          </w:rPr>
          <w:tab/>
        </w:r>
        <w:r>
          <w:rPr>
            <w:noProof/>
            <w:webHidden/>
          </w:rPr>
          <w:fldChar w:fldCharType="begin"/>
        </w:r>
        <w:r>
          <w:rPr>
            <w:noProof/>
            <w:webHidden/>
          </w:rPr>
          <w:instrText xml:space="preserve"> PAGEREF _Toc343177750 \h </w:instrText>
        </w:r>
        <w:r>
          <w:rPr>
            <w:noProof/>
            <w:webHidden/>
          </w:rPr>
        </w:r>
      </w:ins>
      <w:r>
        <w:rPr>
          <w:noProof/>
          <w:webHidden/>
        </w:rPr>
        <w:fldChar w:fldCharType="separate"/>
      </w:r>
      <w:ins w:id="82" w:author="Justin Fyfe" w:date="2012-12-13T15:59:00Z">
        <w:r>
          <w:rPr>
            <w:noProof/>
            <w:webHidden/>
          </w:rPr>
          <w:t>5</w:t>
        </w:r>
        <w:r>
          <w:rPr>
            <w:noProof/>
            <w:webHidden/>
          </w:rPr>
          <w:fldChar w:fldCharType="end"/>
        </w:r>
        <w:r w:rsidRPr="00632850">
          <w:rPr>
            <w:rStyle w:val="Hyperlink"/>
            <w:noProof/>
          </w:rPr>
          <w:fldChar w:fldCharType="end"/>
        </w:r>
      </w:ins>
    </w:p>
    <w:p w14:paraId="5E70D089" w14:textId="77777777" w:rsidR="00B551AE" w:rsidRDefault="00B551AE">
      <w:pPr>
        <w:pStyle w:val="TOC1"/>
        <w:tabs>
          <w:tab w:val="left" w:pos="440"/>
          <w:tab w:val="right" w:leader="dot" w:pos="9350"/>
        </w:tabs>
        <w:rPr>
          <w:ins w:id="83" w:author="Justin Fyfe" w:date="2012-12-13T15:59:00Z"/>
          <w:rFonts w:eastAsiaTheme="minorEastAsia"/>
          <w:noProof/>
        </w:rPr>
      </w:pPr>
      <w:ins w:id="84"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51"</w:instrText>
        </w:r>
        <w:r w:rsidRPr="00632850">
          <w:rPr>
            <w:rStyle w:val="Hyperlink"/>
            <w:noProof/>
          </w:rPr>
          <w:instrText xml:space="preserve"> </w:instrText>
        </w:r>
        <w:r w:rsidRPr="00632850">
          <w:rPr>
            <w:rStyle w:val="Hyperlink"/>
            <w:noProof/>
          </w:rPr>
        </w:r>
        <w:r w:rsidRPr="00632850">
          <w:rPr>
            <w:rStyle w:val="Hyperlink"/>
            <w:noProof/>
          </w:rPr>
          <w:fldChar w:fldCharType="separate"/>
        </w:r>
        <w:r w:rsidRPr="00632850">
          <w:rPr>
            <w:rStyle w:val="Hyperlink"/>
            <w:noProof/>
          </w:rPr>
          <w:t>4.</w:t>
        </w:r>
        <w:r>
          <w:rPr>
            <w:rFonts w:eastAsiaTheme="minorEastAsia"/>
            <w:noProof/>
          </w:rPr>
          <w:tab/>
        </w:r>
        <w:r w:rsidRPr="00632850">
          <w:rPr>
            <w:rStyle w:val="Hyperlink"/>
            <w:noProof/>
          </w:rPr>
          <w:t>Reading this Document</w:t>
        </w:r>
        <w:r>
          <w:rPr>
            <w:noProof/>
            <w:webHidden/>
          </w:rPr>
          <w:tab/>
        </w:r>
        <w:r>
          <w:rPr>
            <w:noProof/>
            <w:webHidden/>
          </w:rPr>
          <w:fldChar w:fldCharType="begin"/>
        </w:r>
        <w:r>
          <w:rPr>
            <w:noProof/>
            <w:webHidden/>
          </w:rPr>
          <w:instrText xml:space="preserve"> PAGEREF _Toc343177751 \h </w:instrText>
        </w:r>
        <w:r>
          <w:rPr>
            <w:noProof/>
            <w:webHidden/>
          </w:rPr>
        </w:r>
      </w:ins>
      <w:r>
        <w:rPr>
          <w:noProof/>
          <w:webHidden/>
        </w:rPr>
        <w:fldChar w:fldCharType="separate"/>
      </w:r>
      <w:ins w:id="85" w:author="Justin Fyfe" w:date="2012-12-13T15:59:00Z">
        <w:r>
          <w:rPr>
            <w:noProof/>
            <w:webHidden/>
          </w:rPr>
          <w:t>6</w:t>
        </w:r>
        <w:r>
          <w:rPr>
            <w:noProof/>
            <w:webHidden/>
          </w:rPr>
          <w:fldChar w:fldCharType="end"/>
        </w:r>
        <w:r w:rsidRPr="00632850">
          <w:rPr>
            <w:rStyle w:val="Hyperlink"/>
            <w:noProof/>
          </w:rPr>
          <w:fldChar w:fldCharType="end"/>
        </w:r>
      </w:ins>
    </w:p>
    <w:p w14:paraId="28FD1128" w14:textId="77777777" w:rsidR="00B551AE" w:rsidRDefault="00B551AE">
      <w:pPr>
        <w:pStyle w:val="TOC2"/>
        <w:tabs>
          <w:tab w:val="left" w:pos="880"/>
          <w:tab w:val="right" w:leader="dot" w:pos="9350"/>
        </w:tabs>
        <w:rPr>
          <w:ins w:id="86" w:author="Justin Fyfe" w:date="2012-12-13T15:59:00Z"/>
          <w:rFonts w:eastAsiaTheme="minorEastAsia"/>
          <w:noProof/>
        </w:rPr>
      </w:pPr>
      <w:ins w:id="87"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52"</w:instrText>
        </w:r>
        <w:r w:rsidRPr="00632850">
          <w:rPr>
            <w:rStyle w:val="Hyperlink"/>
            <w:noProof/>
          </w:rPr>
          <w:instrText xml:space="preserve"> </w:instrText>
        </w:r>
        <w:r w:rsidRPr="00632850">
          <w:rPr>
            <w:rStyle w:val="Hyperlink"/>
            <w:noProof/>
          </w:rPr>
        </w:r>
        <w:r w:rsidRPr="00632850">
          <w:rPr>
            <w:rStyle w:val="Hyperlink"/>
            <w:noProof/>
          </w:rPr>
          <w:fldChar w:fldCharType="separate"/>
        </w:r>
        <w:r w:rsidRPr="00632850">
          <w:rPr>
            <w:rStyle w:val="Hyperlink"/>
            <w:noProof/>
          </w:rPr>
          <w:t>4.1.</w:t>
        </w:r>
        <w:r>
          <w:rPr>
            <w:rFonts w:eastAsiaTheme="minorEastAsia"/>
            <w:noProof/>
          </w:rPr>
          <w:tab/>
        </w:r>
        <w:r w:rsidRPr="00632850">
          <w:rPr>
            <w:rStyle w:val="Hyperlink"/>
            <w:noProof/>
          </w:rPr>
          <w:t>Communications Diagrams</w:t>
        </w:r>
        <w:r>
          <w:rPr>
            <w:noProof/>
            <w:webHidden/>
          </w:rPr>
          <w:tab/>
        </w:r>
        <w:r>
          <w:rPr>
            <w:noProof/>
            <w:webHidden/>
          </w:rPr>
          <w:fldChar w:fldCharType="begin"/>
        </w:r>
        <w:r>
          <w:rPr>
            <w:noProof/>
            <w:webHidden/>
          </w:rPr>
          <w:instrText xml:space="preserve"> PAGEREF _Toc343177752 \h </w:instrText>
        </w:r>
        <w:r>
          <w:rPr>
            <w:noProof/>
            <w:webHidden/>
          </w:rPr>
        </w:r>
      </w:ins>
      <w:r>
        <w:rPr>
          <w:noProof/>
          <w:webHidden/>
        </w:rPr>
        <w:fldChar w:fldCharType="separate"/>
      </w:r>
      <w:ins w:id="88" w:author="Justin Fyfe" w:date="2012-12-13T15:59:00Z">
        <w:r>
          <w:rPr>
            <w:noProof/>
            <w:webHidden/>
          </w:rPr>
          <w:t>6</w:t>
        </w:r>
        <w:r>
          <w:rPr>
            <w:noProof/>
            <w:webHidden/>
          </w:rPr>
          <w:fldChar w:fldCharType="end"/>
        </w:r>
        <w:r w:rsidRPr="00632850">
          <w:rPr>
            <w:rStyle w:val="Hyperlink"/>
            <w:noProof/>
          </w:rPr>
          <w:fldChar w:fldCharType="end"/>
        </w:r>
      </w:ins>
    </w:p>
    <w:p w14:paraId="0F87E8E7" w14:textId="77777777" w:rsidR="00B551AE" w:rsidRDefault="00B551AE">
      <w:pPr>
        <w:pStyle w:val="TOC2"/>
        <w:tabs>
          <w:tab w:val="left" w:pos="880"/>
          <w:tab w:val="right" w:leader="dot" w:pos="9350"/>
        </w:tabs>
        <w:rPr>
          <w:ins w:id="89" w:author="Justin Fyfe" w:date="2012-12-13T15:59:00Z"/>
          <w:rFonts w:eastAsiaTheme="minorEastAsia"/>
          <w:noProof/>
        </w:rPr>
      </w:pPr>
      <w:ins w:id="90"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53"</w:instrText>
        </w:r>
        <w:r w:rsidRPr="00632850">
          <w:rPr>
            <w:rStyle w:val="Hyperlink"/>
            <w:noProof/>
          </w:rPr>
          <w:instrText xml:space="preserve"> </w:instrText>
        </w:r>
        <w:r w:rsidRPr="00632850">
          <w:rPr>
            <w:rStyle w:val="Hyperlink"/>
            <w:noProof/>
          </w:rPr>
        </w:r>
        <w:r w:rsidRPr="00632850">
          <w:rPr>
            <w:rStyle w:val="Hyperlink"/>
            <w:noProof/>
          </w:rPr>
          <w:fldChar w:fldCharType="separate"/>
        </w:r>
        <w:r w:rsidRPr="00632850">
          <w:rPr>
            <w:rStyle w:val="Hyperlink"/>
            <w:noProof/>
          </w:rPr>
          <w:t>4.2.</w:t>
        </w:r>
        <w:r>
          <w:rPr>
            <w:rFonts w:eastAsiaTheme="minorEastAsia"/>
            <w:noProof/>
          </w:rPr>
          <w:tab/>
        </w:r>
        <w:r w:rsidRPr="00632850">
          <w:rPr>
            <w:rStyle w:val="Hyperlink"/>
            <w:noProof/>
          </w:rPr>
          <w:t>Model Diagrams</w:t>
        </w:r>
        <w:r>
          <w:rPr>
            <w:noProof/>
            <w:webHidden/>
          </w:rPr>
          <w:tab/>
        </w:r>
        <w:r>
          <w:rPr>
            <w:noProof/>
            <w:webHidden/>
          </w:rPr>
          <w:fldChar w:fldCharType="begin"/>
        </w:r>
        <w:r>
          <w:rPr>
            <w:noProof/>
            <w:webHidden/>
          </w:rPr>
          <w:instrText xml:space="preserve"> PAGEREF _Toc343177753 \h </w:instrText>
        </w:r>
        <w:r>
          <w:rPr>
            <w:noProof/>
            <w:webHidden/>
          </w:rPr>
        </w:r>
      </w:ins>
      <w:r>
        <w:rPr>
          <w:noProof/>
          <w:webHidden/>
        </w:rPr>
        <w:fldChar w:fldCharType="separate"/>
      </w:r>
      <w:ins w:id="91" w:author="Justin Fyfe" w:date="2012-12-13T15:59:00Z">
        <w:r>
          <w:rPr>
            <w:noProof/>
            <w:webHidden/>
          </w:rPr>
          <w:t>6</w:t>
        </w:r>
        <w:r>
          <w:rPr>
            <w:noProof/>
            <w:webHidden/>
          </w:rPr>
          <w:fldChar w:fldCharType="end"/>
        </w:r>
        <w:r w:rsidRPr="00632850">
          <w:rPr>
            <w:rStyle w:val="Hyperlink"/>
            <w:noProof/>
          </w:rPr>
          <w:fldChar w:fldCharType="end"/>
        </w:r>
      </w:ins>
    </w:p>
    <w:p w14:paraId="6BFE9053" w14:textId="77777777" w:rsidR="00B551AE" w:rsidRDefault="00B551AE">
      <w:pPr>
        <w:pStyle w:val="TOC1"/>
        <w:tabs>
          <w:tab w:val="left" w:pos="440"/>
          <w:tab w:val="right" w:leader="dot" w:pos="9350"/>
        </w:tabs>
        <w:rPr>
          <w:ins w:id="92" w:author="Justin Fyfe" w:date="2012-12-13T15:59:00Z"/>
          <w:rFonts w:eastAsiaTheme="minorEastAsia"/>
          <w:noProof/>
        </w:rPr>
      </w:pPr>
      <w:ins w:id="93"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55"</w:instrText>
        </w:r>
        <w:r w:rsidRPr="00632850">
          <w:rPr>
            <w:rStyle w:val="Hyperlink"/>
            <w:noProof/>
          </w:rPr>
          <w:instrText xml:space="preserve"> </w:instrText>
        </w:r>
        <w:r w:rsidRPr="00632850">
          <w:rPr>
            <w:rStyle w:val="Hyperlink"/>
            <w:noProof/>
          </w:rPr>
        </w:r>
        <w:r w:rsidRPr="00632850">
          <w:rPr>
            <w:rStyle w:val="Hyperlink"/>
            <w:noProof/>
          </w:rPr>
          <w:fldChar w:fldCharType="separate"/>
        </w:r>
        <w:r w:rsidRPr="00632850">
          <w:rPr>
            <w:rStyle w:val="Hyperlink"/>
            <w:noProof/>
          </w:rPr>
          <w:t>5.</w:t>
        </w:r>
        <w:r>
          <w:rPr>
            <w:rFonts w:eastAsiaTheme="minorEastAsia"/>
            <w:noProof/>
          </w:rPr>
          <w:tab/>
        </w:r>
        <w:r w:rsidRPr="00632850">
          <w:rPr>
            <w:rStyle w:val="Hyperlink"/>
            <w:noProof/>
          </w:rPr>
          <w:t>FRED Transactions</w:t>
        </w:r>
        <w:r>
          <w:rPr>
            <w:noProof/>
            <w:webHidden/>
          </w:rPr>
          <w:tab/>
        </w:r>
        <w:r>
          <w:rPr>
            <w:noProof/>
            <w:webHidden/>
          </w:rPr>
          <w:fldChar w:fldCharType="begin"/>
        </w:r>
        <w:r>
          <w:rPr>
            <w:noProof/>
            <w:webHidden/>
          </w:rPr>
          <w:instrText xml:space="preserve"> PAGEREF _Toc343177755 \h </w:instrText>
        </w:r>
        <w:r>
          <w:rPr>
            <w:noProof/>
            <w:webHidden/>
          </w:rPr>
        </w:r>
      </w:ins>
      <w:r>
        <w:rPr>
          <w:noProof/>
          <w:webHidden/>
        </w:rPr>
        <w:fldChar w:fldCharType="separate"/>
      </w:r>
      <w:ins w:id="94" w:author="Justin Fyfe" w:date="2012-12-13T15:59:00Z">
        <w:r>
          <w:rPr>
            <w:noProof/>
            <w:webHidden/>
          </w:rPr>
          <w:t>8</w:t>
        </w:r>
        <w:r>
          <w:rPr>
            <w:noProof/>
            <w:webHidden/>
          </w:rPr>
          <w:fldChar w:fldCharType="end"/>
        </w:r>
        <w:r w:rsidRPr="00632850">
          <w:rPr>
            <w:rStyle w:val="Hyperlink"/>
            <w:noProof/>
          </w:rPr>
          <w:fldChar w:fldCharType="end"/>
        </w:r>
      </w:ins>
    </w:p>
    <w:p w14:paraId="1FF3B904" w14:textId="77777777" w:rsidR="00B551AE" w:rsidRDefault="00B551AE">
      <w:pPr>
        <w:pStyle w:val="TOC2"/>
        <w:tabs>
          <w:tab w:val="left" w:pos="880"/>
          <w:tab w:val="right" w:leader="dot" w:pos="9350"/>
        </w:tabs>
        <w:rPr>
          <w:ins w:id="95" w:author="Justin Fyfe" w:date="2012-12-13T15:59:00Z"/>
          <w:rFonts w:eastAsiaTheme="minorEastAsia"/>
          <w:noProof/>
        </w:rPr>
      </w:pPr>
      <w:ins w:id="96"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56"</w:instrText>
        </w:r>
        <w:r w:rsidRPr="00632850">
          <w:rPr>
            <w:rStyle w:val="Hyperlink"/>
            <w:noProof/>
          </w:rPr>
          <w:instrText xml:space="preserve"> </w:instrText>
        </w:r>
        <w:r w:rsidRPr="00632850">
          <w:rPr>
            <w:rStyle w:val="Hyperlink"/>
            <w:noProof/>
          </w:rPr>
        </w:r>
        <w:r w:rsidRPr="00632850">
          <w:rPr>
            <w:rStyle w:val="Hyperlink"/>
            <w:noProof/>
          </w:rPr>
          <w:fldChar w:fldCharType="separate"/>
        </w:r>
        <w:r w:rsidRPr="00632850">
          <w:rPr>
            <w:rStyle w:val="Hyperlink"/>
            <w:noProof/>
          </w:rPr>
          <w:t>5.1.</w:t>
        </w:r>
        <w:r>
          <w:rPr>
            <w:rFonts w:eastAsiaTheme="minorEastAsia"/>
            <w:noProof/>
          </w:rPr>
          <w:tab/>
        </w:r>
        <w:r w:rsidRPr="00632850">
          <w:rPr>
            <w:rStyle w:val="Hyperlink"/>
            <w:noProof/>
          </w:rPr>
          <w:t>Communication via HTTP</w:t>
        </w:r>
        <w:r>
          <w:rPr>
            <w:noProof/>
            <w:webHidden/>
          </w:rPr>
          <w:tab/>
        </w:r>
        <w:r>
          <w:rPr>
            <w:noProof/>
            <w:webHidden/>
          </w:rPr>
          <w:fldChar w:fldCharType="begin"/>
        </w:r>
        <w:r>
          <w:rPr>
            <w:noProof/>
            <w:webHidden/>
          </w:rPr>
          <w:instrText xml:space="preserve"> PAGEREF _Toc343177756 \h </w:instrText>
        </w:r>
        <w:r>
          <w:rPr>
            <w:noProof/>
            <w:webHidden/>
          </w:rPr>
        </w:r>
      </w:ins>
      <w:r>
        <w:rPr>
          <w:noProof/>
          <w:webHidden/>
        </w:rPr>
        <w:fldChar w:fldCharType="separate"/>
      </w:r>
      <w:ins w:id="97" w:author="Justin Fyfe" w:date="2012-12-13T15:59:00Z">
        <w:r>
          <w:rPr>
            <w:noProof/>
            <w:webHidden/>
          </w:rPr>
          <w:t>8</w:t>
        </w:r>
        <w:r>
          <w:rPr>
            <w:noProof/>
            <w:webHidden/>
          </w:rPr>
          <w:fldChar w:fldCharType="end"/>
        </w:r>
        <w:r w:rsidRPr="00632850">
          <w:rPr>
            <w:rStyle w:val="Hyperlink"/>
            <w:noProof/>
          </w:rPr>
          <w:fldChar w:fldCharType="end"/>
        </w:r>
      </w:ins>
    </w:p>
    <w:p w14:paraId="640D817A" w14:textId="77777777" w:rsidR="00B551AE" w:rsidRDefault="00B551AE">
      <w:pPr>
        <w:pStyle w:val="TOC2"/>
        <w:tabs>
          <w:tab w:val="left" w:pos="880"/>
          <w:tab w:val="right" w:leader="dot" w:pos="9350"/>
        </w:tabs>
        <w:rPr>
          <w:ins w:id="98" w:author="Justin Fyfe" w:date="2012-12-13T15:59:00Z"/>
          <w:rFonts w:eastAsiaTheme="minorEastAsia"/>
          <w:noProof/>
        </w:rPr>
      </w:pPr>
      <w:ins w:id="99"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57"</w:instrText>
        </w:r>
        <w:r w:rsidRPr="00632850">
          <w:rPr>
            <w:rStyle w:val="Hyperlink"/>
            <w:noProof/>
          </w:rPr>
          <w:instrText xml:space="preserve"> </w:instrText>
        </w:r>
        <w:r w:rsidRPr="00632850">
          <w:rPr>
            <w:rStyle w:val="Hyperlink"/>
            <w:noProof/>
          </w:rPr>
        </w:r>
        <w:r w:rsidRPr="00632850">
          <w:rPr>
            <w:rStyle w:val="Hyperlink"/>
            <w:noProof/>
          </w:rPr>
          <w:fldChar w:fldCharType="separate"/>
        </w:r>
        <w:r w:rsidRPr="00632850">
          <w:rPr>
            <w:rStyle w:val="Hyperlink"/>
            <w:noProof/>
          </w:rPr>
          <w:t>5.2.</w:t>
        </w:r>
        <w:r>
          <w:rPr>
            <w:rFonts w:eastAsiaTheme="minorEastAsia"/>
            <w:noProof/>
          </w:rPr>
          <w:tab/>
        </w:r>
        <w:r w:rsidRPr="00632850">
          <w:rPr>
            <w:rStyle w:val="Hyperlink"/>
            <w:noProof/>
          </w:rPr>
          <w:t>Authenticate User / Secure Node</w:t>
        </w:r>
        <w:r>
          <w:rPr>
            <w:noProof/>
            <w:webHidden/>
          </w:rPr>
          <w:tab/>
        </w:r>
        <w:r>
          <w:rPr>
            <w:noProof/>
            <w:webHidden/>
          </w:rPr>
          <w:fldChar w:fldCharType="begin"/>
        </w:r>
        <w:r>
          <w:rPr>
            <w:noProof/>
            <w:webHidden/>
          </w:rPr>
          <w:instrText xml:space="preserve"> PAGEREF _Toc343177757 \h </w:instrText>
        </w:r>
        <w:r>
          <w:rPr>
            <w:noProof/>
            <w:webHidden/>
          </w:rPr>
        </w:r>
      </w:ins>
      <w:r>
        <w:rPr>
          <w:noProof/>
          <w:webHidden/>
        </w:rPr>
        <w:fldChar w:fldCharType="separate"/>
      </w:r>
      <w:ins w:id="100" w:author="Justin Fyfe" w:date="2012-12-13T15:59:00Z">
        <w:r>
          <w:rPr>
            <w:noProof/>
            <w:webHidden/>
          </w:rPr>
          <w:t>12</w:t>
        </w:r>
        <w:r>
          <w:rPr>
            <w:noProof/>
            <w:webHidden/>
          </w:rPr>
          <w:fldChar w:fldCharType="end"/>
        </w:r>
        <w:r w:rsidRPr="00632850">
          <w:rPr>
            <w:rStyle w:val="Hyperlink"/>
            <w:noProof/>
          </w:rPr>
          <w:fldChar w:fldCharType="end"/>
        </w:r>
      </w:ins>
    </w:p>
    <w:p w14:paraId="752D19E8" w14:textId="77777777" w:rsidR="00B551AE" w:rsidRDefault="00B551AE">
      <w:pPr>
        <w:pStyle w:val="TOC2"/>
        <w:tabs>
          <w:tab w:val="left" w:pos="880"/>
          <w:tab w:val="right" w:leader="dot" w:pos="9350"/>
        </w:tabs>
        <w:rPr>
          <w:ins w:id="101" w:author="Justin Fyfe" w:date="2012-12-13T15:59:00Z"/>
          <w:rFonts w:eastAsiaTheme="minorEastAsia"/>
          <w:noProof/>
        </w:rPr>
      </w:pPr>
      <w:ins w:id="102"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58"</w:instrText>
        </w:r>
        <w:r w:rsidRPr="00632850">
          <w:rPr>
            <w:rStyle w:val="Hyperlink"/>
            <w:noProof/>
          </w:rPr>
          <w:instrText xml:space="preserve"> </w:instrText>
        </w:r>
        <w:r w:rsidRPr="00632850">
          <w:rPr>
            <w:rStyle w:val="Hyperlink"/>
            <w:noProof/>
          </w:rPr>
        </w:r>
        <w:r w:rsidRPr="00632850">
          <w:rPr>
            <w:rStyle w:val="Hyperlink"/>
            <w:noProof/>
          </w:rPr>
          <w:fldChar w:fldCharType="separate"/>
        </w:r>
        <w:r w:rsidRPr="00632850">
          <w:rPr>
            <w:rStyle w:val="Hyperlink"/>
            <w:noProof/>
          </w:rPr>
          <w:t>5.3.</w:t>
        </w:r>
        <w:r>
          <w:rPr>
            <w:rFonts w:eastAsiaTheme="minorEastAsia"/>
            <w:noProof/>
          </w:rPr>
          <w:tab/>
        </w:r>
        <w:r w:rsidRPr="00632850">
          <w:rPr>
            <w:rStyle w:val="Hyperlink"/>
            <w:noProof/>
          </w:rPr>
          <w:t>Record and Maintain Facility Data</w:t>
        </w:r>
        <w:r>
          <w:rPr>
            <w:noProof/>
            <w:webHidden/>
          </w:rPr>
          <w:tab/>
        </w:r>
        <w:r>
          <w:rPr>
            <w:noProof/>
            <w:webHidden/>
          </w:rPr>
          <w:fldChar w:fldCharType="begin"/>
        </w:r>
        <w:r>
          <w:rPr>
            <w:noProof/>
            <w:webHidden/>
          </w:rPr>
          <w:instrText xml:space="preserve"> PAGEREF _Toc343177758 \h </w:instrText>
        </w:r>
        <w:r>
          <w:rPr>
            <w:noProof/>
            <w:webHidden/>
          </w:rPr>
        </w:r>
      </w:ins>
      <w:r>
        <w:rPr>
          <w:noProof/>
          <w:webHidden/>
        </w:rPr>
        <w:fldChar w:fldCharType="separate"/>
      </w:r>
      <w:ins w:id="103" w:author="Justin Fyfe" w:date="2012-12-13T15:59:00Z">
        <w:r>
          <w:rPr>
            <w:noProof/>
            <w:webHidden/>
          </w:rPr>
          <w:t>13</w:t>
        </w:r>
        <w:r>
          <w:rPr>
            <w:noProof/>
            <w:webHidden/>
          </w:rPr>
          <w:fldChar w:fldCharType="end"/>
        </w:r>
        <w:r w:rsidRPr="00632850">
          <w:rPr>
            <w:rStyle w:val="Hyperlink"/>
            <w:noProof/>
          </w:rPr>
          <w:fldChar w:fldCharType="end"/>
        </w:r>
      </w:ins>
    </w:p>
    <w:p w14:paraId="5E47CB65" w14:textId="77777777" w:rsidR="00B551AE" w:rsidRDefault="00B551AE">
      <w:pPr>
        <w:pStyle w:val="TOC2"/>
        <w:tabs>
          <w:tab w:val="left" w:pos="880"/>
          <w:tab w:val="right" w:leader="dot" w:pos="9350"/>
        </w:tabs>
        <w:rPr>
          <w:ins w:id="104" w:author="Justin Fyfe" w:date="2012-12-13T15:59:00Z"/>
          <w:rFonts w:eastAsiaTheme="minorEastAsia"/>
          <w:noProof/>
        </w:rPr>
      </w:pPr>
      <w:ins w:id="105"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59"</w:instrText>
        </w:r>
        <w:r w:rsidRPr="00632850">
          <w:rPr>
            <w:rStyle w:val="Hyperlink"/>
            <w:noProof/>
          </w:rPr>
          <w:instrText xml:space="preserve"> </w:instrText>
        </w:r>
        <w:r w:rsidRPr="00632850">
          <w:rPr>
            <w:rStyle w:val="Hyperlink"/>
            <w:noProof/>
          </w:rPr>
        </w:r>
        <w:r w:rsidRPr="00632850">
          <w:rPr>
            <w:rStyle w:val="Hyperlink"/>
            <w:noProof/>
          </w:rPr>
          <w:fldChar w:fldCharType="separate"/>
        </w:r>
        <w:r w:rsidRPr="00632850">
          <w:rPr>
            <w:rStyle w:val="Hyperlink"/>
            <w:noProof/>
          </w:rPr>
          <w:t>5.4.</w:t>
        </w:r>
        <w:r>
          <w:rPr>
            <w:rFonts w:eastAsiaTheme="minorEastAsia"/>
            <w:noProof/>
          </w:rPr>
          <w:tab/>
        </w:r>
        <w:r w:rsidRPr="00632850">
          <w:rPr>
            <w:rStyle w:val="Hyperlink"/>
            <w:noProof/>
          </w:rPr>
          <w:t>Query Facility Data</w:t>
        </w:r>
        <w:r>
          <w:rPr>
            <w:noProof/>
            <w:webHidden/>
          </w:rPr>
          <w:tab/>
        </w:r>
        <w:r>
          <w:rPr>
            <w:noProof/>
            <w:webHidden/>
          </w:rPr>
          <w:fldChar w:fldCharType="begin"/>
        </w:r>
        <w:r>
          <w:rPr>
            <w:noProof/>
            <w:webHidden/>
          </w:rPr>
          <w:instrText xml:space="preserve"> PAGEREF _Toc343177759 \h </w:instrText>
        </w:r>
        <w:r>
          <w:rPr>
            <w:noProof/>
            <w:webHidden/>
          </w:rPr>
        </w:r>
      </w:ins>
      <w:r>
        <w:rPr>
          <w:noProof/>
          <w:webHidden/>
        </w:rPr>
        <w:fldChar w:fldCharType="separate"/>
      </w:r>
      <w:ins w:id="106" w:author="Justin Fyfe" w:date="2012-12-13T15:59:00Z">
        <w:r>
          <w:rPr>
            <w:noProof/>
            <w:webHidden/>
          </w:rPr>
          <w:t>18</w:t>
        </w:r>
        <w:r>
          <w:rPr>
            <w:noProof/>
            <w:webHidden/>
          </w:rPr>
          <w:fldChar w:fldCharType="end"/>
        </w:r>
        <w:r w:rsidRPr="00632850">
          <w:rPr>
            <w:rStyle w:val="Hyperlink"/>
            <w:noProof/>
          </w:rPr>
          <w:fldChar w:fldCharType="end"/>
        </w:r>
      </w:ins>
    </w:p>
    <w:p w14:paraId="0352D41C" w14:textId="77777777" w:rsidR="00B551AE" w:rsidRDefault="00B551AE">
      <w:pPr>
        <w:pStyle w:val="TOC1"/>
        <w:tabs>
          <w:tab w:val="left" w:pos="440"/>
          <w:tab w:val="right" w:leader="dot" w:pos="9350"/>
        </w:tabs>
        <w:rPr>
          <w:ins w:id="107" w:author="Justin Fyfe" w:date="2012-12-13T15:59:00Z"/>
          <w:rFonts w:eastAsiaTheme="minorEastAsia"/>
          <w:noProof/>
        </w:rPr>
      </w:pPr>
      <w:ins w:id="108"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61"</w:instrText>
        </w:r>
        <w:r w:rsidRPr="00632850">
          <w:rPr>
            <w:rStyle w:val="Hyperlink"/>
            <w:noProof/>
          </w:rPr>
          <w:instrText xml:space="preserve"> </w:instrText>
        </w:r>
        <w:r w:rsidRPr="00632850">
          <w:rPr>
            <w:rStyle w:val="Hyperlink"/>
            <w:noProof/>
          </w:rPr>
        </w:r>
        <w:r w:rsidRPr="00632850">
          <w:rPr>
            <w:rStyle w:val="Hyperlink"/>
            <w:noProof/>
          </w:rPr>
          <w:fldChar w:fldCharType="separate"/>
        </w:r>
        <w:r w:rsidRPr="00632850">
          <w:rPr>
            <w:rStyle w:val="Hyperlink"/>
            <w:noProof/>
          </w:rPr>
          <w:t>6.</w:t>
        </w:r>
        <w:r>
          <w:rPr>
            <w:rFonts w:eastAsiaTheme="minorEastAsia"/>
            <w:noProof/>
          </w:rPr>
          <w:tab/>
        </w:r>
        <w:r w:rsidRPr="00632850">
          <w:rPr>
            <w:rStyle w:val="Hyperlink"/>
            <w:noProof/>
          </w:rPr>
          <w:t>Facility Resource</w:t>
        </w:r>
        <w:r>
          <w:rPr>
            <w:noProof/>
            <w:webHidden/>
          </w:rPr>
          <w:tab/>
        </w:r>
        <w:r>
          <w:rPr>
            <w:noProof/>
            <w:webHidden/>
          </w:rPr>
          <w:fldChar w:fldCharType="begin"/>
        </w:r>
        <w:r>
          <w:rPr>
            <w:noProof/>
            <w:webHidden/>
          </w:rPr>
          <w:instrText xml:space="preserve"> PAGEREF _Toc343177761 \h </w:instrText>
        </w:r>
        <w:r>
          <w:rPr>
            <w:noProof/>
            <w:webHidden/>
          </w:rPr>
        </w:r>
      </w:ins>
      <w:r>
        <w:rPr>
          <w:noProof/>
          <w:webHidden/>
        </w:rPr>
        <w:fldChar w:fldCharType="separate"/>
      </w:r>
      <w:ins w:id="109" w:author="Justin Fyfe" w:date="2012-12-13T15:59:00Z">
        <w:r>
          <w:rPr>
            <w:noProof/>
            <w:webHidden/>
          </w:rPr>
          <w:t>26</w:t>
        </w:r>
        <w:r>
          <w:rPr>
            <w:noProof/>
            <w:webHidden/>
          </w:rPr>
          <w:fldChar w:fldCharType="end"/>
        </w:r>
        <w:r w:rsidRPr="00632850">
          <w:rPr>
            <w:rStyle w:val="Hyperlink"/>
            <w:noProof/>
          </w:rPr>
          <w:fldChar w:fldCharType="end"/>
        </w:r>
      </w:ins>
    </w:p>
    <w:p w14:paraId="1B9FF7A9" w14:textId="77777777" w:rsidR="00B551AE" w:rsidRDefault="00B551AE">
      <w:pPr>
        <w:pStyle w:val="TOC2"/>
        <w:tabs>
          <w:tab w:val="left" w:pos="880"/>
          <w:tab w:val="right" w:leader="dot" w:pos="9350"/>
        </w:tabs>
        <w:rPr>
          <w:ins w:id="110" w:author="Justin Fyfe" w:date="2012-12-13T15:59:00Z"/>
          <w:rFonts w:eastAsiaTheme="minorEastAsia"/>
          <w:noProof/>
        </w:rPr>
      </w:pPr>
      <w:ins w:id="111"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62"</w:instrText>
        </w:r>
        <w:r w:rsidRPr="00632850">
          <w:rPr>
            <w:rStyle w:val="Hyperlink"/>
            <w:noProof/>
          </w:rPr>
          <w:instrText xml:space="preserve"> </w:instrText>
        </w:r>
        <w:r w:rsidRPr="00632850">
          <w:rPr>
            <w:rStyle w:val="Hyperlink"/>
            <w:noProof/>
          </w:rPr>
        </w:r>
        <w:r w:rsidRPr="00632850">
          <w:rPr>
            <w:rStyle w:val="Hyperlink"/>
            <w:noProof/>
          </w:rPr>
          <w:fldChar w:fldCharType="separate"/>
        </w:r>
        <w:r w:rsidRPr="00632850">
          <w:rPr>
            <w:rStyle w:val="Hyperlink"/>
            <w:noProof/>
          </w:rPr>
          <w:t>6.1.</w:t>
        </w:r>
        <w:r>
          <w:rPr>
            <w:rFonts w:eastAsiaTheme="minorEastAsia"/>
            <w:noProof/>
          </w:rPr>
          <w:tab/>
        </w:r>
        <w:r w:rsidRPr="00632850">
          <w:rPr>
            <w:rStyle w:val="Hyperlink"/>
            <w:noProof/>
          </w:rPr>
          <w:t>Extended Attributes</w:t>
        </w:r>
        <w:r>
          <w:rPr>
            <w:noProof/>
            <w:webHidden/>
          </w:rPr>
          <w:tab/>
        </w:r>
        <w:r>
          <w:rPr>
            <w:noProof/>
            <w:webHidden/>
          </w:rPr>
          <w:fldChar w:fldCharType="begin"/>
        </w:r>
        <w:r>
          <w:rPr>
            <w:noProof/>
            <w:webHidden/>
          </w:rPr>
          <w:instrText xml:space="preserve"> PAGEREF _Toc343177762 \h </w:instrText>
        </w:r>
        <w:r>
          <w:rPr>
            <w:noProof/>
            <w:webHidden/>
          </w:rPr>
        </w:r>
      </w:ins>
      <w:r>
        <w:rPr>
          <w:noProof/>
          <w:webHidden/>
        </w:rPr>
        <w:fldChar w:fldCharType="separate"/>
      </w:r>
      <w:ins w:id="112" w:author="Justin Fyfe" w:date="2012-12-13T15:59:00Z">
        <w:r>
          <w:rPr>
            <w:noProof/>
            <w:webHidden/>
          </w:rPr>
          <w:t>27</w:t>
        </w:r>
        <w:r>
          <w:rPr>
            <w:noProof/>
            <w:webHidden/>
          </w:rPr>
          <w:fldChar w:fldCharType="end"/>
        </w:r>
        <w:r w:rsidRPr="00632850">
          <w:rPr>
            <w:rStyle w:val="Hyperlink"/>
            <w:noProof/>
          </w:rPr>
          <w:fldChar w:fldCharType="end"/>
        </w:r>
      </w:ins>
    </w:p>
    <w:p w14:paraId="62ECDECB" w14:textId="77777777" w:rsidR="00B551AE" w:rsidRDefault="00B551AE">
      <w:pPr>
        <w:pStyle w:val="TOC2"/>
        <w:tabs>
          <w:tab w:val="left" w:pos="880"/>
          <w:tab w:val="right" w:leader="dot" w:pos="9350"/>
        </w:tabs>
        <w:rPr>
          <w:ins w:id="113" w:author="Justin Fyfe" w:date="2012-12-13T15:59:00Z"/>
          <w:rFonts w:eastAsiaTheme="minorEastAsia"/>
          <w:noProof/>
        </w:rPr>
      </w:pPr>
      <w:ins w:id="114"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63"</w:instrText>
        </w:r>
        <w:r w:rsidRPr="00632850">
          <w:rPr>
            <w:rStyle w:val="Hyperlink"/>
            <w:noProof/>
          </w:rPr>
          <w:instrText xml:space="preserve"> </w:instrText>
        </w:r>
        <w:r w:rsidRPr="00632850">
          <w:rPr>
            <w:rStyle w:val="Hyperlink"/>
            <w:noProof/>
          </w:rPr>
        </w:r>
        <w:r w:rsidRPr="00632850">
          <w:rPr>
            <w:rStyle w:val="Hyperlink"/>
            <w:noProof/>
          </w:rPr>
          <w:fldChar w:fldCharType="separate"/>
        </w:r>
        <w:r w:rsidRPr="00632850">
          <w:rPr>
            <w:rStyle w:val="Hyperlink"/>
            <w:noProof/>
          </w:rPr>
          <w:t>6.2.</w:t>
        </w:r>
        <w:r>
          <w:rPr>
            <w:rFonts w:eastAsiaTheme="minorEastAsia"/>
            <w:noProof/>
          </w:rPr>
          <w:tab/>
        </w:r>
        <w:r w:rsidRPr="00632850">
          <w:rPr>
            <w:rStyle w:val="Hyperlink"/>
            <w:noProof/>
          </w:rPr>
          <w:t>RELAX NG schema</w:t>
        </w:r>
        <w:r>
          <w:rPr>
            <w:noProof/>
            <w:webHidden/>
          </w:rPr>
          <w:tab/>
        </w:r>
        <w:r>
          <w:rPr>
            <w:noProof/>
            <w:webHidden/>
          </w:rPr>
          <w:fldChar w:fldCharType="begin"/>
        </w:r>
        <w:r>
          <w:rPr>
            <w:noProof/>
            <w:webHidden/>
          </w:rPr>
          <w:instrText xml:space="preserve"> PAGEREF _Toc343177763 \h </w:instrText>
        </w:r>
        <w:r>
          <w:rPr>
            <w:noProof/>
            <w:webHidden/>
          </w:rPr>
        </w:r>
      </w:ins>
      <w:r>
        <w:rPr>
          <w:noProof/>
          <w:webHidden/>
        </w:rPr>
        <w:fldChar w:fldCharType="separate"/>
      </w:r>
      <w:ins w:id="115" w:author="Justin Fyfe" w:date="2012-12-13T15:59:00Z">
        <w:r>
          <w:rPr>
            <w:noProof/>
            <w:webHidden/>
          </w:rPr>
          <w:t>28</w:t>
        </w:r>
        <w:r>
          <w:rPr>
            <w:noProof/>
            <w:webHidden/>
          </w:rPr>
          <w:fldChar w:fldCharType="end"/>
        </w:r>
        <w:r w:rsidRPr="00632850">
          <w:rPr>
            <w:rStyle w:val="Hyperlink"/>
            <w:noProof/>
          </w:rPr>
          <w:fldChar w:fldCharType="end"/>
        </w:r>
      </w:ins>
    </w:p>
    <w:p w14:paraId="342BFEC5" w14:textId="77777777" w:rsidR="00B551AE" w:rsidRDefault="00B551AE">
      <w:pPr>
        <w:pStyle w:val="TOC1"/>
        <w:tabs>
          <w:tab w:val="left" w:pos="440"/>
          <w:tab w:val="right" w:leader="dot" w:pos="9350"/>
        </w:tabs>
        <w:rPr>
          <w:ins w:id="116" w:author="Justin Fyfe" w:date="2012-12-13T15:59:00Z"/>
          <w:rFonts w:eastAsiaTheme="minorEastAsia"/>
          <w:noProof/>
        </w:rPr>
      </w:pPr>
      <w:ins w:id="117"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64"</w:instrText>
        </w:r>
        <w:r w:rsidRPr="00632850">
          <w:rPr>
            <w:rStyle w:val="Hyperlink"/>
            <w:noProof/>
          </w:rPr>
          <w:instrText xml:space="preserve"> </w:instrText>
        </w:r>
        <w:r w:rsidRPr="00632850">
          <w:rPr>
            <w:rStyle w:val="Hyperlink"/>
            <w:noProof/>
          </w:rPr>
        </w:r>
        <w:r w:rsidRPr="00632850">
          <w:rPr>
            <w:rStyle w:val="Hyperlink"/>
            <w:noProof/>
          </w:rPr>
          <w:fldChar w:fldCharType="separate"/>
        </w:r>
        <w:r w:rsidRPr="00632850">
          <w:rPr>
            <w:rStyle w:val="Hyperlink"/>
            <w:noProof/>
          </w:rPr>
          <w:t>7.</w:t>
        </w:r>
        <w:r>
          <w:rPr>
            <w:rFonts w:eastAsiaTheme="minorEastAsia"/>
            <w:noProof/>
          </w:rPr>
          <w:tab/>
        </w:r>
        <w:r w:rsidRPr="00632850">
          <w:rPr>
            <w:rStyle w:val="Hyperlink"/>
            <w:noProof/>
          </w:rPr>
          <w:t>XML Supplement</w:t>
        </w:r>
        <w:r>
          <w:rPr>
            <w:noProof/>
            <w:webHidden/>
          </w:rPr>
          <w:tab/>
        </w:r>
        <w:r>
          <w:rPr>
            <w:noProof/>
            <w:webHidden/>
          </w:rPr>
          <w:fldChar w:fldCharType="begin"/>
        </w:r>
        <w:r>
          <w:rPr>
            <w:noProof/>
            <w:webHidden/>
          </w:rPr>
          <w:instrText xml:space="preserve"> PAGEREF _Toc343177764 \h </w:instrText>
        </w:r>
        <w:r>
          <w:rPr>
            <w:noProof/>
            <w:webHidden/>
          </w:rPr>
        </w:r>
      </w:ins>
      <w:r>
        <w:rPr>
          <w:noProof/>
          <w:webHidden/>
        </w:rPr>
        <w:fldChar w:fldCharType="separate"/>
      </w:r>
      <w:ins w:id="118" w:author="Justin Fyfe" w:date="2012-12-13T15:59:00Z">
        <w:r>
          <w:rPr>
            <w:noProof/>
            <w:webHidden/>
          </w:rPr>
          <w:t>29</w:t>
        </w:r>
        <w:r>
          <w:rPr>
            <w:noProof/>
            <w:webHidden/>
          </w:rPr>
          <w:fldChar w:fldCharType="end"/>
        </w:r>
        <w:r w:rsidRPr="00632850">
          <w:rPr>
            <w:rStyle w:val="Hyperlink"/>
            <w:noProof/>
          </w:rPr>
          <w:fldChar w:fldCharType="end"/>
        </w:r>
      </w:ins>
    </w:p>
    <w:p w14:paraId="16D98A0F" w14:textId="77777777" w:rsidR="00B551AE" w:rsidRDefault="00B551AE">
      <w:pPr>
        <w:pStyle w:val="TOC2"/>
        <w:tabs>
          <w:tab w:val="left" w:pos="880"/>
          <w:tab w:val="right" w:leader="dot" w:pos="9350"/>
        </w:tabs>
        <w:rPr>
          <w:ins w:id="119" w:author="Justin Fyfe" w:date="2012-12-13T15:59:00Z"/>
          <w:rFonts w:eastAsiaTheme="minorEastAsia"/>
          <w:noProof/>
        </w:rPr>
      </w:pPr>
      <w:ins w:id="120"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65"</w:instrText>
        </w:r>
        <w:r w:rsidRPr="00632850">
          <w:rPr>
            <w:rStyle w:val="Hyperlink"/>
            <w:noProof/>
          </w:rPr>
          <w:instrText xml:space="preserve"> </w:instrText>
        </w:r>
        <w:r w:rsidRPr="00632850">
          <w:rPr>
            <w:rStyle w:val="Hyperlink"/>
            <w:noProof/>
          </w:rPr>
        </w:r>
        <w:r w:rsidRPr="00632850">
          <w:rPr>
            <w:rStyle w:val="Hyperlink"/>
            <w:noProof/>
          </w:rPr>
          <w:fldChar w:fldCharType="separate"/>
        </w:r>
        <w:r w:rsidRPr="00632850">
          <w:rPr>
            <w:rStyle w:val="Hyperlink"/>
            <w:noProof/>
          </w:rPr>
          <w:t>7.1.</w:t>
        </w:r>
        <w:r>
          <w:rPr>
            <w:rFonts w:eastAsiaTheme="minorEastAsia"/>
            <w:noProof/>
          </w:rPr>
          <w:tab/>
        </w:r>
        <w:r w:rsidRPr="00632850">
          <w:rPr>
            <w:rStyle w:val="Hyperlink"/>
            <w:noProof/>
          </w:rPr>
          <w:t>Submission of XML Data</w:t>
        </w:r>
        <w:r>
          <w:rPr>
            <w:noProof/>
            <w:webHidden/>
          </w:rPr>
          <w:tab/>
        </w:r>
        <w:r>
          <w:rPr>
            <w:noProof/>
            <w:webHidden/>
          </w:rPr>
          <w:fldChar w:fldCharType="begin"/>
        </w:r>
        <w:r>
          <w:rPr>
            <w:noProof/>
            <w:webHidden/>
          </w:rPr>
          <w:instrText xml:space="preserve"> PAGEREF _Toc343177765 \h </w:instrText>
        </w:r>
        <w:r>
          <w:rPr>
            <w:noProof/>
            <w:webHidden/>
          </w:rPr>
        </w:r>
      </w:ins>
      <w:r>
        <w:rPr>
          <w:noProof/>
          <w:webHidden/>
        </w:rPr>
        <w:fldChar w:fldCharType="separate"/>
      </w:r>
      <w:ins w:id="121" w:author="Justin Fyfe" w:date="2012-12-13T15:59:00Z">
        <w:r>
          <w:rPr>
            <w:noProof/>
            <w:webHidden/>
          </w:rPr>
          <w:t>29</w:t>
        </w:r>
        <w:r>
          <w:rPr>
            <w:noProof/>
            <w:webHidden/>
          </w:rPr>
          <w:fldChar w:fldCharType="end"/>
        </w:r>
        <w:r w:rsidRPr="00632850">
          <w:rPr>
            <w:rStyle w:val="Hyperlink"/>
            <w:noProof/>
          </w:rPr>
          <w:fldChar w:fldCharType="end"/>
        </w:r>
      </w:ins>
    </w:p>
    <w:p w14:paraId="329227A8" w14:textId="77777777" w:rsidR="00B551AE" w:rsidRDefault="00B551AE">
      <w:pPr>
        <w:pStyle w:val="TOC2"/>
        <w:tabs>
          <w:tab w:val="left" w:pos="880"/>
          <w:tab w:val="right" w:leader="dot" w:pos="9350"/>
        </w:tabs>
        <w:rPr>
          <w:ins w:id="122" w:author="Justin Fyfe" w:date="2012-12-13T15:59:00Z"/>
          <w:rFonts w:eastAsiaTheme="minorEastAsia"/>
          <w:noProof/>
        </w:rPr>
      </w:pPr>
      <w:ins w:id="123"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66"</w:instrText>
        </w:r>
        <w:r w:rsidRPr="00632850">
          <w:rPr>
            <w:rStyle w:val="Hyperlink"/>
            <w:noProof/>
          </w:rPr>
          <w:instrText xml:space="preserve"> </w:instrText>
        </w:r>
        <w:r w:rsidRPr="00632850">
          <w:rPr>
            <w:rStyle w:val="Hyperlink"/>
            <w:noProof/>
          </w:rPr>
        </w:r>
        <w:r w:rsidRPr="00632850">
          <w:rPr>
            <w:rStyle w:val="Hyperlink"/>
            <w:noProof/>
          </w:rPr>
          <w:fldChar w:fldCharType="separate"/>
        </w:r>
        <w:r w:rsidRPr="00632850">
          <w:rPr>
            <w:rStyle w:val="Hyperlink"/>
            <w:noProof/>
          </w:rPr>
          <w:t>7.2.</w:t>
        </w:r>
        <w:r>
          <w:rPr>
            <w:rFonts w:eastAsiaTheme="minorEastAsia"/>
            <w:noProof/>
          </w:rPr>
          <w:tab/>
        </w:r>
        <w:r w:rsidRPr="00632850">
          <w:rPr>
            <w:rStyle w:val="Hyperlink"/>
            <w:noProof/>
          </w:rPr>
          <w:t>XML Responses</w:t>
        </w:r>
        <w:r>
          <w:rPr>
            <w:noProof/>
            <w:webHidden/>
          </w:rPr>
          <w:tab/>
        </w:r>
        <w:r>
          <w:rPr>
            <w:noProof/>
            <w:webHidden/>
          </w:rPr>
          <w:fldChar w:fldCharType="begin"/>
        </w:r>
        <w:r>
          <w:rPr>
            <w:noProof/>
            <w:webHidden/>
          </w:rPr>
          <w:instrText xml:space="preserve"> PAGEREF _Toc343177766 \h </w:instrText>
        </w:r>
        <w:r>
          <w:rPr>
            <w:noProof/>
            <w:webHidden/>
          </w:rPr>
        </w:r>
      </w:ins>
      <w:r>
        <w:rPr>
          <w:noProof/>
          <w:webHidden/>
        </w:rPr>
        <w:fldChar w:fldCharType="separate"/>
      </w:r>
      <w:ins w:id="124" w:author="Justin Fyfe" w:date="2012-12-13T15:59:00Z">
        <w:r>
          <w:rPr>
            <w:noProof/>
            <w:webHidden/>
          </w:rPr>
          <w:t>29</w:t>
        </w:r>
        <w:r>
          <w:rPr>
            <w:noProof/>
            <w:webHidden/>
          </w:rPr>
          <w:fldChar w:fldCharType="end"/>
        </w:r>
        <w:r w:rsidRPr="00632850">
          <w:rPr>
            <w:rStyle w:val="Hyperlink"/>
            <w:noProof/>
          </w:rPr>
          <w:fldChar w:fldCharType="end"/>
        </w:r>
      </w:ins>
    </w:p>
    <w:p w14:paraId="2C083971" w14:textId="77777777" w:rsidR="00B551AE" w:rsidRDefault="00B551AE">
      <w:pPr>
        <w:pStyle w:val="TOC2"/>
        <w:tabs>
          <w:tab w:val="left" w:pos="880"/>
          <w:tab w:val="right" w:leader="dot" w:pos="9350"/>
        </w:tabs>
        <w:rPr>
          <w:ins w:id="125" w:author="Justin Fyfe" w:date="2012-12-13T15:59:00Z"/>
          <w:rFonts w:eastAsiaTheme="minorEastAsia"/>
          <w:noProof/>
        </w:rPr>
      </w:pPr>
      <w:ins w:id="126"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67"</w:instrText>
        </w:r>
        <w:r w:rsidRPr="00632850">
          <w:rPr>
            <w:rStyle w:val="Hyperlink"/>
            <w:noProof/>
          </w:rPr>
          <w:instrText xml:space="preserve"> </w:instrText>
        </w:r>
        <w:r w:rsidRPr="00632850">
          <w:rPr>
            <w:rStyle w:val="Hyperlink"/>
            <w:noProof/>
          </w:rPr>
        </w:r>
        <w:r w:rsidRPr="00632850">
          <w:rPr>
            <w:rStyle w:val="Hyperlink"/>
            <w:noProof/>
          </w:rPr>
          <w:fldChar w:fldCharType="separate"/>
        </w:r>
        <w:r w:rsidRPr="00632850">
          <w:rPr>
            <w:rStyle w:val="Hyperlink"/>
            <w:noProof/>
          </w:rPr>
          <w:t>7.3.</w:t>
        </w:r>
        <w:r>
          <w:rPr>
            <w:rFonts w:eastAsiaTheme="minorEastAsia"/>
            <w:noProof/>
          </w:rPr>
          <w:tab/>
        </w:r>
        <w:r w:rsidRPr="00632850">
          <w:rPr>
            <w:rStyle w:val="Hyperlink"/>
            <w:noProof/>
          </w:rPr>
          <w:t>Structure of XML Resources</w:t>
        </w:r>
        <w:r>
          <w:rPr>
            <w:noProof/>
            <w:webHidden/>
          </w:rPr>
          <w:tab/>
        </w:r>
        <w:r>
          <w:rPr>
            <w:noProof/>
            <w:webHidden/>
          </w:rPr>
          <w:fldChar w:fldCharType="begin"/>
        </w:r>
        <w:r>
          <w:rPr>
            <w:noProof/>
            <w:webHidden/>
          </w:rPr>
          <w:instrText xml:space="preserve"> PAGEREF _Toc343177767 \h </w:instrText>
        </w:r>
        <w:r>
          <w:rPr>
            <w:noProof/>
            <w:webHidden/>
          </w:rPr>
        </w:r>
      </w:ins>
      <w:r>
        <w:rPr>
          <w:noProof/>
          <w:webHidden/>
        </w:rPr>
        <w:fldChar w:fldCharType="separate"/>
      </w:r>
      <w:ins w:id="127" w:author="Justin Fyfe" w:date="2012-12-13T15:59:00Z">
        <w:r>
          <w:rPr>
            <w:noProof/>
            <w:webHidden/>
          </w:rPr>
          <w:t>29</w:t>
        </w:r>
        <w:r>
          <w:rPr>
            <w:noProof/>
            <w:webHidden/>
          </w:rPr>
          <w:fldChar w:fldCharType="end"/>
        </w:r>
        <w:r w:rsidRPr="00632850">
          <w:rPr>
            <w:rStyle w:val="Hyperlink"/>
            <w:noProof/>
          </w:rPr>
          <w:fldChar w:fldCharType="end"/>
        </w:r>
      </w:ins>
    </w:p>
    <w:p w14:paraId="31DB85FD" w14:textId="4E549C67" w:rsidR="00917AF0" w:rsidRPr="00917AF0" w:rsidRDefault="00B551AE" w:rsidP="00917AF0">
      <w:pPr>
        <w:rPr>
          <w:ins w:id="128" w:author="Justin Fyfe" w:date="2012-12-13T15:58:00Z"/>
        </w:rPr>
        <w:pPrChange w:id="129" w:author="Justin Fyfe" w:date="2012-12-13T15:58:00Z">
          <w:pPr>
            <w:pStyle w:val="Heading1"/>
          </w:pPr>
        </w:pPrChange>
      </w:pPr>
      <w:ins w:id="130" w:author="Justin Fyfe" w:date="2012-12-13T15:59:00Z">
        <w:r>
          <w:fldChar w:fldCharType="end"/>
        </w:r>
      </w:ins>
    </w:p>
    <w:p w14:paraId="1B1D4F0C" w14:textId="1F3D063F" w:rsidR="00736724" w:rsidRDefault="00736724" w:rsidP="00736724">
      <w:pPr>
        <w:pStyle w:val="Heading1"/>
      </w:pPr>
      <w:bookmarkStart w:id="131" w:name="_Toc343177744"/>
      <w:r>
        <w:lastRenderedPageBreak/>
        <w:t>Introduction</w:t>
      </w:r>
      <w:bookmarkEnd w:id="131"/>
    </w:p>
    <w:p w14:paraId="4E6E50CE" w14:textId="4A63FD87" w:rsidR="00736724" w:rsidRDefault="00287931" w:rsidP="00736724">
      <w:ins w:id="132" w:author="Justin Fyfe" w:date="2012-12-13T11:23:00Z">
        <w:r>
          <w:t xml:space="preserve">TODO: </w:t>
        </w:r>
      </w:ins>
      <w:r w:rsidR="00736724">
        <w:t>Will introduce the project at a high level.</w:t>
      </w:r>
    </w:p>
    <w:p w14:paraId="791ED9AE" w14:textId="77777777" w:rsidR="00736724" w:rsidRDefault="00736724" w:rsidP="00736724">
      <w:pPr>
        <w:pStyle w:val="Heading2"/>
      </w:pPr>
      <w:bookmarkStart w:id="133" w:name="_Toc343177745"/>
      <w:r>
        <w:t>Overview of the FRED API</w:t>
      </w:r>
      <w:bookmarkEnd w:id="133"/>
    </w:p>
    <w:p w14:paraId="2F91E92A" w14:textId="20471103" w:rsidR="00736724" w:rsidRDefault="00287931" w:rsidP="00736724">
      <w:pPr>
        <w:rPr>
          <w:ins w:id="134" w:author="Justin Fyfe" w:date="2012-12-12T17:03:00Z"/>
        </w:rPr>
      </w:pPr>
      <w:ins w:id="135" w:author="Justin Fyfe" w:date="2012-12-13T11:23:00Z">
        <w:r>
          <w:t xml:space="preserve">TODO: </w:t>
        </w:r>
      </w:ins>
      <w:r w:rsidR="00736724">
        <w:t>High level overview of the FRED API</w:t>
      </w:r>
    </w:p>
    <w:p w14:paraId="49332286" w14:textId="0D750A41" w:rsidR="00FD2AFA" w:rsidRDefault="00FD2AFA">
      <w:pPr>
        <w:pStyle w:val="Heading3"/>
        <w:rPr>
          <w:ins w:id="136" w:author="Justin Fyfe" w:date="2012-12-12T17:03:00Z"/>
        </w:rPr>
        <w:pPrChange w:id="137" w:author="Justin Fyfe" w:date="2012-12-12T17:03:00Z">
          <w:pPr/>
        </w:pPrChange>
      </w:pPr>
      <w:bookmarkStart w:id="138" w:name="_Ref343095166"/>
      <w:ins w:id="139" w:author="Justin Fyfe" w:date="2012-12-12T17:03:00Z">
        <w:r>
          <w:t>Versioning of the FRED API Specification</w:t>
        </w:r>
        <w:bookmarkEnd w:id="138"/>
      </w:ins>
    </w:p>
    <w:p w14:paraId="301BBA26" w14:textId="6AA484F9" w:rsidR="0043311C" w:rsidRDefault="0043311C">
      <w:pPr>
        <w:rPr>
          <w:ins w:id="140" w:author="Justin Fyfe" w:date="2012-12-12T17:11:00Z"/>
        </w:rPr>
      </w:pPr>
      <w:ins w:id="141" w:author="Justin Fyfe" w:date="2012-12-12T17:10:00Z">
        <w:r>
          <w:t xml:space="preserve">All FRED API specifications published by the FRED team are assigned </w:t>
        </w:r>
      </w:ins>
      <w:ins w:id="142" w:author="Justin Fyfe" w:date="2012-12-12T17:11:00Z">
        <w:r>
          <w:t xml:space="preserve">a unique version number un the format </w:t>
        </w:r>
        <w:r w:rsidRPr="0043311C">
          <w:rPr>
            <w:b/>
            <w:i/>
            <w:rPrChange w:id="143" w:author="Justin Fyfe" w:date="2012-12-12T17:11:00Z">
              <w:rPr/>
            </w:rPrChange>
          </w:rPr>
          <w:t>MAJOR.MINOR.REVISION</w:t>
        </w:r>
        <w:r>
          <w:t>. These version numbers follow a semantic versioning pattern whereby:</w:t>
        </w:r>
      </w:ins>
    </w:p>
    <w:p w14:paraId="2440F284" w14:textId="7AB5F210" w:rsidR="0043311C" w:rsidRPr="0043311C" w:rsidRDefault="0043311C">
      <w:pPr>
        <w:pStyle w:val="ListParagraph"/>
        <w:numPr>
          <w:ilvl w:val="0"/>
          <w:numId w:val="13"/>
        </w:numPr>
        <w:rPr>
          <w:ins w:id="144" w:author="Justin Fyfe" w:date="2012-12-12T17:12:00Z"/>
          <w:b/>
          <w:i/>
          <w:rPrChange w:id="145" w:author="Justin Fyfe" w:date="2012-12-12T17:13:00Z">
            <w:rPr>
              <w:ins w:id="146" w:author="Justin Fyfe" w:date="2012-12-12T17:12:00Z"/>
            </w:rPr>
          </w:rPrChange>
        </w:rPr>
        <w:pPrChange w:id="147" w:author="Justin Fyfe" w:date="2012-12-12T17:11:00Z">
          <w:pPr/>
        </w:pPrChange>
      </w:pPr>
      <w:ins w:id="148" w:author="Justin Fyfe" w:date="2012-12-12T17:11:00Z">
        <w:r w:rsidRPr="0043311C">
          <w:rPr>
            <w:b/>
            <w:i/>
            <w:rPrChange w:id="149" w:author="Justin Fyfe" w:date="2012-12-12T17:12:00Z">
              <w:rPr/>
            </w:rPrChange>
          </w:rPr>
          <w:t>REVISION</w:t>
        </w:r>
      </w:ins>
      <w:ins w:id="150" w:author="Justin Fyfe" w:date="2012-12-12T17:12:00Z">
        <w:r>
          <w:t xml:space="preserve"> is incremented for revisions to a </w:t>
        </w:r>
        <w:r>
          <w:rPr>
            <w:b/>
            <w:i/>
          </w:rPr>
          <w:t>MINOR</w:t>
        </w:r>
        <w:r>
          <w:t xml:space="preserve"> version. These changes represent nonfunctional changes to the API.</w:t>
        </w:r>
      </w:ins>
    </w:p>
    <w:p w14:paraId="743D9CD1" w14:textId="4D0AAEB1" w:rsidR="0043311C" w:rsidRPr="0043311C" w:rsidRDefault="0043311C">
      <w:pPr>
        <w:pStyle w:val="ListParagraph"/>
        <w:numPr>
          <w:ilvl w:val="0"/>
          <w:numId w:val="13"/>
        </w:numPr>
        <w:rPr>
          <w:ins w:id="151" w:author="Justin Fyfe" w:date="2012-12-12T17:14:00Z"/>
          <w:b/>
          <w:i/>
          <w:rPrChange w:id="152" w:author="Justin Fyfe" w:date="2012-12-12T17:14:00Z">
            <w:rPr>
              <w:ins w:id="153" w:author="Justin Fyfe" w:date="2012-12-12T17:14:00Z"/>
            </w:rPr>
          </w:rPrChange>
        </w:rPr>
        <w:pPrChange w:id="154" w:author="Justin Fyfe" w:date="2012-12-12T17:11:00Z">
          <w:pPr/>
        </w:pPrChange>
      </w:pPr>
      <w:ins w:id="155" w:author="Justin Fyfe" w:date="2012-12-12T17:13:00Z">
        <w:r>
          <w:rPr>
            <w:b/>
            <w:i/>
          </w:rPr>
          <w:t xml:space="preserve">MINOR </w:t>
        </w:r>
        <w:r>
          <w:t xml:space="preserve">version numbers are incremented when new functionality is introduced which is backwards compatible with existing functionality in the </w:t>
        </w:r>
        <w:r>
          <w:rPr>
            <w:b/>
            <w:i/>
          </w:rPr>
          <w:t>MAJOR</w:t>
        </w:r>
        <w:r>
          <w:t xml:space="preserve"> version. </w:t>
        </w:r>
        <w:r>
          <w:rPr>
            <w:b/>
            <w:i/>
          </w:rPr>
          <w:t>MINOR</w:t>
        </w:r>
        <w:r>
          <w:t xml:space="preserve"> versions numbers are semantically compatible with previous </w:t>
        </w:r>
      </w:ins>
      <w:ins w:id="156" w:author="Justin Fyfe" w:date="2012-12-12T17:14:00Z">
        <w:r>
          <w:rPr>
            <w:b/>
            <w:i/>
          </w:rPr>
          <w:t>MINOR</w:t>
        </w:r>
        <w:r>
          <w:t xml:space="preserve"> versions.</w:t>
        </w:r>
      </w:ins>
    </w:p>
    <w:p w14:paraId="156489E4" w14:textId="5732DC7B" w:rsidR="0043311C" w:rsidRPr="0043311C" w:rsidRDefault="0043311C">
      <w:pPr>
        <w:pStyle w:val="ListParagraph"/>
        <w:numPr>
          <w:ilvl w:val="0"/>
          <w:numId w:val="13"/>
        </w:numPr>
        <w:rPr>
          <w:ins w:id="157" w:author="Justin Fyfe" w:date="2012-12-12T17:10:00Z"/>
          <w:b/>
          <w:i/>
          <w:rPrChange w:id="158" w:author="Justin Fyfe" w:date="2012-12-12T17:12:00Z">
            <w:rPr>
              <w:ins w:id="159" w:author="Justin Fyfe" w:date="2012-12-12T17:10:00Z"/>
            </w:rPr>
          </w:rPrChange>
        </w:rPr>
        <w:pPrChange w:id="160" w:author="Justin Fyfe" w:date="2012-12-12T17:11:00Z">
          <w:pPr/>
        </w:pPrChange>
      </w:pPr>
      <w:ins w:id="161" w:author="Justin Fyfe" w:date="2012-12-12T17:14:00Z">
        <w:r>
          <w:rPr>
            <w:b/>
            <w:i/>
          </w:rPr>
          <w:t>MAJOR</w:t>
        </w:r>
        <w:r>
          <w:t xml:space="preserve"> version numbers are incremented when new functionality is introduced which is semantically incompatible with previous versions. </w:t>
        </w:r>
      </w:ins>
    </w:p>
    <w:p w14:paraId="4E903604" w14:textId="0554A6B1" w:rsidR="00FD2AFA" w:rsidRPr="004C2018" w:rsidRDefault="0043311C" w:rsidP="004C2018">
      <w:ins w:id="162" w:author="Justin Fyfe" w:date="2012-12-12T17:14:00Z">
        <w:r>
          <w:t xml:space="preserve">For example, a service implementing FRED API spec 1.1.0 can be consumed by clients </w:t>
        </w:r>
      </w:ins>
      <w:ins w:id="163" w:author="Justin Fyfe" w:date="2012-12-12T17:15:00Z">
        <w:r>
          <w:t xml:space="preserve">implemented against the </w:t>
        </w:r>
      </w:ins>
      <w:ins w:id="164" w:author="Justin Fyfe" w:date="2012-12-12T17:14:00Z">
        <w:r>
          <w:t>1.0.0</w:t>
        </w:r>
      </w:ins>
      <w:ins w:id="165" w:author="Justin Fyfe" w:date="2012-12-12T17:15:00Z">
        <w:r>
          <w:t xml:space="preserve"> version of the specification. A client implementing version 1.2.0 of the FRED API specification may consume services from registries implementing the 1.1.0 or 1.0.0 version of the API, however would not be capable of consuming 2.0.0 services.</w:t>
        </w:r>
      </w:ins>
    </w:p>
    <w:p w14:paraId="0BAABAF7" w14:textId="77777777" w:rsidR="00736724" w:rsidRDefault="00736724" w:rsidP="00736724">
      <w:pPr>
        <w:pStyle w:val="Heading2"/>
      </w:pPr>
      <w:bookmarkStart w:id="166" w:name="_Toc343177746"/>
      <w:r>
        <w:t>Definitions</w:t>
      </w:r>
      <w:bookmarkEnd w:id="166"/>
    </w:p>
    <w:p w14:paraId="5ECF67B3" w14:textId="4871DBAD" w:rsidR="00EE004F" w:rsidRDefault="00EE004F" w:rsidP="00EE004F">
      <w:pPr>
        <w:pStyle w:val="ListParagraph"/>
        <w:numPr>
          <w:ilvl w:val="0"/>
          <w:numId w:val="3"/>
        </w:numPr>
      </w:pPr>
      <w:r>
        <w:t>“CHP” is used to describe the actors, transactions and roles described in the Collaborative Health Platform document released on the HUB in December 2011.</w:t>
      </w:r>
    </w:p>
    <w:p w14:paraId="091A72E7" w14:textId="26AEF734" w:rsidR="00EE004F" w:rsidRDefault="00EE004F" w:rsidP="00EE004F">
      <w:pPr>
        <w:pStyle w:val="ListParagraph"/>
        <w:numPr>
          <w:ilvl w:val="0"/>
          <w:numId w:val="3"/>
        </w:numPr>
      </w:pPr>
      <w:r>
        <w:t xml:space="preserve">“Client” describes </w:t>
      </w:r>
      <w:r w:rsidR="00C93AD2">
        <w:t>a consumer of health care services and it most often interchangeable with “patient”</w:t>
      </w:r>
    </w:p>
    <w:p w14:paraId="420570F0" w14:textId="5156C6EE" w:rsidR="00EE004F" w:rsidRDefault="00EE004F" w:rsidP="00EE004F">
      <w:pPr>
        <w:pStyle w:val="ListParagraph"/>
        <w:numPr>
          <w:ilvl w:val="0"/>
          <w:numId w:val="3"/>
        </w:numPr>
      </w:pPr>
      <w:r>
        <w:t>“Facility” describes a logical place or point of care where health services are provided to clients.</w:t>
      </w:r>
    </w:p>
    <w:p w14:paraId="401032FD" w14:textId="6B9B5B2B" w:rsidR="00EE004F" w:rsidRDefault="00EE004F" w:rsidP="00EE004F">
      <w:pPr>
        <w:pStyle w:val="ListParagraph"/>
        <w:numPr>
          <w:ilvl w:val="0"/>
          <w:numId w:val="3"/>
        </w:numPr>
      </w:pPr>
      <w:r>
        <w:t>“System” describes the overall health infrastructure, its components, interactions and actors. This term is often used to describe the overall health infrastructure in which the facility registry will operate</w:t>
      </w:r>
    </w:p>
    <w:p w14:paraId="54547DFB" w14:textId="36F7BA1C" w:rsidR="00EE004F" w:rsidRDefault="00EE004F" w:rsidP="00EE004F">
      <w:pPr>
        <w:pStyle w:val="ListParagraph"/>
        <w:numPr>
          <w:ilvl w:val="0"/>
          <w:numId w:val="3"/>
        </w:numPr>
      </w:pPr>
      <w:r>
        <w:t>“</w:t>
      </w:r>
      <w:r w:rsidR="00E25364">
        <w:t>Actor</w:t>
      </w:r>
      <w:r w:rsidR="00C93AD2">
        <w:t>” is used to describe a series of responsibilities that a consumer or provider application must provide in order to participate in a clinical act. This term is interchangeable with “</w:t>
      </w:r>
      <w:r w:rsidR="00E25364">
        <w:t>role</w:t>
      </w:r>
      <w:r w:rsidR="00C93AD2">
        <w:t xml:space="preserve">” </w:t>
      </w:r>
      <w:r w:rsidR="00E25364">
        <w:t>used in the CHP document</w:t>
      </w:r>
      <w:r w:rsidR="00C93AD2">
        <w:t>.</w:t>
      </w:r>
    </w:p>
    <w:p w14:paraId="24847D14" w14:textId="15FF254B" w:rsidR="00CD6CDF" w:rsidRDefault="00E25364" w:rsidP="00EE004F">
      <w:pPr>
        <w:pStyle w:val="ListParagraph"/>
        <w:numPr>
          <w:ilvl w:val="0"/>
          <w:numId w:val="3"/>
        </w:numPr>
      </w:pPr>
      <w:r>
        <w:t xml:space="preserve"> </w:t>
      </w:r>
      <w:r w:rsidR="00CD6CDF">
        <w:t xml:space="preserve">“API” is used to describe an application programming interface which allows FRED Consumers to consume the services offered by the FRED Provider. It is the concrete data models and operations executed, at runtime, against </w:t>
      </w:r>
      <w:r w:rsidR="00F13C68">
        <w:t>application</w:t>
      </w:r>
      <w:r w:rsidR="00CD6CDF">
        <w:t xml:space="preserve"> acting in the FRED Provider role.</w:t>
      </w:r>
    </w:p>
    <w:p w14:paraId="716468AE" w14:textId="4E8DEA28" w:rsidR="00F13C68" w:rsidRPr="00EE004F" w:rsidRDefault="00F13C68" w:rsidP="00EE004F">
      <w:pPr>
        <w:pStyle w:val="ListParagraph"/>
        <w:numPr>
          <w:ilvl w:val="0"/>
          <w:numId w:val="3"/>
        </w:numPr>
      </w:pPr>
      <w:r>
        <w:t>“HIX” is a term used in the CHP document to describe a centralized health information exchange, and is used in this document in an informative manner.</w:t>
      </w:r>
    </w:p>
    <w:p w14:paraId="58392196" w14:textId="77777777" w:rsidR="00736724" w:rsidRDefault="00736724" w:rsidP="00736724">
      <w:pPr>
        <w:pStyle w:val="Heading2"/>
      </w:pPr>
      <w:bookmarkStart w:id="167" w:name="_Toc343177747"/>
      <w:r>
        <w:lastRenderedPageBreak/>
        <w:t>Purpose</w:t>
      </w:r>
      <w:bookmarkEnd w:id="167"/>
    </w:p>
    <w:p w14:paraId="22CA6D22" w14:textId="15D5D79A" w:rsidR="00736724" w:rsidRDefault="00287931" w:rsidP="00736724">
      <w:ins w:id="168" w:author="Justin Fyfe" w:date="2012-12-13T11:23:00Z">
        <w:r>
          <w:t xml:space="preserve">TODO: </w:t>
        </w:r>
      </w:ins>
      <w:r w:rsidR="00736724">
        <w:t>Describe the purpose or goal of the document</w:t>
      </w:r>
    </w:p>
    <w:p w14:paraId="4AC96B92" w14:textId="77777777" w:rsidR="00736724" w:rsidRDefault="00736724" w:rsidP="00736724">
      <w:pPr>
        <w:pStyle w:val="Heading2"/>
      </w:pPr>
      <w:bookmarkStart w:id="169" w:name="_Toc343177748"/>
      <w:r>
        <w:t>Scope</w:t>
      </w:r>
      <w:bookmarkEnd w:id="169"/>
    </w:p>
    <w:p w14:paraId="2C309F0D" w14:textId="23195A54" w:rsidR="00736724" w:rsidRDefault="00287931" w:rsidP="00736724">
      <w:ins w:id="170" w:author="Justin Fyfe" w:date="2012-12-13T11:23:00Z">
        <w:r>
          <w:t xml:space="preserve">TODO: </w:t>
        </w:r>
      </w:ins>
      <w:r w:rsidR="00736724">
        <w:t>Identifies the scope of the document</w:t>
      </w:r>
    </w:p>
    <w:p w14:paraId="6052757C" w14:textId="69F91777" w:rsidR="00736724" w:rsidDel="00B551AE" w:rsidRDefault="00736724" w:rsidP="00736724">
      <w:pPr>
        <w:pStyle w:val="Heading2"/>
        <w:rPr>
          <w:del w:id="171" w:author="Justin Fyfe" w:date="2012-12-13T15:59:00Z"/>
        </w:rPr>
      </w:pPr>
      <w:bookmarkStart w:id="172" w:name="_Toc343177749"/>
      <w:del w:id="173" w:author="Justin Fyfe" w:date="2012-12-13T15:59:00Z">
        <w:r w:rsidDel="00B551AE">
          <w:delText>Standards &amp; Real-world Architectures</w:delText>
        </w:r>
        <w:bookmarkEnd w:id="172"/>
      </w:del>
    </w:p>
    <w:p w14:paraId="567205FD" w14:textId="3A03F33B" w:rsidR="00736724" w:rsidDel="00B551AE" w:rsidRDefault="00736724" w:rsidP="00736724">
      <w:pPr>
        <w:rPr>
          <w:del w:id="174" w:author="Justin Fyfe" w:date="2012-12-13T15:59:00Z"/>
        </w:rPr>
      </w:pPr>
      <w:del w:id="175" w:author="Justin Fyfe" w:date="2012-12-13T15:59:00Z">
        <w:r w:rsidDel="00B551AE">
          <w:delText>Will relate the data collected in this document to our audience and the architectures currently deployed in Rwanda, etc.</w:delText>
        </w:r>
      </w:del>
    </w:p>
    <w:p w14:paraId="6F5CA2FC" w14:textId="77777777" w:rsidR="006B19B0" w:rsidRDefault="006B19B0" w:rsidP="006B19B0">
      <w:pPr>
        <w:pStyle w:val="Heading2"/>
      </w:pPr>
      <w:bookmarkStart w:id="176" w:name="_Toc343177750"/>
      <w:r>
        <w:t>Collaborative Health Platform</w:t>
      </w:r>
      <w:bookmarkEnd w:id="176"/>
    </w:p>
    <w:p w14:paraId="5AEDD101" w14:textId="10887B25" w:rsidR="00C93AD2" w:rsidRDefault="00CD6CDF" w:rsidP="006B19B0">
      <w:r>
        <w:t xml:space="preserve">This document is specifies both abstract data elements and concrete API </w:t>
      </w:r>
      <w:r w:rsidR="00F13C68">
        <w:t xml:space="preserve">definitions required for applications to maintain facility registry data. This functionality is a very close map to the abstract Facility Registry Service Supplier (ROL05) and Facility Registry Service Consumer (ROL06) roles defined in the CHP document. </w:t>
      </w:r>
    </w:p>
    <w:p w14:paraId="03F95D99" w14:textId="133F7720" w:rsidR="00F13C68" w:rsidRDefault="00F13C68" w:rsidP="006B19B0">
      <w:r>
        <w:t xml:space="preserve">This specification does not assume a full CHP infrastructure has been put in place, and has been specified to operate as a standalone service, or as part of a larger HIX. The specification will make reference to the CHP roles and interactions found between l. 535 (p. 24) and l. 635 (p. 27) of the CHP document. </w:t>
      </w:r>
    </w:p>
    <w:p w14:paraId="32D9AEDA" w14:textId="77777777" w:rsidR="00736724" w:rsidRDefault="00736724" w:rsidP="00736724">
      <w:pPr>
        <w:pStyle w:val="Heading1"/>
      </w:pPr>
      <w:bookmarkStart w:id="177" w:name="_Toc343177751"/>
      <w:r>
        <w:lastRenderedPageBreak/>
        <w:t>Reading this Document</w:t>
      </w:r>
      <w:bookmarkEnd w:id="177"/>
    </w:p>
    <w:p w14:paraId="6415A9E0" w14:textId="2AB83F65" w:rsidR="006B19B0" w:rsidRDefault="00EE004F" w:rsidP="00736724">
      <w:r>
        <w:t>This document will use several types of diagrams to illustrate how the actors within the system interact with one another. Where possible, this verbiage is aligned wit</w:t>
      </w:r>
      <w:r w:rsidR="00F13C68">
        <w:t>h the CHP roles/transactions, and many of the diagrams are common with the CHP framework document.</w:t>
      </w:r>
    </w:p>
    <w:p w14:paraId="3367A882" w14:textId="7EEB1665" w:rsidR="00F13C68" w:rsidRDefault="00F13C68" w:rsidP="00F13C68">
      <w:pPr>
        <w:pStyle w:val="Heading2"/>
      </w:pPr>
      <w:bookmarkStart w:id="178" w:name="_Toc343177752"/>
      <w:r>
        <w:t>Communications Diagrams</w:t>
      </w:r>
      <w:bookmarkEnd w:id="178"/>
    </w:p>
    <w:p w14:paraId="42A995F8" w14:textId="2B6699AB" w:rsidR="00F13C68" w:rsidRDefault="00F13C68" w:rsidP="00F13C68">
      <w:r>
        <w:t>Communications diagrams are used to illustrate (at a high level) how consumer and provider roles interact with one another.</w:t>
      </w:r>
      <w:r w:rsidR="009227FC">
        <w:t xml:space="preserve"> </w:t>
      </w:r>
      <w:r w:rsidR="009227FC">
        <w:fldChar w:fldCharType="begin"/>
      </w:r>
      <w:r w:rsidR="009227FC">
        <w:instrText xml:space="preserve"> REF _Ref341101922 \h </w:instrText>
      </w:r>
      <w:r w:rsidR="009227FC">
        <w:fldChar w:fldCharType="separate"/>
      </w:r>
      <w:r w:rsidR="00B54D26">
        <w:t xml:space="preserve">Figure </w:t>
      </w:r>
      <w:r w:rsidR="00B54D26">
        <w:rPr>
          <w:noProof/>
        </w:rPr>
        <w:t>1</w:t>
      </w:r>
      <w:r w:rsidR="009227FC">
        <w:fldChar w:fldCharType="end"/>
      </w:r>
      <w:r>
        <w:t xml:space="preserve"> </w:t>
      </w:r>
      <w:r w:rsidR="009227FC">
        <w:t>illustrates</w:t>
      </w:r>
      <w:r>
        <w:t xml:space="preserve"> a sample communication diagram whereby </w:t>
      </w:r>
      <w:del w:id="179" w:author="Justin Fyfe" w:date="2012-12-13T16:03:00Z">
        <w:r w:rsidDel="00CB0F88">
          <w:delText xml:space="preserve">the FRED Provider </w:delText>
        </w:r>
      </w:del>
      <w:ins w:id="180" w:author="Justin Fyfe" w:date="2012-12-13T16:03:00Z">
        <w:r w:rsidR="00CB0F88">
          <w:t xml:space="preserve">a consumer </w:t>
        </w:r>
      </w:ins>
      <w:del w:id="181" w:author="Justin Fyfe" w:date="2012-12-13T16:03:00Z">
        <w:r w:rsidDel="00CB0F88">
          <w:delText xml:space="preserve">(identified using CHP ROL05) </w:delText>
        </w:r>
      </w:del>
      <w:r>
        <w:t xml:space="preserve">interacts with the </w:t>
      </w:r>
      <w:del w:id="182" w:author="Justin Fyfe" w:date="2012-12-13T16:03:00Z">
        <w:r w:rsidDel="00CB0F88">
          <w:delText xml:space="preserve">FRED consumer </w:delText>
        </w:r>
      </w:del>
      <w:ins w:id="183" w:author="Justin Fyfe" w:date="2012-12-13T16:03:00Z">
        <w:r w:rsidR="00CB0F88">
          <w:t>service</w:t>
        </w:r>
      </w:ins>
      <w:del w:id="184" w:author="Justin Fyfe" w:date="2012-12-13T16:03:00Z">
        <w:r w:rsidDel="00CB0F88">
          <w:delText>(identified using CHP ROL06)</w:delText>
        </w:r>
      </w:del>
      <w:ins w:id="185" w:author="Justin Fyfe" w:date="2012-12-13T16:03:00Z">
        <w:r w:rsidR="00CB0F88">
          <w:t xml:space="preserve"> by executing transaction</w:t>
        </w:r>
      </w:ins>
      <w:r>
        <w:t>.</w:t>
      </w:r>
      <w:r w:rsidR="009227FC">
        <w:t xml:space="preserve"> </w:t>
      </w:r>
      <w:del w:id="186" w:author="Justin Fyfe" w:date="2012-12-13T16:03:00Z">
        <w:r w:rsidR="009227FC" w:rsidDel="00CB0F88">
          <w:delText>The figure illustrates that a consumer must send a query message (CHP FR03) to the service provider and must be capable of interpreting query results (CHP FR04).</w:delText>
        </w:r>
      </w:del>
    </w:p>
    <w:p w14:paraId="3FD9AC7D" w14:textId="1CDE4D14" w:rsidR="009227FC" w:rsidRDefault="001C23EF" w:rsidP="009227FC">
      <w:pPr>
        <w:keepNext/>
        <w:jc w:val="center"/>
      </w:pPr>
      <w:r>
        <w:object w:dxaOrig="7334" w:dyaOrig="1188" w14:anchorId="778DB0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20" type="#_x0000_t75" style="width:366.75pt;height:59.25pt" o:ole="">
            <v:imagedata r:id="rId13" o:title=""/>
          </v:shape>
          <o:OLEObject Type="Embed" ProgID="Visio.Drawing.11" ShapeID="_x0000_i1120" DrawAspect="Content" ObjectID="_1416920197" r:id="rId14"/>
        </w:object>
      </w:r>
    </w:p>
    <w:p w14:paraId="1B83F18E" w14:textId="19E059FF" w:rsidR="00F13C68" w:rsidRDefault="009227FC" w:rsidP="009227FC">
      <w:pPr>
        <w:pStyle w:val="Caption"/>
        <w:jc w:val="center"/>
      </w:pPr>
      <w:bookmarkStart w:id="187" w:name="_Ref341101922"/>
      <w:r>
        <w:t xml:space="preserve">Figure </w:t>
      </w:r>
      <w:r w:rsidR="00D709AF">
        <w:fldChar w:fldCharType="begin"/>
      </w:r>
      <w:r w:rsidR="00D709AF">
        <w:instrText xml:space="preserve"> SEQ Figure \* ARABIC </w:instrText>
      </w:r>
      <w:r w:rsidR="00D709AF">
        <w:fldChar w:fldCharType="separate"/>
      </w:r>
      <w:r w:rsidR="00D052C5">
        <w:rPr>
          <w:noProof/>
        </w:rPr>
        <w:t>1</w:t>
      </w:r>
      <w:r w:rsidR="00D709AF">
        <w:rPr>
          <w:noProof/>
        </w:rPr>
        <w:fldChar w:fldCharType="end"/>
      </w:r>
      <w:bookmarkEnd w:id="187"/>
      <w:r>
        <w:t xml:space="preserve"> - Sample communications diagram</w:t>
      </w:r>
    </w:p>
    <w:p w14:paraId="2E736D00" w14:textId="26BAE201" w:rsidR="00F13C68" w:rsidRDefault="00F13C68" w:rsidP="00F13C68">
      <w:r>
        <w:t xml:space="preserve">It is important to note that these communications diagrams have no implied </w:t>
      </w:r>
      <w:r w:rsidR="009227FC">
        <w:t>order;</w:t>
      </w:r>
      <w:r>
        <w:t xml:space="preserve"> they are simply used to show what needs to be sent/received by the actors.</w:t>
      </w:r>
    </w:p>
    <w:p w14:paraId="651EB211" w14:textId="5BD04BE4" w:rsidR="009227FC" w:rsidRDefault="009227FC" w:rsidP="009227FC">
      <w:pPr>
        <w:pStyle w:val="Heading2"/>
      </w:pPr>
      <w:del w:id="188" w:author="Justin Fyfe" w:date="2012-12-12T17:16:00Z">
        <w:r w:rsidDel="004C2018">
          <w:delText xml:space="preserve">Data </w:delText>
        </w:r>
      </w:del>
      <w:bookmarkStart w:id="189" w:name="_Toc343177753"/>
      <w:r>
        <w:t>Model Diagrams</w:t>
      </w:r>
      <w:bookmarkEnd w:id="189"/>
    </w:p>
    <w:p w14:paraId="6B6FBBE7" w14:textId="029FB913" w:rsidR="004C2018" w:rsidRDefault="005B142C" w:rsidP="009227FC">
      <w:pPr>
        <w:rPr>
          <w:ins w:id="190" w:author="Justin Fyfe" w:date="2012-12-12T17:16:00Z"/>
        </w:rPr>
      </w:pPr>
      <w:ins w:id="191" w:author="Justin Fyfe" w:date="2012-12-13T16:06:00Z">
        <w:r>
          <w:t>A</w:t>
        </w:r>
      </w:ins>
      <w:del w:id="192" w:author="Justin Fyfe" w:date="2012-12-13T16:04:00Z">
        <w:r w:rsidR="009227FC" w:rsidDel="005B142C">
          <w:delText>Although t</w:delText>
        </w:r>
      </w:del>
      <w:del w:id="193" w:author="Justin Fyfe" w:date="2012-12-13T16:06:00Z">
        <w:r w:rsidR="009227FC" w:rsidDel="005B142C">
          <w:delText xml:space="preserve">he </w:delText>
        </w:r>
      </w:del>
      <w:del w:id="194" w:author="Justin Fyfe" w:date="2012-12-13T16:04:00Z">
        <w:r w:rsidR="00DA0B8E" w:rsidDel="005B142C">
          <w:delText xml:space="preserve">first </w:delText>
        </w:r>
      </w:del>
      <w:del w:id="195" w:author="Justin Fyfe" w:date="2012-12-13T16:06:00Z">
        <w:r w:rsidR="00DA0B8E" w:rsidDel="005B142C">
          <w:delText xml:space="preserve">FRED RESTful APIs leverage </w:delText>
        </w:r>
        <w:r w:rsidR="009227FC" w:rsidDel="005B142C">
          <w:delText>JSON,</w:delText>
        </w:r>
        <w:r w:rsidR="00DA0B8E" w:rsidDel="005B142C">
          <w:delText xml:space="preserve"> </w:delText>
        </w:r>
      </w:del>
      <w:del w:id="196" w:author="Justin Fyfe" w:date="2012-12-13T16:04:00Z">
        <w:r w:rsidR="00DA0B8E" w:rsidDel="005B142C">
          <w:delText>the</w:delText>
        </w:r>
        <w:r w:rsidR="009227FC" w:rsidDel="005B142C">
          <w:delText xml:space="preserve"> </w:delText>
        </w:r>
      </w:del>
      <w:ins w:id="197" w:author="Justin Fyfe" w:date="2012-12-13T16:04:00Z">
        <w:r>
          <w:t xml:space="preserve">ll </w:t>
        </w:r>
      </w:ins>
      <w:r w:rsidR="009227FC">
        <w:t>data model</w:t>
      </w:r>
      <w:ins w:id="198" w:author="Justin Fyfe" w:date="2012-12-13T16:06:00Z">
        <w:r>
          <w:t>s</w:t>
        </w:r>
      </w:ins>
      <w:r w:rsidR="009227FC">
        <w:t xml:space="preserve"> </w:t>
      </w:r>
      <w:del w:id="199" w:author="Justin Fyfe" w:date="2012-12-13T16:06:00Z">
        <w:r w:rsidR="009227FC" w:rsidDel="005B142C">
          <w:delText xml:space="preserve">diagrams </w:delText>
        </w:r>
      </w:del>
      <w:r w:rsidR="009227FC">
        <w:t xml:space="preserve">are illustrated </w:t>
      </w:r>
      <w:del w:id="200" w:author="Justin Fyfe" w:date="2012-12-13T16:06:00Z">
        <w:r w:rsidR="009227FC" w:rsidDel="005B142C">
          <w:delText xml:space="preserve">as </w:delText>
        </w:r>
      </w:del>
      <w:ins w:id="201" w:author="Justin Fyfe" w:date="2012-12-13T16:06:00Z">
        <w:r>
          <w:t xml:space="preserve">using </w:t>
        </w:r>
      </w:ins>
      <w:del w:id="202" w:author="Justin Fyfe" w:date="2012-12-13T15:23:00Z">
        <w:r w:rsidR="009227FC" w:rsidDel="007C474C">
          <w:delText xml:space="preserve">XML </w:delText>
        </w:r>
      </w:del>
      <w:r w:rsidR="009227FC">
        <w:t>schema visualizations.</w:t>
      </w:r>
      <w:ins w:id="203" w:author="Justin Fyfe" w:date="2012-12-12T17:16:00Z">
        <w:r w:rsidR="004C2018">
          <w:t xml:space="preserve"> This </w:t>
        </w:r>
      </w:ins>
      <w:ins w:id="204" w:author="Justin Fyfe" w:date="2012-12-13T16:06:00Z">
        <w:r>
          <w:t xml:space="preserve">format </w:t>
        </w:r>
      </w:ins>
      <w:ins w:id="205" w:author="Justin Fyfe" w:date="2012-12-12T17:16:00Z">
        <w:r w:rsidR="004C2018">
          <w:t xml:space="preserve">was chosen because </w:t>
        </w:r>
      </w:ins>
      <w:ins w:id="206" w:author="Justin Fyfe" w:date="2012-12-13T16:06:00Z">
        <w:r>
          <w:t>at the time of this writing there are no formal, standardized ways</w:t>
        </w:r>
      </w:ins>
      <w:ins w:id="207" w:author="Justin Fyfe" w:date="2012-12-12T17:16:00Z">
        <w:r w:rsidR="004C2018">
          <w:t xml:space="preserve"> to represent JSON data contracts.</w:t>
        </w:r>
      </w:ins>
    </w:p>
    <w:p w14:paraId="55871A8F" w14:textId="2A4ACF69" w:rsidR="009227FC" w:rsidRDefault="009227FC" w:rsidP="009227FC">
      <w:del w:id="208" w:author="Justin Fyfe" w:date="2012-12-12T17:17:00Z">
        <w:r w:rsidDel="004C2018">
          <w:delText xml:space="preserve"> </w:delText>
        </w:r>
      </w:del>
      <w:del w:id="209" w:author="Justin Fyfe" w:date="2012-12-13T16:07:00Z">
        <w:r w:rsidR="00DA0B8E" w:rsidDel="005B142C">
          <w:delText>Simple data elements (strings, numbers, etc…) are represented as attributes and complex data elements (dates with precision, etc…) are represented as sequences.</w:delText>
        </w:r>
        <w:r w:rsidR="004C2018" w:rsidDel="005B142C">
          <w:delText xml:space="preserve"> </w:delText>
        </w:r>
      </w:del>
      <w:bookmarkStart w:id="210" w:name="_GoBack"/>
      <w:bookmarkEnd w:id="210"/>
      <w:r w:rsidR="004C2018">
        <w:t xml:space="preserve">For example, the JSON object represented in </w:t>
      </w:r>
      <w:r w:rsidR="004C2018">
        <w:fldChar w:fldCharType="begin"/>
      </w:r>
      <w:r w:rsidR="004C2018">
        <w:instrText xml:space="preserve"> REF _Ref343096085 \h </w:instrText>
      </w:r>
      <w:r w:rsidR="004C2018">
        <w:fldChar w:fldCharType="separate"/>
      </w:r>
      <w:r w:rsidR="004C2018">
        <w:t xml:space="preserve">Figure </w:t>
      </w:r>
      <w:r w:rsidR="004C2018">
        <w:rPr>
          <w:noProof/>
        </w:rPr>
        <w:t>2</w:t>
      </w:r>
      <w:r w:rsidR="004C2018">
        <w:fldChar w:fldCharType="end"/>
      </w:r>
      <w:r w:rsidR="004C2018">
        <w:t xml:space="preserve">, would be visualized </w:t>
      </w:r>
      <w:del w:id="211" w:author="Justin Fyfe" w:date="2012-12-13T12:23:00Z">
        <w:r w:rsidR="004C2018" w:rsidDel="0047160C">
          <w:delText>as represented in</w:delText>
        </w:r>
      </w:del>
      <w:ins w:id="212" w:author="Justin Fyfe" w:date="2012-12-13T12:23:00Z">
        <w:r w:rsidR="0047160C">
          <w:t xml:space="preserve">as </w:t>
        </w:r>
      </w:ins>
      <w:del w:id="213" w:author="Justin Fyfe" w:date="2012-12-13T12:23:00Z">
        <w:r w:rsidR="004C2018" w:rsidDel="0047160C">
          <w:delText xml:space="preserve"> </w:delText>
        </w:r>
      </w:del>
      <w:r w:rsidR="004C2018">
        <w:fldChar w:fldCharType="begin"/>
      </w:r>
      <w:r w:rsidR="004C2018">
        <w:instrText xml:space="preserve"> REF _Ref343096103 \h </w:instrText>
      </w:r>
      <w:r w:rsidR="004C2018">
        <w:fldChar w:fldCharType="separate"/>
      </w:r>
      <w:ins w:id="214" w:author="Justin Fyfe" w:date="2012-12-12T17:20:00Z">
        <w:r w:rsidR="004C2018">
          <w:t xml:space="preserve">Figure </w:t>
        </w:r>
        <w:r w:rsidR="004C2018">
          <w:rPr>
            <w:noProof/>
          </w:rPr>
          <w:t>3</w:t>
        </w:r>
      </w:ins>
      <w:del w:id="215" w:author="Justin Fyfe" w:date="2012-12-12T17:20:00Z">
        <w:r w:rsidR="004C2018" w:rsidDel="004C2018">
          <w:delText xml:space="preserve">Figure </w:delText>
        </w:r>
        <w:r w:rsidR="004C2018" w:rsidDel="004C2018">
          <w:rPr>
            <w:noProof/>
          </w:rPr>
          <w:delText>32</w:delText>
        </w:r>
      </w:del>
      <w:r w:rsidR="004C2018">
        <w:fldChar w:fldCharType="end"/>
      </w:r>
      <w:r w:rsidR="004C2018">
        <w:t>.</w:t>
      </w:r>
    </w:p>
    <w:p w14:paraId="3427190B" w14:textId="77777777" w:rsidR="004C2018" w:rsidRDefault="004C2018">
      <w:pPr>
        <w:pStyle w:val="Sample"/>
        <w:rPr>
          <w:rFonts w:ascii="Courier New" w:hAnsi="Courier New" w:cs="Courier New"/>
          <w:noProof/>
          <w:sz w:val="20"/>
          <w:szCs w:val="20"/>
        </w:rPr>
        <w:pPrChange w:id="216" w:author="Justin Fyfe" w:date="2012-12-12T17:18:00Z">
          <w:pPr>
            <w:autoSpaceDE w:val="0"/>
            <w:autoSpaceDN w:val="0"/>
            <w:adjustRightInd w:val="0"/>
            <w:spacing w:after="0" w:line="240" w:lineRule="auto"/>
          </w:pPr>
        </w:pPrChange>
      </w:pPr>
      <w:r>
        <w:rPr>
          <w:rFonts w:ascii="Courier New" w:hAnsi="Courier New" w:cs="Courier New"/>
          <w:noProof/>
          <w:color w:val="A31515"/>
          <w:sz w:val="20"/>
          <w:szCs w:val="20"/>
        </w:rPr>
        <w:t>"identity"</w:t>
      </w:r>
      <w:r>
        <w:rPr>
          <w:rFonts w:ascii="Courier New" w:hAnsi="Courier New" w:cs="Courier New"/>
          <w:noProof/>
          <w:sz w:val="20"/>
          <w:szCs w:val="20"/>
        </w:rPr>
        <w:t xml:space="preserve"> : {</w:t>
      </w:r>
    </w:p>
    <w:p w14:paraId="5AF89AE7" w14:textId="77777777" w:rsidR="004C2018" w:rsidRDefault="004C2018">
      <w:pPr>
        <w:pStyle w:val="Sample"/>
        <w:rPr>
          <w:rFonts w:ascii="Courier New" w:hAnsi="Courier New" w:cs="Courier New"/>
          <w:noProof/>
          <w:sz w:val="20"/>
          <w:szCs w:val="20"/>
        </w:rPr>
        <w:pPrChange w:id="217" w:author="Justin Fyfe" w:date="2012-12-12T17:18:00Z">
          <w:pPr>
            <w:autoSpaceDE w:val="0"/>
            <w:autoSpaceDN w:val="0"/>
            <w:adjustRightInd w:val="0"/>
            <w:spacing w:after="0" w:line="240" w:lineRule="auto"/>
          </w:pPr>
        </w:pPrChange>
      </w:pPr>
      <w:r>
        <w:rPr>
          <w:rFonts w:ascii="Courier New" w:hAnsi="Courier New" w:cs="Courier New"/>
          <w:noProof/>
          <w:sz w:val="20"/>
          <w:szCs w:val="20"/>
        </w:rPr>
        <w:t xml:space="preserve">    </w:t>
      </w:r>
      <w:r>
        <w:rPr>
          <w:rFonts w:ascii="Courier New" w:hAnsi="Courier New" w:cs="Courier New"/>
          <w:noProof/>
          <w:color w:val="A31515"/>
          <w:sz w:val="20"/>
          <w:szCs w:val="20"/>
        </w:rPr>
        <w:t>"agency"</w:t>
      </w:r>
      <w:r>
        <w:rPr>
          <w:rFonts w:ascii="Courier New" w:hAnsi="Courier New" w:cs="Courier New"/>
          <w:noProof/>
          <w:sz w:val="20"/>
          <w:szCs w:val="20"/>
        </w:rPr>
        <w:t xml:space="preserve"> : </w:t>
      </w:r>
      <w:r>
        <w:rPr>
          <w:rFonts w:ascii="Courier New" w:hAnsi="Courier New" w:cs="Courier New"/>
          <w:noProof/>
          <w:color w:val="A31515"/>
          <w:sz w:val="20"/>
          <w:szCs w:val="20"/>
        </w:rPr>
        <w:t>"foo"</w:t>
      </w:r>
      <w:r>
        <w:rPr>
          <w:rFonts w:ascii="Courier New" w:hAnsi="Courier New" w:cs="Courier New"/>
          <w:noProof/>
          <w:sz w:val="20"/>
          <w:szCs w:val="20"/>
        </w:rPr>
        <w:t>,</w:t>
      </w:r>
    </w:p>
    <w:p w14:paraId="0E5B7CF1" w14:textId="77777777" w:rsidR="004C2018" w:rsidRDefault="004C2018">
      <w:pPr>
        <w:pStyle w:val="Sample"/>
        <w:rPr>
          <w:rFonts w:ascii="Courier New" w:hAnsi="Courier New" w:cs="Courier New"/>
          <w:noProof/>
          <w:sz w:val="20"/>
          <w:szCs w:val="20"/>
        </w:rPr>
        <w:pPrChange w:id="218" w:author="Justin Fyfe" w:date="2012-12-12T17:18:00Z">
          <w:pPr>
            <w:autoSpaceDE w:val="0"/>
            <w:autoSpaceDN w:val="0"/>
            <w:adjustRightInd w:val="0"/>
            <w:spacing w:after="0" w:line="240" w:lineRule="auto"/>
          </w:pPr>
        </w:pPrChange>
      </w:pPr>
      <w:r>
        <w:rPr>
          <w:rFonts w:ascii="Courier New" w:hAnsi="Courier New" w:cs="Courier New"/>
          <w:noProof/>
          <w:sz w:val="20"/>
          <w:szCs w:val="20"/>
        </w:rPr>
        <w:t xml:space="preserve">    </w:t>
      </w:r>
      <w:r>
        <w:rPr>
          <w:rFonts w:ascii="Courier New" w:hAnsi="Courier New" w:cs="Courier New"/>
          <w:noProof/>
          <w:color w:val="A31515"/>
          <w:sz w:val="20"/>
          <w:szCs w:val="20"/>
        </w:rPr>
        <w:t>"context"</w:t>
      </w:r>
      <w:r>
        <w:rPr>
          <w:rFonts w:ascii="Courier New" w:hAnsi="Courier New" w:cs="Courier New"/>
          <w:noProof/>
          <w:sz w:val="20"/>
          <w:szCs w:val="20"/>
        </w:rPr>
        <w:t xml:space="preserve"> : </w:t>
      </w:r>
      <w:r>
        <w:rPr>
          <w:rFonts w:ascii="Courier New" w:hAnsi="Courier New" w:cs="Courier New"/>
          <w:noProof/>
          <w:color w:val="A31515"/>
          <w:sz w:val="20"/>
          <w:szCs w:val="20"/>
        </w:rPr>
        <w:t>"foo"</w:t>
      </w:r>
      <w:r>
        <w:rPr>
          <w:rFonts w:ascii="Courier New" w:hAnsi="Courier New" w:cs="Courier New"/>
          <w:noProof/>
          <w:sz w:val="20"/>
          <w:szCs w:val="20"/>
        </w:rPr>
        <w:t>,</w:t>
      </w:r>
    </w:p>
    <w:p w14:paraId="66D4E80A" w14:textId="77777777" w:rsidR="004C2018" w:rsidRDefault="004C2018">
      <w:pPr>
        <w:pStyle w:val="Sample"/>
        <w:rPr>
          <w:rFonts w:ascii="Courier New" w:hAnsi="Courier New" w:cs="Courier New"/>
          <w:noProof/>
          <w:sz w:val="20"/>
          <w:szCs w:val="20"/>
        </w:rPr>
        <w:pPrChange w:id="219" w:author="Justin Fyfe" w:date="2012-12-12T17:18:00Z">
          <w:pPr>
            <w:autoSpaceDE w:val="0"/>
            <w:autoSpaceDN w:val="0"/>
            <w:adjustRightInd w:val="0"/>
            <w:spacing w:after="0" w:line="240" w:lineRule="auto"/>
          </w:pPr>
        </w:pPrChange>
      </w:pPr>
      <w:r>
        <w:rPr>
          <w:rFonts w:ascii="Courier New" w:hAnsi="Courier New" w:cs="Courier New"/>
          <w:noProof/>
          <w:sz w:val="20"/>
          <w:szCs w:val="20"/>
        </w:rPr>
        <w:t xml:space="preserve">    </w:t>
      </w:r>
      <w:r>
        <w:rPr>
          <w:rFonts w:ascii="Courier New" w:hAnsi="Courier New" w:cs="Courier New"/>
          <w:noProof/>
          <w:color w:val="A31515"/>
          <w:sz w:val="20"/>
          <w:szCs w:val="20"/>
        </w:rPr>
        <w:t>"id"</w:t>
      </w:r>
      <w:r>
        <w:rPr>
          <w:rFonts w:ascii="Courier New" w:hAnsi="Courier New" w:cs="Courier New"/>
          <w:noProof/>
          <w:sz w:val="20"/>
          <w:szCs w:val="20"/>
        </w:rPr>
        <w:t xml:space="preserve"> : </w:t>
      </w:r>
      <w:r>
        <w:rPr>
          <w:rFonts w:ascii="Courier New" w:hAnsi="Courier New" w:cs="Courier New"/>
          <w:noProof/>
          <w:color w:val="A31515"/>
          <w:sz w:val="20"/>
          <w:szCs w:val="20"/>
        </w:rPr>
        <w:t>"foo"</w:t>
      </w:r>
      <w:r>
        <w:rPr>
          <w:rFonts w:ascii="Courier New" w:hAnsi="Courier New" w:cs="Courier New"/>
          <w:noProof/>
          <w:sz w:val="20"/>
          <w:szCs w:val="20"/>
        </w:rPr>
        <w:t>,</w:t>
      </w:r>
    </w:p>
    <w:p w14:paraId="10D6B435" w14:textId="77777777" w:rsidR="004C2018" w:rsidRDefault="004C2018">
      <w:pPr>
        <w:pStyle w:val="Sample"/>
        <w:rPr>
          <w:rFonts w:ascii="Courier New" w:hAnsi="Courier New" w:cs="Courier New"/>
          <w:noProof/>
          <w:color w:val="0000FF"/>
          <w:sz w:val="20"/>
          <w:szCs w:val="20"/>
        </w:rPr>
        <w:pPrChange w:id="220" w:author="Justin Fyfe" w:date="2012-12-12T17:18:00Z">
          <w:pPr>
            <w:autoSpaceDE w:val="0"/>
            <w:autoSpaceDN w:val="0"/>
            <w:adjustRightInd w:val="0"/>
            <w:spacing w:after="0" w:line="240" w:lineRule="auto"/>
          </w:pPr>
        </w:pPrChange>
      </w:pPr>
      <w:r>
        <w:rPr>
          <w:rFonts w:ascii="Courier New" w:hAnsi="Courier New" w:cs="Courier New"/>
          <w:noProof/>
          <w:sz w:val="20"/>
          <w:szCs w:val="20"/>
        </w:rPr>
        <w:t xml:space="preserve">    </w:t>
      </w:r>
      <w:r>
        <w:rPr>
          <w:rFonts w:ascii="Courier New" w:hAnsi="Courier New" w:cs="Courier New"/>
          <w:noProof/>
          <w:color w:val="A31515"/>
          <w:sz w:val="20"/>
          <w:szCs w:val="20"/>
        </w:rPr>
        <w:t>"nonStandardElement"</w:t>
      </w:r>
      <w:r>
        <w:rPr>
          <w:rFonts w:ascii="Courier New" w:hAnsi="Courier New" w:cs="Courier New"/>
          <w:noProof/>
          <w:sz w:val="20"/>
          <w:szCs w:val="20"/>
        </w:rPr>
        <w:t xml:space="preserve"> : </w:t>
      </w:r>
      <w:r>
        <w:rPr>
          <w:rFonts w:ascii="Courier New" w:hAnsi="Courier New" w:cs="Courier New"/>
          <w:noProof/>
          <w:color w:val="0000FF"/>
          <w:sz w:val="20"/>
          <w:szCs w:val="20"/>
        </w:rPr>
        <w:t>false</w:t>
      </w:r>
    </w:p>
    <w:p w14:paraId="7751A120" w14:textId="4AB55969" w:rsidR="004C2018" w:rsidRDefault="004C2018">
      <w:pPr>
        <w:pStyle w:val="Sample"/>
        <w:rPr>
          <w:rFonts w:ascii="Courier New" w:hAnsi="Courier New" w:cs="Courier New"/>
          <w:noProof/>
          <w:sz w:val="20"/>
          <w:szCs w:val="20"/>
        </w:rPr>
        <w:pPrChange w:id="221" w:author="Justin Fyfe" w:date="2012-12-12T17:18:00Z">
          <w:pPr/>
        </w:pPrChange>
      </w:pPr>
      <w:r>
        <w:rPr>
          <w:rFonts w:ascii="Courier New" w:hAnsi="Courier New" w:cs="Courier New"/>
          <w:noProof/>
          <w:sz w:val="20"/>
          <w:szCs w:val="20"/>
        </w:rPr>
        <w:t>}</w:t>
      </w:r>
    </w:p>
    <w:p w14:paraId="54B8A596" w14:textId="770D0C60" w:rsidR="004C2018" w:rsidRDefault="004C2018" w:rsidP="005B63D8">
      <w:pPr>
        <w:pStyle w:val="Caption"/>
      </w:pPr>
      <w:bookmarkStart w:id="222" w:name="_Ref343096085"/>
      <w:r>
        <w:t xml:space="preserve">Figure </w:t>
      </w:r>
      <w:r w:rsidR="00D709AF">
        <w:fldChar w:fldCharType="begin"/>
      </w:r>
      <w:r w:rsidR="00D709AF">
        <w:instrText xml:space="preserve"> SEQ Figure \* ARABIC </w:instrText>
      </w:r>
      <w:r w:rsidR="00D709AF">
        <w:fldChar w:fldCharType="separate"/>
      </w:r>
      <w:r w:rsidR="00D052C5">
        <w:rPr>
          <w:noProof/>
        </w:rPr>
        <w:t>2</w:t>
      </w:r>
      <w:r w:rsidR="00D709AF">
        <w:rPr>
          <w:noProof/>
        </w:rPr>
        <w:fldChar w:fldCharType="end"/>
      </w:r>
      <w:bookmarkEnd w:id="222"/>
      <w:r>
        <w:t xml:space="preserve"> - Sample JSON structure</w:t>
      </w:r>
    </w:p>
    <w:p w14:paraId="2D9032FD" w14:textId="77777777" w:rsidR="001C23EF" w:rsidRDefault="0038746D" w:rsidP="001C23EF">
      <w:pPr>
        <w:keepNext/>
        <w:jc w:val="center"/>
      </w:pPr>
      <w:r>
        <w:rPr>
          <w:noProof/>
        </w:rPr>
        <w:lastRenderedPageBreak/>
        <w:drawing>
          <wp:inline distT="0" distB="0" distL="0" distR="0" wp14:anchorId="0139C8AA" wp14:editId="6FD2C074">
            <wp:extent cx="2295525" cy="2381250"/>
            <wp:effectExtent l="19050" t="19050" r="28575" b="19050"/>
            <wp:docPr id="4" name="Picture 4" descr="C:\Users\fyfej\Documents\NETHOPE\ident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fyfej\Documents\NETHOPE\identity.png"/>
                    <pic:cNvPicPr>
                      <a:picLocks noChangeAspect="1" noChangeArrowheads="1"/>
                    </pic:cNvPicPr>
                  </pic:nvPicPr>
                  <pic:blipFill rotWithShape="1">
                    <a:blip r:embed="rId15">
                      <a:extLst>
                        <a:ext uri="{28A0092B-C50C-407E-A947-70E740481C1C}">
                          <a14:useLocalDpi xmlns:a14="http://schemas.microsoft.com/office/drawing/2010/main" val="0"/>
                        </a:ext>
                      </a:extLst>
                    </a:blip>
                    <a:srcRect r="32112" b="7749"/>
                    <a:stretch/>
                  </pic:blipFill>
                  <pic:spPr bwMode="auto">
                    <a:xfrm>
                      <a:off x="0" y="0"/>
                      <a:ext cx="2295525" cy="2381250"/>
                    </a:xfrm>
                    <a:prstGeom prst="rect">
                      <a:avLst/>
                    </a:prstGeom>
                    <a:noFill/>
                    <a:ln w="3175">
                      <a:solidFill>
                        <a:schemeClr val="tx1"/>
                      </a:solidFill>
                    </a:ln>
                    <a:extLst>
                      <a:ext uri="{53640926-AAD7-44D8-BBD7-CCE9431645EC}">
                        <a14:shadowObscured xmlns:a14="http://schemas.microsoft.com/office/drawing/2010/main"/>
                      </a:ext>
                    </a:extLst>
                  </pic:spPr>
                </pic:pic>
              </a:graphicData>
            </a:graphic>
          </wp:inline>
        </w:drawing>
      </w:r>
    </w:p>
    <w:p w14:paraId="37368C21" w14:textId="188C4DDB" w:rsidR="009227FC" w:rsidRDefault="001C23EF" w:rsidP="001C23EF">
      <w:pPr>
        <w:pStyle w:val="Caption"/>
        <w:jc w:val="center"/>
      </w:pPr>
      <w:bookmarkStart w:id="223" w:name="_Ref343096103"/>
      <w:r>
        <w:t xml:space="preserve">Figure </w:t>
      </w:r>
      <w:r w:rsidR="00D709AF">
        <w:fldChar w:fldCharType="begin"/>
      </w:r>
      <w:r w:rsidR="00D709AF">
        <w:instrText xml:space="preserve"> SEQ Figure \* ARABIC </w:instrText>
      </w:r>
      <w:r w:rsidR="00D709AF">
        <w:fldChar w:fldCharType="separate"/>
      </w:r>
      <w:ins w:id="224" w:author="Justin Fyfe" w:date="2012-12-13T15:40:00Z">
        <w:r w:rsidR="00D052C5">
          <w:rPr>
            <w:noProof/>
          </w:rPr>
          <w:t>3</w:t>
        </w:r>
      </w:ins>
      <w:r w:rsidR="00D709AF">
        <w:rPr>
          <w:noProof/>
        </w:rPr>
        <w:fldChar w:fldCharType="end"/>
      </w:r>
      <w:bookmarkEnd w:id="223"/>
      <w:r>
        <w:t xml:space="preserve"> - Sample </w:t>
      </w:r>
      <w:del w:id="225" w:author="Justin Fyfe" w:date="2012-12-12T17:19:00Z">
        <w:r w:rsidDel="004C2018">
          <w:delText xml:space="preserve">data </w:delText>
        </w:r>
      </w:del>
      <w:r>
        <w:t xml:space="preserve">model </w:t>
      </w:r>
      <w:ins w:id="226" w:author="Justin Fyfe" w:date="2012-12-12T17:19:00Z">
        <w:r w:rsidR="004C2018">
          <w:t xml:space="preserve">structure </w:t>
        </w:r>
      </w:ins>
      <w:r>
        <w:t>diagram</w:t>
      </w:r>
    </w:p>
    <w:p w14:paraId="5ABC049A" w14:textId="07A713D3" w:rsidR="00E339BE" w:rsidRPr="00E339BE" w:rsidDel="004C2018" w:rsidRDefault="00E339BE" w:rsidP="00E339BE">
      <w:pPr>
        <w:rPr>
          <w:del w:id="227" w:author="Justin Fyfe" w:date="2012-12-12T17:20:00Z"/>
        </w:rPr>
      </w:pPr>
      <w:bookmarkStart w:id="228" w:name="_Toc343177639"/>
      <w:bookmarkStart w:id="229" w:name="_Toc343177703"/>
      <w:bookmarkStart w:id="230" w:name="_Toc343177754"/>
      <w:bookmarkEnd w:id="228"/>
      <w:bookmarkEnd w:id="229"/>
      <w:bookmarkEnd w:id="230"/>
    </w:p>
    <w:p w14:paraId="2E22D78F" w14:textId="77777777" w:rsidR="006B19B0" w:rsidRDefault="006B19B0" w:rsidP="006B19B0">
      <w:pPr>
        <w:pStyle w:val="Heading1"/>
      </w:pPr>
      <w:bookmarkStart w:id="231" w:name="_Toc343177755"/>
      <w:r>
        <w:lastRenderedPageBreak/>
        <w:t>FRED Transactions</w:t>
      </w:r>
      <w:bookmarkEnd w:id="231"/>
    </w:p>
    <w:p w14:paraId="327E7072" w14:textId="1AF723C8" w:rsidR="006F1483" w:rsidRDefault="006F1483" w:rsidP="006F1483">
      <w:commentRangeStart w:id="232"/>
      <w:r>
        <w:t xml:space="preserve">All FRED transactions are RESTful operations against a collection of </w:t>
      </w:r>
      <w:r w:rsidR="007647CB">
        <w:t>f</w:t>
      </w:r>
      <w:r>
        <w:t xml:space="preserve">acility resources. All operations are performed against the </w:t>
      </w:r>
      <w:r w:rsidR="007647CB">
        <w:t>f</w:t>
      </w:r>
      <w:r>
        <w:t>acility resource which is further defined in</w:t>
      </w:r>
      <w:ins w:id="233" w:author="Justin Fyfe" w:date="2012-12-13T11:13:00Z">
        <w:r w:rsidR="00243266">
          <w:t xml:space="preserve"> “</w:t>
        </w:r>
      </w:ins>
      <w:del w:id="234" w:author="Justin Fyfe" w:date="2012-12-13T11:12:00Z">
        <w:r w:rsidDel="00243266">
          <w:delText xml:space="preserve"> Appendix A</w:delText>
        </w:r>
      </w:del>
      <w:ins w:id="235" w:author="Justin Fyfe" w:date="2012-12-13T11:12:00Z">
        <w:r w:rsidR="00243266">
          <w:fldChar w:fldCharType="begin"/>
        </w:r>
        <w:r w:rsidR="00243266">
          <w:instrText xml:space="preserve"> REF _Ref343160502 \h </w:instrText>
        </w:r>
      </w:ins>
      <w:r w:rsidR="00243266">
        <w:fldChar w:fldCharType="separate"/>
      </w:r>
      <w:ins w:id="236" w:author="Justin Fyfe" w:date="2012-12-13T11:12:00Z">
        <w:r w:rsidR="00243266">
          <w:t xml:space="preserve">Facility resource </w:t>
        </w:r>
        <w:r w:rsidR="00243266" w:rsidRPr="0032142E">
          <w:t>implementation</w:t>
        </w:r>
        <w:r w:rsidR="00243266">
          <w:t xml:space="preserve"> details</w:t>
        </w:r>
        <w:r w:rsidR="00243266">
          <w:fldChar w:fldCharType="end"/>
        </w:r>
      </w:ins>
      <w:ins w:id="237" w:author="Justin Fyfe" w:date="2012-12-13T11:13:00Z">
        <w:r w:rsidR="00243266">
          <w:t>”</w:t>
        </w:r>
      </w:ins>
      <w:r>
        <w:t>. Any operation that</w:t>
      </w:r>
      <w:r w:rsidR="007647CB">
        <w:t xml:space="preserve"> deviates</w:t>
      </w:r>
      <w:ins w:id="238" w:author="Justin Fyfe" w:date="2012-12-12T17:21:00Z">
        <w:r w:rsidR="004C2018">
          <w:t xml:space="preserve"> from</w:t>
        </w:r>
      </w:ins>
      <w:r w:rsidR="007647CB">
        <w:t xml:space="preserve"> or restricts the facility resource</w:t>
      </w:r>
      <w:r>
        <w:t xml:space="preserve"> </w:t>
      </w:r>
      <w:commentRangeEnd w:id="232"/>
      <w:r w:rsidR="007647CB">
        <w:t>will declare these modifications in the message semantics section.</w:t>
      </w:r>
      <w:r w:rsidR="007647CB">
        <w:rPr>
          <w:rStyle w:val="CommentReference"/>
        </w:rPr>
        <w:commentReference w:id="232"/>
      </w:r>
    </w:p>
    <w:p w14:paraId="2C7CF6AB" w14:textId="0C3ED968" w:rsidR="00946BE0" w:rsidRDefault="0048667B" w:rsidP="006B19B0">
      <w:pPr>
        <w:pStyle w:val="Heading2"/>
        <w:rPr>
          <w:ins w:id="239" w:author="Justin Fyfe" w:date="2012-12-12T14:06:00Z"/>
        </w:rPr>
      </w:pPr>
      <w:bookmarkStart w:id="240" w:name="_Toc343177756"/>
      <w:ins w:id="241" w:author="Justin Fyfe" w:date="2012-12-12T14:10:00Z">
        <w:r>
          <w:t>Communicat</w:t>
        </w:r>
      </w:ins>
      <w:ins w:id="242" w:author="Justin Fyfe" w:date="2012-12-13T11:37:00Z">
        <w:r>
          <w:t>ion</w:t>
        </w:r>
      </w:ins>
      <w:ins w:id="243" w:author="Justin Fyfe" w:date="2012-12-12T14:10:00Z">
        <w:r w:rsidR="008A38C3">
          <w:t xml:space="preserve"> via </w:t>
        </w:r>
      </w:ins>
      <w:ins w:id="244" w:author="Justin Fyfe" w:date="2012-12-12T14:01:00Z">
        <w:r w:rsidR="008A38C3">
          <w:t>HTTP</w:t>
        </w:r>
      </w:ins>
      <w:bookmarkEnd w:id="240"/>
    </w:p>
    <w:p w14:paraId="7178F364" w14:textId="50ECFAE6" w:rsidR="00946BE0" w:rsidRDefault="00946BE0">
      <w:pPr>
        <w:rPr>
          <w:ins w:id="245" w:author="Justin Fyfe" w:date="2012-12-12T14:09:00Z"/>
        </w:rPr>
        <w:pPrChange w:id="246" w:author="Justin Fyfe" w:date="2012-12-12T14:06:00Z">
          <w:pPr>
            <w:pStyle w:val="Heading2"/>
          </w:pPr>
        </w:pPrChange>
      </w:pPr>
      <w:ins w:id="247" w:author="Justin Fyfe" w:date="2012-12-12T14:06:00Z">
        <w:r>
          <w:t xml:space="preserve">All actors which communicate with the facility registry must implement the HTTP transport </w:t>
        </w:r>
      </w:ins>
      <w:ins w:id="248" w:author="Justin Fyfe" w:date="2012-12-12T14:08:00Z">
        <w:r w:rsidR="008A38C3">
          <w:t xml:space="preserve">(FRED transaction 1) </w:t>
        </w:r>
      </w:ins>
      <w:ins w:id="249" w:author="Justin Fyfe" w:date="2012-12-12T14:09:00Z">
        <w:r w:rsidR="008A38C3">
          <w:t xml:space="preserve">as </w:t>
        </w:r>
      </w:ins>
      <w:ins w:id="250" w:author="Justin Fyfe" w:date="2012-12-12T14:06:00Z">
        <w:r>
          <w:t xml:space="preserve">described in this section. </w:t>
        </w:r>
      </w:ins>
      <w:ins w:id="251" w:author="Justin Fyfe" w:date="2012-12-12T14:09:00Z">
        <w:r w:rsidR="008A38C3">
          <w:t>Many standard stacks implement the HTTP transport itself, this section’s aim is not to specify HTTP, rather to constrain the meaning of HTTP aspects to facilitate interoperability between FRED actors.</w:t>
        </w:r>
      </w:ins>
    </w:p>
    <w:p w14:paraId="5F8A1FA6" w14:textId="5B0C6DEF" w:rsidR="008A38C3" w:rsidRDefault="008A38C3">
      <w:pPr>
        <w:pStyle w:val="Heading3"/>
        <w:rPr>
          <w:ins w:id="252" w:author="Justin Fyfe" w:date="2012-12-12T14:10:00Z"/>
        </w:rPr>
        <w:pPrChange w:id="253" w:author="Justin Fyfe" w:date="2012-12-12T14:10:00Z">
          <w:pPr>
            <w:pStyle w:val="Heading2"/>
          </w:pPr>
        </w:pPrChange>
      </w:pPr>
      <w:ins w:id="254" w:author="Justin Fyfe" w:date="2012-12-12T14:10:00Z">
        <w:r>
          <w:t>Scope</w:t>
        </w:r>
      </w:ins>
    </w:p>
    <w:p w14:paraId="2BAB05DB" w14:textId="08CDABF0" w:rsidR="008A38C3" w:rsidRDefault="008A38C3">
      <w:pPr>
        <w:rPr>
          <w:ins w:id="255" w:author="Justin Fyfe" w:date="2012-12-12T14:12:00Z"/>
        </w:rPr>
        <w:pPrChange w:id="256" w:author="Justin Fyfe" w:date="2012-12-12T14:10:00Z">
          <w:pPr>
            <w:pStyle w:val="Heading2"/>
          </w:pPr>
        </w:pPrChange>
      </w:pPr>
      <w:ins w:id="257" w:author="Justin Fyfe" w:date="2012-12-12T14:10:00Z">
        <w:r>
          <w:t xml:space="preserve">This transaction is global in scope. All actors must implement the </w:t>
        </w:r>
      </w:ins>
      <w:ins w:id="258" w:author="Justin Fyfe" w:date="2012-12-12T16:28:00Z">
        <w:r w:rsidR="0050433A">
          <w:t>“</w:t>
        </w:r>
      </w:ins>
      <w:ins w:id="259" w:author="Justin Fyfe" w:date="2012-12-12T14:10:00Z">
        <w:r>
          <w:t>communicate via HTTP</w:t>
        </w:r>
      </w:ins>
      <w:ins w:id="260" w:author="Justin Fyfe" w:date="2012-12-12T16:28:00Z">
        <w:r w:rsidR="0050433A">
          <w:t>”</w:t>
        </w:r>
      </w:ins>
      <w:ins w:id="261" w:author="Justin Fyfe" w:date="2012-12-12T14:10:00Z">
        <w:r>
          <w:t xml:space="preserve"> transaction.</w:t>
        </w:r>
      </w:ins>
      <w:ins w:id="262" w:author="Justin Fyfe" w:date="2012-12-12T14:14:00Z">
        <w:r>
          <w:t xml:space="preserve"> </w:t>
        </w:r>
      </w:ins>
      <w:ins w:id="263" w:author="Justin Fyfe" w:date="2012-12-12T16:29:00Z">
        <w:r w:rsidR="0050433A">
          <w:fldChar w:fldCharType="begin"/>
        </w:r>
        <w:r w:rsidR="0050433A">
          <w:instrText xml:space="preserve"> REF _Ref343093087 \h </w:instrText>
        </w:r>
      </w:ins>
      <w:r w:rsidR="0050433A">
        <w:fldChar w:fldCharType="separate"/>
      </w:r>
      <w:ins w:id="264" w:author="Justin Fyfe" w:date="2012-12-12T16:29:00Z">
        <w:r w:rsidR="0050433A">
          <w:t xml:space="preserve">Figure </w:t>
        </w:r>
        <w:r w:rsidR="0050433A">
          <w:rPr>
            <w:noProof/>
          </w:rPr>
          <w:t>3</w:t>
        </w:r>
        <w:r w:rsidR="0050433A">
          <w:fldChar w:fldCharType="end"/>
        </w:r>
        <w:r w:rsidR="0050433A">
          <w:t xml:space="preserve"> i</w:t>
        </w:r>
      </w:ins>
      <w:ins w:id="265" w:author="Justin Fyfe" w:date="2012-12-12T14:14:00Z">
        <w:r>
          <w:t>llustrates the actors involved in this transaction.</w:t>
        </w:r>
      </w:ins>
    </w:p>
    <w:p w14:paraId="341AF4E6" w14:textId="77777777" w:rsidR="0050433A" w:rsidRDefault="008A38C3">
      <w:pPr>
        <w:keepNext/>
        <w:jc w:val="center"/>
        <w:rPr>
          <w:ins w:id="266" w:author="Justin Fyfe" w:date="2012-12-12T16:29:00Z"/>
        </w:rPr>
        <w:pPrChange w:id="267" w:author="Justin Fyfe" w:date="2012-12-12T16:29:00Z">
          <w:pPr>
            <w:jc w:val="center"/>
          </w:pPr>
        </w:pPrChange>
      </w:pPr>
      <w:ins w:id="268" w:author="Justin Fyfe" w:date="2012-12-12T14:12:00Z">
        <w:r>
          <w:object w:dxaOrig="5994" w:dyaOrig="1884" w14:anchorId="3A93BE55">
            <v:shape id="_x0000_i1121" type="#_x0000_t75" style="width:300pt;height:94.5pt" o:ole="">
              <v:imagedata r:id="rId17" o:title=""/>
            </v:shape>
            <o:OLEObject Type="Embed" ProgID="Visio.Drawing.11" ShapeID="_x0000_i1121" DrawAspect="Content" ObjectID="_1416920198" r:id="rId18"/>
          </w:object>
        </w:r>
      </w:ins>
    </w:p>
    <w:p w14:paraId="1D408108" w14:textId="7610B767" w:rsidR="008A38C3" w:rsidRDefault="0050433A">
      <w:pPr>
        <w:pStyle w:val="Caption"/>
        <w:jc w:val="center"/>
        <w:rPr>
          <w:ins w:id="269" w:author="Justin Fyfe" w:date="2012-12-12T14:11:00Z"/>
        </w:rPr>
        <w:pPrChange w:id="270" w:author="Justin Fyfe" w:date="2012-12-12T16:29:00Z">
          <w:pPr>
            <w:pStyle w:val="Heading2"/>
          </w:pPr>
        </w:pPrChange>
      </w:pPr>
      <w:bookmarkStart w:id="271" w:name="_Ref343093087"/>
      <w:ins w:id="272" w:author="Justin Fyfe" w:date="2012-12-12T16:29:00Z">
        <w:r>
          <w:t xml:space="preserve">Figure </w:t>
        </w:r>
        <w:r>
          <w:fldChar w:fldCharType="begin"/>
        </w:r>
        <w:r>
          <w:instrText xml:space="preserve"> SEQ Figure \* ARABIC </w:instrText>
        </w:r>
      </w:ins>
      <w:r>
        <w:fldChar w:fldCharType="separate"/>
      </w:r>
      <w:ins w:id="273" w:author="Justin Fyfe" w:date="2012-12-13T15:40:00Z">
        <w:r w:rsidR="00D052C5">
          <w:rPr>
            <w:noProof/>
          </w:rPr>
          <w:t>4</w:t>
        </w:r>
      </w:ins>
      <w:ins w:id="274" w:author="Justin Fyfe" w:date="2012-12-12T16:29:00Z">
        <w:r>
          <w:fldChar w:fldCharType="end"/>
        </w:r>
        <w:bookmarkEnd w:id="271"/>
        <w:r>
          <w:t xml:space="preserve"> - Actors communicating via HTTP</w:t>
        </w:r>
      </w:ins>
    </w:p>
    <w:p w14:paraId="573A230C" w14:textId="77777777" w:rsidR="008A38C3" w:rsidRDefault="008A38C3" w:rsidP="008A38C3">
      <w:pPr>
        <w:pStyle w:val="Heading3"/>
        <w:rPr>
          <w:ins w:id="275" w:author="Justin Fyfe" w:date="2012-12-12T14:11:00Z"/>
        </w:rPr>
      </w:pPr>
      <w:ins w:id="276" w:author="Justin Fyfe" w:date="2012-12-12T14:11:00Z">
        <w:r>
          <w:t>Open Data Formats / Standards Referenced</w:t>
        </w:r>
      </w:ins>
    </w:p>
    <w:p w14:paraId="7336F8DB" w14:textId="1375A220" w:rsidR="008A38C3" w:rsidRDefault="008A38C3">
      <w:pPr>
        <w:rPr>
          <w:ins w:id="277" w:author="Justin Fyfe" w:date="2012-12-12T14:11:00Z"/>
        </w:rPr>
        <w:pPrChange w:id="278" w:author="Justin Fyfe" w:date="2012-12-12T14:10:00Z">
          <w:pPr>
            <w:pStyle w:val="Heading2"/>
          </w:pPr>
        </w:pPrChange>
      </w:pPr>
      <w:ins w:id="279" w:author="Justin Fyfe" w:date="2012-12-12T14:11:00Z">
        <w:r>
          <w:t>This transaction makes use of the following standards:</w:t>
        </w:r>
      </w:ins>
    </w:p>
    <w:p w14:paraId="0BF00ED4" w14:textId="225D7184" w:rsidR="008A38C3" w:rsidRDefault="008A38C3">
      <w:pPr>
        <w:pStyle w:val="ListParagraph"/>
        <w:numPr>
          <w:ilvl w:val="0"/>
          <w:numId w:val="11"/>
        </w:numPr>
        <w:rPr>
          <w:ins w:id="280" w:author="Justin Fyfe" w:date="2012-12-12T14:11:00Z"/>
        </w:rPr>
        <w:pPrChange w:id="281" w:author="Justin Fyfe" w:date="2012-12-12T14:11:00Z">
          <w:pPr>
            <w:pStyle w:val="Heading2"/>
          </w:pPr>
        </w:pPrChange>
      </w:pPr>
      <w:ins w:id="282" w:author="Justin Fyfe" w:date="2012-12-12T14:11:00Z">
        <w:r>
          <w:t>IETF RFC 2616 (HTTP 1.1)</w:t>
        </w:r>
      </w:ins>
    </w:p>
    <w:p w14:paraId="32F955CD" w14:textId="72B2D715" w:rsidR="008A38C3" w:rsidRDefault="008A38C3">
      <w:pPr>
        <w:pStyle w:val="Heading3"/>
        <w:rPr>
          <w:ins w:id="283" w:author="Justin Fyfe" w:date="2012-12-12T14:12:00Z"/>
        </w:rPr>
        <w:pPrChange w:id="284" w:author="Justin Fyfe" w:date="2012-12-12T14:12:00Z">
          <w:pPr>
            <w:pStyle w:val="Heading2"/>
          </w:pPr>
        </w:pPrChange>
      </w:pPr>
      <w:ins w:id="285" w:author="Justin Fyfe" w:date="2012-12-12T14:12:00Z">
        <w:r>
          <w:t>Interactions</w:t>
        </w:r>
      </w:ins>
    </w:p>
    <w:p w14:paraId="037676A9" w14:textId="2627258B" w:rsidR="008A38C3" w:rsidRDefault="008A38C3">
      <w:pPr>
        <w:rPr>
          <w:ins w:id="286" w:author="Justin Fyfe" w:date="2012-12-12T14:14:00Z"/>
        </w:rPr>
        <w:pPrChange w:id="287" w:author="Justin Fyfe" w:date="2012-12-12T14:12:00Z">
          <w:pPr>
            <w:pStyle w:val="Heading2"/>
          </w:pPr>
        </w:pPrChange>
      </w:pPr>
      <w:ins w:id="288" w:author="Justin Fyfe" w:date="2012-12-12T14:14:00Z">
        <w:r>
          <w:t xml:space="preserve">FRED implementers are expected to support the HTTP interactions described in </w:t>
        </w:r>
      </w:ins>
      <w:ins w:id="289" w:author="Justin Fyfe" w:date="2012-12-12T16:28:00Z">
        <w:r w:rsidR="0050433A">
          <w:fldChar w:fldCharType="begin"/>
        </w:r>
        <w:r w:rsidR="0050433A">
          <w:instrText xml:space="preserve"> REF _Ref343093037 \h </w:instrText>
        </w:r>
      </w:ins>
      <w:r w:rsidR="0050433A">
        <w:fldChar w:fldCharType="separate"/>
      </w:r>
      <w:ins w:id="290" w:author="Justin Fyfe" w:date="2012-12-12T16:28:00Z">
        <w:r w:rsidR="0050433A">
          <w:t xml:space="preserve">Figure </w:t>
        </w:r>
        <w:r w:rsidR="0050433A">
          <w:rPr>
            <w:noProof/>
          </w:rPr>
          <w:t>3</w:t>
        </w:r>
        <w:r w:rsidR="0050433A">
          <w:fldChar w:fldCharType="end"/>
        </w:r>
      </w:ins>
      <w:ins w:id="291" w:author="Justin Fyfe" w:date="2012-12-12T14:14:00Z">
        <w:r>
          <w:t>.</w:t>
        </w:r>
      </w:ins>
      <w:ins w:id="292" w:author="Justin Fyfe" w:date="2012-12-12T14:16:00Z">
        <w:r>
          <w:t xml:space="preserve"> </w:t>
        </w:r>
      </w:ins>
    </w:p>
    <w:p w14:paraId="25A7F724" w14:textId="77777777" w:rsidR="0050433A" w:rsidRDefault="00890217">
      <w:pPr>
        <w:keepNext/>
        <w:jc w:val="center"/>
        <w:rPr>
          <w:ins w:id="293" w:author="Justin Fyfe" w:date="2012-12-12T16:28:00Z"/>
        </w:rPr>
        <w:pPrChange w:id="294" w:author="Justin Fyfe" w:date="2012-12-12T16:28:00Z">
          <w:pPr>
            <w:jc w:val="center"/>
          </w:pPr>
        </w:pPrChange>
      </w:pPr>
      <w:ins w:id="295" w:author="Justin Fyfe" w:date="2012-12-12T14:19:00Z">
        <w:r>
          <w:object w:dxaOrig="6535" w:dyaOrig="6273" w14:anchorId="3C2DF291">
            <v:shape id="_x0000_i1122" type="#_x0000_t75" style="width:327pt;height:313.5pt" o:ole="">
              <v:imagedata r:id="rId19" o:title=""/>
            </v:shape>
            <o:OLEObject Type="Embed" ProgID="Visio.Drawing.11" ShapeID="_x0000_i1122" DrawAspect="Content" ObjectID="_1416920199" r:id="rId20"/>
          </w:object>
        </w:r>
      </w:ins>
    </w:p>
    <w:p w14:paraId="32066A67" w14:textId="21A96934" w:rsidR="008A38C3" w:rsidRPr="00CD68FA" w:rsidRDefault="0050433A">
      <w:pPr>
        <w:pStyle w:val="Caption"/>
        <w:jc w:val="center"/>
        <w:rPr>
          <w:ins w:id="296" w:author="Justin Fyfe" w:date="2012-12-12T14:05:00Z"/>
        </w:rPr>
        <w:pPrChange w:id="297" w:author="Justin Fyfe" w:date="2012-12-12T16:28:00Z">
          <w:pPr>
            <w:pStyle w:val="Heading2"/>
          </w:pPr>
        </w:pPrChange>
      </w:pPr>
      <w:bookmarkStart w:id="298" w:name="_Ref343093037"/>
      <w:ins w:id="299" w:author="Justin Fyfe" w:date="2012-12-12T16:28:00Z">
        <w:r>
          <w:t xml:space="preserve">Figure </w:t>
        </w:r>
        <w:r>
          <w:fldChar w:fldCharType="begin"/>
        </w:r>
        <w:r>
          <w:instrText xml:space="preserve"> SEQ Figure \* ARABIC </w:instrText>
        </w:r>
      </w:ins>
      <w:r>
        <w:fldChar w:fldCharType="separate"/>
      </w:r>
      <w:ins w:id="300" w:author="Justin Fyfe" w:date="2012-12-13T15:40:00Z">
        <w:r w:rsidR="00D052C5">
          <w:rPr>
            <w:noProof/>
          </w:rPr>
          <w:t>5</w:t>
        </w:r>
      </w:ins>
      <w:ins w:id="301" w:author="Justin Fyfe" w:date="2012-12-12T16:28:00Z">
        <w:r>
          <w:fldChar w:fldCharType="end"/>
        </w:r>
        <w:bookmarkEnd w:id="298"/>
        <w:r>
          <w:t xml:space="preserve"> - HTTP interactions between FRED actors</w:t>
        </w:r>
      </w:ins>
    </w:p>
    <w:p w14:paraId="3C1CD178" w14:textId="0E08886E" w:rsidR="00890217" w:rsidRDefault="00946BE0">
      <w:pPr>
        <w:rPr>
          <w:ins w:id="302" w:author="Justin Fyfe" w:date="2012-12-12T16:29:00Z"/>
        </w:rPr>
        <w:pPrChange w:id="303" w:author="Justin Fyfe" w:date="2012-12-12T14:01:00Z">
          <w:pPr>
            <w:pStyle w:val="Heading2"/>
          </w:pPr>
        </w:pPrChange>
      </w:pPr>
      <w:ins w:id="304" w:author="Justin Fyfe" w:date="2012-12-12T14:01:00Z">
        <w:r>
          <w:t xml:space="preserve">All communications between </w:t>
        </w:r>
      </w:ins>
      <w:ins w:id="305" w:author="Justin Fyfe" w:date="2012-12-12T14:02:00Z">
        <w:r>
          <w:t xml:space="preserve">actors </w:t>
        </w:r>
      </w:ins>
      <w:ins w:id="306" w:author="Justin Fyfe" w:date="2012-12-12T16:35:00Z">
        <w:r w:rsidR="0050433A">
          <w:t>MUST</w:t>
        </w:r>
      </w:ins>
      <w:ins w:id="307" w:author="Justin Fyfe" w:date="2012-12-12T14:02:00Z">
        <w:r w:rsidR="00890217">
          <w:t xml:space="preserve"> be performed over HTTP 1.1</w:t>
        </w:r>
      </w:ins>
      <w:ins w:id="308" w:author="Justin Fyfe" w:date="2012-12-12T14:19:00Z">
        <w:r w:rsidR="00890217">
          <w:t xml:space="preserve"> and </w:t>
        </w:r>
      </w:ins>
      <w:ins w:id="309" w:author="Justin Fyfe" w:date="2012-12-12T16:35:00Z">
        <w:r w:rsidR="0050433A">
          <w:t>MUST</w:t>
        </w:r>
      </w:ins>
      <w:ins w:id="310" w:author="Justin Fyfe" w:date="2012-12-12T14:19:00Z">
        <w:r w:rsidR="00890217">
          <w:t xml:space="preserve"> use the appropriate HTTP headers as specified in RFC 2616.</w:t>
        </w:r>
      </w:ins>
    </w:p>
    <w:p w14:paraId="79E6B026" w14:textId="0CFA9C45" w:rsidR="00946BE0" w:rsidRDefault="00946BE0">
      <w:pPr>
        <w:pStyle w:val="Heading3"/>
        <w:rPr>
          <w:ins w:id="311" w:author="Justin Fyfe" w:date="2012-12-12T14:20:00Z"/>
        </w:rPr>
        <w:pPrChange w:id="312" w:author="Justin Fyfe" w:date="2012-12-12T14:19:00Z">
          <w:pPr>
            <w:pStyle w:val="Heading2"/>
          </w:pPr>
        </w:pPrChange>
      </w:pPr>
      <w:ins w:id="313" w:author="Justin Fyfe" w:date="2012-12-12T14:02:00Z">
        <w:r>
          <w:t xml:space="preserve"> </w:t>
        </w:r>
      </w:ins>
      <w:ins w:id="314" w:author="Justin Fyfe" w:date="2012-12-12T14:20:00Z">
        <w:r w:rsidR="00890217">
          <w:t>Triggering Events</w:t>
        </w:r>
      </w:ins>
    </w:p>
    <w:p w14:paraId="68E0A3D9" w14:textId="73376914" w:rsidR="00890217" w:rsidRDefault="00890217">
      <w:pPr>
        <w:rPr>
          <w:ins w:id="315" w:author="Justin Fyfe" w:date="2012-12-12T14:20:00Z"/>
        </w:rPr>
        <w:pPrChange w:id="316" w:author="Justin Fyfe" w:date="2012-12-12T14:20:00Z">
          <w:pPr>
            <w:pStyle w:val="Heading2"/>
          </w:pPr>
        </w:pPrChange>
      </w:pPr>
      <w:ins w:id="317" w:author="Justin Fyfe" w:date="2012-12-12T14:20:00Z">
        <w:r>
          <w:t xml:space="preserve">All communications </w:t>
        </w:r>
      </w:ins>
      <w:ins w:id="318" w:author="Justin Fyfe" w:date="2012-12-12T16:35:00Z">
        <w:r w:rsidR="0050433A">
          <w:t>MUST</w:t>
        </w:r>
      </w:ins>
      <w:ins w:id="319" w:author="Justin Fyfe" w:date="2012-12-12T14:20:00Z">
        <w:r>
          <w:t xml:space="preserve"> be solicited from a data source or consumer</w:t>
        </w:r>
        <w:r w:rsidR="0050433A">
          <w:t xml:space="preserve"> to the facility registry. The</w:t>
        </w:r>
      </w:ins>
      <w:ins w:id="320" w:author="Justin Fyfe" w:date="2012-12-12T16:35:00Z">
        <w:r w:rsidR="0050433A">
          <w:t xml:space="preserve"> facility registry MUST</w:t>
        </w:r>
      </w:ins>
      <w:ins w:id="321" w:author="Justin Fyfe" w:date="2012-12-12T14:20:00Z">
        <w:r>
          <w:t xml:space="preserve"> NOT </w:t>
        </w:r>
      </w:ins>
      <w:ins w:id="322" w:author="Justin Fyfe" w:date="2012-12-12T16:36:00Z">
        <w:r w:rsidR="0050433A">
          <w:t xml:space="preserve">assume </w:t>
        </w:r>
      </w:ins>
      <w:ins w:id="323" w:author="Justin Fyfe" w:date="2012-12-12T14:20:00Z">
        <w:r>
          <w:t xml:space="preserve">that a consumer/data source </w:t>
        </w:r>
      </w:ins>
      <w:ins w:id="324" w:author="Justin Fyfe" w:date="2012-12-12T16:36:00Z">
        <w:r w:rsidR="0050433A">
          <w:t xml:space="preserve">is </w:t>
        </w:r>
      </w:ins>
      <w:ins w:id="325" w:author="Justin Fyfe" w:date="2012-12-12T14:20:00Z">
        <w:r>
          <w:t xml:space="preserve">capable of processing HTTP </w:t>
        </w:r>
      </w:ins>
      <w:ins w:id="326" w:author="Justin Fyfe" w:date="2012-12-12T15:49:00Z">
        <w:r w:rsidR="00014C23">
          <w:t>request</w:t>
        </w:r>
      </w:ins>
      <w:ins w:id="327" w:author="Justin Fyfe" w:date="2012-12-12T14:20:00Z">
        <w:r>
          <w:t xml:space="preserve"> message</w:t>
        </w:r>
      </w:ins>
      <w:ins w:id="328" w:author="Justin Fyfe" w:date="2012-12-12T16:36:00Z">
        <w:r w:rsidR="0050433A">
          <w:t>s</w:t>
        </w:r>
      </w:ins>
      <w:ins w:id="329" w:author="Justin Fyfe" w:date="2012-12-12T14:20:00Z">
        <w:r>
          <w:t>.</w:t>
        </w:r>
      </w:ins>
    </w:p>
    <w:p w14:paraId="6D31109C" w14:textId="221DD5A0" w:rsidR="00890217" w:rsidRDefault="00890217">
      <w:pPr>
        <w:pStyle w:val="Heading4"/>
        <w:rPr>
          <w:ins w:id="330" w:author="Justin Fyfe" w:date="2012-12-12T14:21:00Z"/>
        </w:rPr>
        <w:pPrChange w:id="331" w:author="Justin Fyfe" w:date="2012-12-12T14:21:00Z">
          <w:pPr>
            <w:pStyle w:val="Heading2"/>
          </w:pPr>
        </w:pPrChange>
      </w:pPr>
      <w:ins w:id="332" w:author="Justin Fyfe" w:date="2012-12-12T14:21:00Z">
        <w:r>
          <w:t>POST</w:t>
        </w:r>
      </w:ins>
    </w:p>
    <w:p w14:paraId="4CDBAA37" w14:textId="2605B684" w:rsidR="00890217" w:rsidRDefault="00890217">
      <w:pPr>
        <w:rPr>
          <w:ins w:id="333" w:author="Justin Fyfe" w:date="2012-12-12T14:22:00Z"/>
        </w:rPr>
        <w:pPrChange w:id="334" w:author="Justin Fyfe" w:date="2012-12-12T14:21:00Z">
          <w:pPr>
            <w:pStyle w:val="Heading2"/>
          </w:pPr>
        </w:pPrChange>
      </w:pPr>
      <w:ins w:id="335" w:author="Justin Fyfe" w:date="2012-12-12T14:21:00Z">
        <w:r>
          <w:t xml:space="preserve">In the scope of the FRED registry API, the HTTP POST </w:t>
        </w:r>
      </w:ins>
      <w:ins w:id="336" w:author="Justin Fyfe" w:date="2012-12-12T16:21:00Z">
        <w:r w:rsidR="0050433A">
          <w:t>verb</w:t>
        </w:r>
      </w:ins>
      <w:ins w:id="337" w:author="Justin Fyfe" w:date="2012-12-12T14:21:00Z">
        <w:r>
          <w:t xml:space="preserve"> is reserved for any operation whereby a data source wishes to create a discrete record on the facility registry. </w:t>
        </w:r>
      </w:ins>
      <w:ins w:id="338" w:author="Justin Fyfe" w:date="2012-12-12T14:22:00Z">
        <w:r>
          <w:t xml:space="preserve">In all cases a POST will never update information on the facility registry. </w:t>
        </w:r>
      </w:ins>
    </w:p>
    <w:p w14:paraId="7D5295BB" w14:textId="4715E885" w:rsidR="00890217" w:rsidRDefault="00890217">
      <w:pPr>
        <w:rPr>
          <w:ins w:id="339" w:author="Justin Fyfe" w:date="2012-12-12T14:23:00Z"/>
        </w:rPr>
        <w:pPrChange w:id="340" w:author="Justin Fyfe" w:date="2012-12-12T14:21:00Z">
          <w:pPr>
            <w:pStyle w:val="Heading2"/>
          </w:pPr>
        </w:pPrChange>
      </w:pPr>
      <w:ins w:id="341" w:author="Justin Fyfe" w:date="2012-12-12T14:22:00Z">
        <w:r>
          <w:t>A facility</w:t>
        </w:r>
      </w:ins>
      <w:ins w:id="342" w:author="Justin Fyfe" w:date="2012-12-12T15:50:00Z">
        <w:r w:rsidR="00014C23">
          <w:t xml:space="preserve"> registry</w:t>
        </w:r>
      </w:ins>
      <w:ins w:id="343" w:author="Justin Fyfe" w:date="2012-12-12T14:22:00Z">
        <w:r>
          <w:t xml:space="preserve"> </w:t>
        </w:r>
      </w:ins>
      <w:ins w:id="344" w:author="Justin Fyfe" w:date="2012-12-12T16:35:00Z">
        <w:r w:rsidR="0050433A">
          <w:t>MUST</w:t>
        </w:r>
      </w:ins>
      <w:ins w:id="345" w:author="Justin Fyfe" w:date="2012-12-12T14:22:00Z">
        <w:r>
          <w:t xml:space="preserve"> respond to HTTP POST messages using one of the </w:t>
        </w:r>
      </w:ins>
      <w:ins w:id="346" w:author="Justin Fyfe" w:date="2012-12-12T14:23:00Z">
        <w:r>
          <w:t>codes listed in</w:t>
        </w:r>
      </w:ins>
      <w:ins w:id="347" w:author="Justin Fyfe" w:date="2012-12-12T16:18:00Z">
        <w:r w:rsidR="0050433A">
          <w:t xml:space="preserve"> </w:t>
        </w:r>
      </w:ins>
      <w:ins w:id="348" w:author="Justin Fyfe" w:date="2012-12-12T16:19:00Z">
        <w:r w:rsidR="0050433A">
          <w:fldChar w:fldCharType="begin"/>
        </w:r>
        <w:r w:rsidR="0050433A">
          <w:instrText xml:space="preserve"> REF _Ref343092453 \h </w:instrText>
        </w:r>
      </w:ins>
      <w:r w:rsidR="0050433A">
        <w:fldChar w:fldCharType="separate"/>
      </w:r>
      <w:ins w:id="349" w:author="Justin Fyfe" w:date="2012-12-12T16:19:00Z">
        <w:r w:rsidR="0050433A">
          <w:t xml:space="preserve">Table </w:t>
        </w:r>
        <w:r w:rsidR="0050433A">
          <w:rPr>
            <w:noProof/>
          </w:rPr>
          <w:t>1</w:t>
        </w:r>
        <w:r w:rsidR="0050433A">
          <w:fldChar w:fldCharType="end"/>
        </w:r>
      </w:ins>
      <w:ins w:id="350" w:author="Justin Fyfe" w:date="2012-12-12T15:52:00Z">
        <w:r w:rsidR="00014C23">
          <w:t>.</w:t>
        </w:r>
      </w:ins>
    </w:p>
    <w:p w14:paraId="49C4EFEB" w14:textId="6A1DAEAD" w:rsidR="00014C23" w:rsidRDefault="00014C23">
      <w:pPr>
        <w:pStyle w:val="Heading4"/>
        <w:rPr>
          <w:ins w:id="351" w:author="Justin Fyfe" w:date="2012-12-12T15:52:00Z"/>
        </w:rPr>
        <w:pPrChange w:id="352" w:author="Justin Fyfe" w:date="2012-12-12T15:52:00Z">
          <w:pPr/>
        </w:pPrChange>
      </w:pPr>
      <w:ins w:id="353" w:author="Justin Fyfe" w:date="2012-12-12T15:52:00Z">
        <w:r>
          <w:t>PUT</w:t>
        </w:r>
      </w:ins>
    </w:p>
    <w:p w14:paraId="7204463C" w14:textId="7A6F6BF2" w:rsidR="00014C23" w:rsidRDefault="00014C23" w:rsidP="00014C23">
      <w:pPr>
        <w:rPr>
          <w:ins w:id="354" w:author="Justin Fyfe" w:date="2012-12-12T15:52:00Z"/>
        </w:rPr>
      </w:pPr>
      <w:ins w:id="355" w:author="Justin Fyfe" w:date="2012-12-12T15:52:00Z">
        <w:r>
          <w:t xml:space="preserve">The HTTP PUT </w:t>
        </w:r>
      </w:ins>
      <w:ins w:id="356" w:author="Justin Fyfe" w:date="2012-12-12T16:22:00Z">
        <w:r w:rsidR="0050433A">
          <w:t>verb</w:t>
        </w:r>
      </w:ins>
      <w:ins w:id="357" w:author="Justin Fyfe" w:date="2012-12-12T15:52:00Z">
        <w:r>
          <w:t xml:space="preserve"> in the scope of the FRED registry API is reserved for any operation whereby a data source wishes to update an already existing record in the facility registry. In all cases PUT operations will fail whenever the requested resource does not exist.</w:t>
        </w:r>
      </w:ins>
    </w:p>
    <w:p w14:paraId="341D7BA8" w14:textId="28764446" w:rsidR="00014C23" w:rsidRDefault="00014C23" w:rsidP="004C2018">
      <w:pPr>
        <w:rPr>
          <w:ins w:id="358" w:author="Justin Fyfe" w:date="2012-12-12T15:52:00Z"/>
        </w:rPr>
      </w:pPr>
      <w:ins w:id="359" w:author="Justin Fyfe" w:date="2012-12-12T15:52:00Z">
        <w:r>
          <w:t xml:space="preserve">A facility registry </w:t>
        </w:r>
      </w:ins>
      <w:ins w:id="360" w:author="Justin Fyfe" w:date="2012-12-12T16:35:00Z">
        <w:r w:rsidR="0050433A">
          <w:t>MUST</w:t>
        </w:r>
      </w:ins>
      <w:ins w:id="361" w:author="Justin Fyfe" w:date="2012-12-12T15:52:00Z">
        <w:r>
          <w:t xml:space="preserve"> respond to HTTP PUT messages usi</w:t>
        </w:r>
        <w:r w:rsidR="0050433A">
          <w:t xml:space="preserve">ng one of the codes listed in </w:t>
        </w:r>
      </w:ins>
      <w:ins w:id="362" w:author="Justin Fyfe" w:date="2012-12-12T16:19:00Z">
        <w:r w:rsidR="0050433A">
          <w:fldChar w:fldCharType="begin"/>
        </w:r>
        <w:r w:rsidR="0050433A">
          <w:instrText xml:space="preserve"> REF _Ref343092453 \h </w:instrText>
        </w:r>
      </w:ins>
      <w:r w:rsidR="0050433A">
        <w:fldChar w:fldCharType="separate"/>
      </w:r>
      <w:ins w:id="363" w:author="Justin Fyfe" w:date="2012-12-12T16:19:00Z">
        <w:r w:rsidR="0050433A">
          <w:t xml:space="preserve">Table </w:t>
        </w:r>
        <w:r w:rsidR="0050433A">
          <w:rPr>
            <w:noProof/>
          </w:rPr>
          <w:t>1</w:t>
        </w:r>
        <w:r w:rsidR="0050433A">
          <w:fldChar w:fldCharType="end"/>
        </w:r>
      </w:ins>
      <w:ins w:id="364" w:author="Justin Fyfe" w:date="2012-12-12T15:52:00Z">
        <w:r w:rsidR="0050433A">
          <w:t>.</w:t>
        </w:r>
      </w:ins>
    </w:p>
    <w:p w14:paraId="64F030DE" w14:textId="525453B5" w:rsidR="00014C23" w:rsidRDefault="00014C23">
      <w:pPr>
        <w:pStyle w:val="Heading4"/>
        <w:rPr>
          <w:ins w:id="365" w:author="Justin Fyfe" w:date="2012-12-12T15:52:00Z"/>
        </w:rPr>
        <w:pPrChange w:id="366" w:author="Justin Fyfe" w:date="2012-12-12T15:52:00Z">
          <w:pPr/>
        </w:pPrChange>
      </w:pPr>
      <w:ins w:id="367" w:author="Justin Fyfe" w:date="2012-12-12T15:52:00Z">
        <w:r>
          <w:lastRenderedPageBreak/>
          <w:t>DELETE</w:t>
        </w:r>
      </w:ins>
    </w:p>
    <w:p w14:paraId="3A0AFB38" w14:textId="53FBC0AD" w:rsidR="00014C23" w:rsidRDefault="0050433A">
      <w:pPr>
        <w:rPr>
          <w:ins w:id="368" w:author="Justin Fyfe" w:date="2012-12-12T16:36:00Z"/>
        </w:rPr>
      </w:pPr>
      <w:ins w:id="369" w:author="Justin Fyfe" w:date="2012-12-12T16:21:00Z">
        <w:r>
          <w:t>In the FRED API, the HTTP DELETE verb is</w:t>
        </w:r>
      </w:ins>
      <w:ins w:id="370" w:author="Justin Fyfe" w:date="2012-12-12T16:22:00Z">
        <w:r>
          <w:t xml:space="preserve"> reserved for operations whereby data is removed or obsoleted from the registry. In all cases DELETE operations will fail whenever the requested resource does not point to a discrete record in the facility registry.</w:t>
        </w:r>
      </w:ins>
      <w:ins w:id="371" w:author="Justin Fyfe" w:date="2012-12-12T16:21:00Z">
        <w:r>
          <w:t xml:space="preserve"> </w:t>
        </w:r>
      </w:ins>
    </w:p>
    <w:p w14:paraId="653DE51F" w14:textId="67C43681" w:rsidR="0050433A" w:rsidRDefault="0050433A" w:rsidP="0050433A">
      <w:pPr>
        <w:rPr>
          <w:ins w:id="372" w:author="Justin Fyfe" w:date="2012-12-12T16:36:00Z"/>
        </w:rPr>
      </w:pPr>
      <w:ins w:id="373" w:author="Justin Fyfe" w:date="2012-12-12T16:36:00Z">
        <w:r>
          <w:t xml:space="preserve">A facility registry MUST respond to HTTP DELETE messages using one of the codes listed in </w:t>
        </w:r>
        <w:r>
          <w:fldChar w:fldCharType="begin"/>
        </w:r>
        <w:r>
          <w:instrText xml:space="preserve"> REF _Ref343092453 \h </w:instrText>
        </w:r>
      </w:ins>
      <w:ins w:id="374" w:author="Justin Fyfe" w:date="2012-12-12T16:36:00Z">
        <w:r>
          <w:fldChar w:fldCharType="separate"/>
        </w:r>
        <w:r>
          <w:t xml:space="preserve">Table </w:t>
        </w:r>
        <w:r>
          <w:rPr>
            <w:noProof/>
          </w:rPr>
          <w:t>1</w:t>
        </w:r>
        <w:r>
          <w:fldChar w:fldCharType="end"/>
        </w:r>
        <w:r>
          <w:t>.</w:t>
        </w:r>
      </w:ins>
    </w:p>
    <w:p w14:paraId="3C38E3B9" w14:textId="2F0B31C1" w:rsidR="00014C23" w:rsidRDefault="00014C23">
      <w:pPr>
        <w:pStyle w:val="Heading4"/>
        <w:rPr>
          <w:ins w:id="375" w:author="Justin Fyfe" w:date="2012-12-12T15:53:00Z"/>
        </w:rPr>
        <w:pPrChange w:id="376" w:author="Justin Fyfe" w:date="2012-12-12T15:53:00Z">
          <w:pPr/>
        </w:pPrChange>
      </w:pPr>
      <w:ins w:id="377" w:author="Justin Fyfe" w:date="2012-12-12T15:53:00Z">
        <w:r>
          <w:t>GET</w:t>
        </w:r>
      </w:ins>
    </w:p>
    <w:p w14:paraId="218CBBBE" w14:textId="24B5EFAC" w:rsidR="00014C23" w:rsidRDefault="0050433A">
      <w:pPr>
        <w:rPr>
          <w:ins w:id="378" w:author="Justin Fyfe" w:date="2012-12-12T15:53:00Z"/>
        </w:rPr>
      </w:pPr>
      <w:ins w:id="379" w:author="Justin Fyfe" w:date="2012-12-12T16:22:00Z">
        <w:r>
          <w:t xml:space="preserve">HTTP GET is reserved from any operation that retrieves data from the </w:t>
        </w:r>
      </w:ins>
      <w:ins w:id="380" w:author="Justin Fyfe" w:date="2012-12-12T16:23:00Z">
        <w:r>
          <w:t xml:space="preserve">facility registry. The GET verb </w:t>
        </w:r>
      </w:ins>
      <w:ins w:id="381" w:author="Justin Fyfe" w:date="2012-12-12T16:35:00Z">
        <w:r>
          <w:t>MUST</w:t>
        </w:r>
      </w:ins>
      <w:ins w:id="382" w:author="Justin Fyfe" w:date="2012-12-12T16:23:00Z">
        <w:r>
          <w:t xml:space="preserve"> NOT modify any data in the facility registry and is considered a read only operation. </w:t>
        </w:r>
      </w:ins>
      <w:ins w:id="383" w:author="Justin Fyfe" w:date="2012-12-12T16:36:00Z">
        <w:r>
          <w:t>GET operations against a collection MUST result in a query</w:t>
        </w:r>
      </w:ins>
      <w:ins w:id="384" w:author="Justin Fyfe" w:date="2012-12-12T16:37:00Z">
        <w:r>
          <w:t>, returning zero or more matching results, whereas GET operations performed against a single resource MUST return zero or one results.</w:t>
        </w:r>
      </w:ins>
    </w:p>
    <w:p w14:paraId="5B809666" w14:textId="4ED2027C" w:rsidR="00014C23" w:rsidRDefault="00014C23">
      <w:pPr>
        <w:pStyle w:val="Heading3"/>
        <w:rPr>
          <w:ins w:id="385" w:author="Justin Fyfe" w:date="2012-12-12T15:53:00Z"/>
        </w:rPr>
        <w:pPrChange w:id="386" w:author="Justin Fyfe" w:date="2012-12-12T15:53:00Z">
          <w:pPr/>
        </w:pPrChange>
      </w:pPr>
      <w:ins w:id="387" w:author="Justin Fyfe" w:date="2012-12-12T15:53:00Z">
        <w:r>
          <w:t xml:space="preserve">Response </w:t>
        </w:r>
      </w:ins>
      <w:ins w:id="388" w:author="Justin Fyfe" w:date="2012-12-12T15:54:00Z">
        <w:r>
          <w:t>Messages</w:t>
        </w:r>
      </w:ins>
    </w:p>
    <w:p w14:paraId="4BCCAC8F" w14:textId="4B78D3C3" w:rsidR="00014C23" w:rsidRPr="004C2018" w:rsidRDefault="00014C23">
      <w:pPr>
        <w:rPr>
          <w:ins w:id="389" w:author="Justin Fyfe" w:date="2012-12-12T15:52:00Z"/>
        </w:rPr>
      </w:pPr>
      <w:ins w:id="390" w:author="Justin Fyfe" w:date="2012-12-12T15:53:00Z">
        <w:r>
          <w:t xml:space="preserve">All operations executed against the facility registry will result in an HTTP response containing one of the codes listed in </w:t>
        </w:r>
      </w:ins>
      <w:ins w:id="391" w:author="Justin Fyfe" w:date="2012-12-12T16:18:00Z">
        <w:r w:rsidR="0050433A">
          <w:fldChar w:fldCharType="begin"/>
        </w:r>
        <w:r w:rsidR="0050433A">
          <w:instrText xml:space="preserve"> REF _Ref343092453 \h </w:instrText>
        </w:r>
      </w:ins>
      <w:r w:rsidR="0050433A">
        <w:fldChar w:fldCharType="separate"/>
      </w:r>
      <w:ins w:id="392" w:author="Justin Fyfe" w:date="2012-12-12T16:18:00Z">
        <w:r w:rsidR="0050433A">
          <w:t xml:space="preserve">Table </w:t>
        </w:r>
        <w:r w:rsidR="0050433A">
          <w:rPr>
            <w:noProof/>
          </w:rPr>
          <w:t>1</w:t>
        </w:r>
        <w:r w:rsidR="0050433A">
          <w:fldChar w:fldCharType="end"/>
        </w:r>
      </w:ins>
      <w:ins w:id="393" w:author="Justin Fyfe" w:date="2012-12-12T15:53:00Z">
        <w:r>
          <w:t xml:space="preserve">. </w:t>
        </w:r>
      </w:ins>
      <w:ins w:id="394" w:author="Justin Fyfe" w:date="2012-12-12T15:55:00Z">
        <w:r>
          <w:t>I</w:t>
        </w:r>
      </w:ins>
      <w:ins w:id="395" w:author="Justin Fyfe" w:date="2012-12-12T15:53:00Z">
        <w:r>
          <w:t xml:space="preserve">mplementers </w:t>
        </w:r>
      </w:ins>
      <w:ins w:id="396" w:author="Justin Fyfe" w:date="2012-12-12T16:35:00Z">
        <w:r w:rsidR="0050433A">
          <w:t>MUST</w:t>
        </w:r>
      </w:ins>
      <w:ins w:id="397" w:author="Justin Fyfe" w:date="2012-12-12T15:53:00Z">
        <w:r>
          <w:t xml:space="preserve"> be capable of generating</w:t>
        </w:r>
      </w:ins>
      <w:ins w:id="398" w:author="Justin Fyfe" w:date="2012-12-12T15:55:00Z">
        <w:r>
          <w:t xml:space="preserve">/interpreting </w:t>
        </w:r>
      </w:ins>
      <w:ins w:id="399" w:author="Justin Fyfe" w:date="2012-12-12T15:53:00Z">
        <w:r>
          <w:t xml:space="preserve">all error codes </w:t>
        </w:r>
      </w:ins>
      <w:ins w:id="400" w:author="Justin Fyfe" w:date="2012-12-12T15:54:00Z">
        <w:r>
          <w:t xml:space="preserve">marked R </w:t>
        </w:r>
      </w:ins>
      <w:ins w:id="401" w:author="Justin Fyfe" w:date="2012-12-12T15:53:00Z">
        <w:r>
          <w:t xml:space="preserve">for </w:t>
        </w:r>
      </w:ins>
      <w:ins w:id="402" w:author="Justin Fyfe" w:date="2012-12-12T15:54:00Z">
        <w:r>
          <w:t xml:space="preserve">the specified trigger event. </w:t>
        </w:r>
      </w:ins>
    </w:p>
    <w:p w14:paraId="43C79830" w14:textId="076305A7" w:rsidR="00014C23" w:rsidRDefault="00014C23">
      <w:pPr>
        <w:pStyle w:val="Caption"/>
        <w:keepNext/>
        <w:rPr>
          <w:ins w:id="403" w:author="Justin Fyfe" w:date="2012-12-12T15:49:00Z"/>
        </w:rPr>
        <w:pPrChange w:id="404" w:author="Justin Fyfe" w:date="2012-12-12T15:49:00Z">
          <w:pPr/>
        </w:pPrChange>
      </w:pPr>
      <w:bookmarkStart w:id="405" w:name="_Ref343092453"/>
      <w:ins w:id="406" w:author="Justin Fyfe" w:date="2012-12-12T15:49:00Z">
        <w:r>
          <w:t xml:space="preserve">Table </w:t>
        </w:r>
        <w:r>
          <w:fldChar w:fldCharType="begin"/>
        </w:r>
        <w:r>
          <w:instrText xml:space="preserve"> SEQ Table \* ARABIC </w:instrText>
        </w:r>
      </w:ins>
      <w:r>
        <w:fldChar w:fldCharType="separate"/>
      </w:r>
      <w:ins w:id="407" w:author="Justin Fyfe" w:date="2012-12-13T15:11:00Z">
        <w:r w:rsidR="007C474C">
          <w:rPr>
            <w:noProof/>
          </w:rPr>
          <w:t>1</w:t>
        </w:r>
      </w:ins>
      <w:ins w:id="408" w:author="Justin Fyfe" w:date="2012-12-12T15:49:00Z">
        <w:r>
          <w:fldChar w:fldCharType="end"/>
        </w:r>
        <w:bookmarkEnd w:id="405"/>
        <w:r>
          <w:t xml:space="preserve"> </w:t>
        </w:r>
      </w:ins>
      <w:ins w:id="409" w:author="Justin Fyfe" w:date="2012-12-12T15:52:00Z">
        <w:r>
          <w:t>–</w:t>
        </w:r>
      </w:ins>
      <w:ins w:id="410" w:author="Justin Fyfe" w:date="2012-12-12T15:49:00Z">
        <w:r>
          <w:t xml:space="preserve"> </w:t>
        </w:r>
      </w:ins>
      <w:ins w:id="411" w:author="Justin Fyfe" w:date="2012-12-12T15:52:00Z">
        <w:r>
          <w:t xml:space="preserve">HTTP </w:t>
        </w:r>
      </w:ins>
      <w:ins w:id="412" w:author="Justin Fyfe" w:date="2012-12-12T15:49:00Z">
        <w:r>
          <w:t>response codes</w:t>
        </w:r>
      </w:ins>
    </w:p>
    <w:tbl>
      <w:tblPr>
        <w:tblStyle w:val="TableGrid"/>
        <w:tblW w:w="0" w:type="auto"/>
        <w:tblLook w:val="04A0" w:firstRow="1" w:lastRow="0" w:firstColumn="1" w:lastColumn="0" w:noHBand="0" w:noVBand="1"/>
        <w:tblPrChange w:id="413" w:author="Justin Fyfe" w:date="2012-12-12T15:55:00Z">
          <w:tblPr>
            <w:tblStyle w:val="TableGrid"/>
            <w:tblW w:w="0" w:type="auto"/>
            <w:tblLook w:val="04A0" w:firstRow="1" w:lastRow="0" w:firstColumn="1" w:lastColumn="0" w:noHBand="0" w:noVBand="1"/>
          </w:tblPr>
        </w:tblPrChange>
      </w:tblPr>
      <w:tblGrid>
        <w:gridCol w:w="728"/>
        <w:gridCol w:w="1439"/>
        <w:gridCol w:w="560"/>
        <w:gridCol w:w="801"/>
        <w:gridCol w:w="6048"/>
        <w:tblGridChange w:id="414">
          <w:tblGrid>
            <w:gridCol w:w="728"/>
            <w:gridCol w:w="523"/>
            <w:gridCol w:w="916"/>
            <w:gridCol w:w="560"/>
            <w:gridCol w:w="801"/>
            <w:gridCol w:w="221"/>
            <w:gridCol w:w="560"/>
            <w:gridCol w:w="5249"/>
            <w:gridCol w:w="18"/>
            <w:gridCol w:w="5231"/>
          </w:tblGrid>
        </w:tblGridChange>
      </w:tblGrid>
      <w:tr w:rsidR="00014C23" w14:paraId="486828E0" w14:textId="77777777" w:rsidTr="00014C23">
        <w:trPr>
          <w:ins w:id="415" w:author="Justin Fyfe" w:date="2012-12-12T14:23:00Z"/>
        </w:trPr>
        <w:tc>
          <w:tcPr>
            <w:tcW w:w="728" w:type="dxa"/>
            <w:tcPrChange w:id="416" w:author="Justin Fyfe" w:date="2012-12-12T15:55:00Z">
              <w:tcPr>
                <w:tcW w:w="0" w:type="auto"/>
                <w:gridSpan w:val="2"/>
              </w:tcPr>
            </w:tcPrChange>
          </w:tcPr>
          <w:p w14:paraId="7DC457D7" w14:textId="08002860" w:rsidR="00014C23" w:rsidRPr="00890217" w:rsidRDefault="00014C23" w:rsidP="004C2018">
            <w:pPr>
              <w:spacing w:after="200" w:line="276" w:lineRule="auto"/>
              <w:rPr>
                <w:ins w:id="417" w:author="Justin Fyfe" w:date="2012-12-12T14:23:00Z"/>
                <w:b/>
                <w:rPrChange w:id="418" w:author="Justin Fyfe" w:date="2012-12-12T14:23:00Z">
                  <w:rPr>
                    <w:ins w:id="419" w:author="Justin Fyfe" w:date="2012-12-12T14:23:00Z"/>
                  </w:rPr>
                </w:rPrChange>
              </w:rPr>
            </w:pPr>
            <w:ins w:id="420" w:author="Justin Fyfe" w:date="2012-12-12T15:56:00Z">
              <w:r>
                <w:rPr>
                  <w:b/>
                </w:rPr>
                <w:t>Code</w:t>
              </w:r>
            </w:ins>
          </w:p>
        </w:tc>
        <w:tc>
          <w:tcPr>
            <w:tcW w:w="1439" w:type="dxa"/>
            <w:tcPrChange w:id="421" w:author="Justin Fyfe" w:date="2012-12-12T15:55:00Z">
              <w:tcPr>
                <w:tcW w:w="0" w:type="auto"/>
                <w:gridSpan w:val="4"/>
              </w:tcPr>
            </w:tcPrChange>
          </w:tcPr>
          <w:p w14:paraId="6E63226A" w14:textId="26C916A5" w:rsidR="00014C23" w:rsidRDefault="00014C23" w:rsidP="00890217">
            <w:pPr>
              <w:rPr>
                <w:ins w:id="422" w:author="Justin Fyfe" w:date="2012-12-12T14:25:00Z"/>
                <w:b/>
              </w:rPr>
            </w:pPr>
            <w:ins w:id="423" w:author="Justin Fyfe" w:date="2012-12-12T14:25:00Z">
              <w:r>
                <w:rPr>
                  <w:b/>
                </w:rPr>
                <w:t>Name</w:t>
              </w:r>
            </w:ins>
          </w:p>
        </w:tc>
        <w:tc>
          <w:tcPr>
            <w:tcW w:w="560" w:type="dxa"/>
            <w:tcPrChange w:id="424" w:author="Justin Fyfe" w:date="2012-12-12T15:55:00Z">
              <w:tcPr>
                <w:tcW w:w="0" w:type="auto"/>
              </w:tcPr>
            </w:tcPrChange>
          </w:tcPr>
          <w:p w14:paraId="0A8135F5" w14:textId="44C1641B" w:rsidR="00014C23" w:rsidRDefault="00014C23" w:rsidP="00890217">
            <w:pPr>
              <w:rPr>
                <w:ins w:id="425" w:author="Justin Fyfe" w:date="2012-12-12T14:25:00Z"/>
                <w:b/>
              </w:rPr>
            </w:pPr>
            <w:ins w:id="426" w:author="Justin Fyfe" w:date="2012-12-12T14:25:00Z">
              <w:r>
                <w:rPr>
                  <w:b/>
                </w:rPr>
                <w:t>Opt</w:t>
              </w:r>
            </w:ins>
          </w:p>
        </w:tc>
        <w:tc>
          <w:tcPr>
            <w:tcW w:w="801" w:type="dxa"/>
            <w:tcPrChange w:id="427" w:author="Justin Fyfe" w:date="2012-12-12T15:55:00Z">
              <w:tcPr>
                <w:tcW w:w="5249" w:type="dxa"/>
              </w:tcPr>
            </w:tcPrChange>
          </w:tcPr>
          <w:p w14:paraId="45B9C0AB" w14:textId="61B034F9" w:rsidR="00014C23" w:rsidRDefault="00014C23" w:rsidP="00890217">
            <w:pPr>
              <w:rPr>
                <w:ins w:id="428" w:author="Justin Fyfe" w:date="2012-12-12T15:55:00Z"/>
                <w:b/>
              </w:rPr>
            </w:pPr>
            <w:ins w:id="429" w:author="Justin Fyfe" w:date="2012-12-12T15:55:00Z">
              <w:r>
                <w:rPr>
                  <w:b/>
                </w:rPr>
                <w:t>Scope</w:t>
              </w:r>
            </w:ins>
          </w:p>
        </w:tc>
        <w:tc>
          <w:tcPr>
            <w:tcW w:w="6048" w:type="dxa"/>
            <w:tcPrChange w:id="430" w:author="Justin Fyfe" w:date="2012-12-12T15:55:00Z">
              <w:tcPr>
                <w:tcW w:w="5249" w:type="dxa"/>
                <w:gridSpan w:val="2"/>
              </w:tcPr>
            </w:tcPrChange>
          </w:tcPr>
          <w:p w14:paraId="4BFD1DAC" w14:textId="3E1EFC17" w:rsidR="00014C23" w:rsidRPr="00890217" w:rsidRDefault="00014C23" w:rsidP="00890217">
            <w:pPr>
              <w:spacing w:after="200" w:line="276" w:lineRule="auto"/>
              <w:rPr>
                <w:ins w:id="431" w:author="Justin Fyfe" w:date="2012-12-12T14:23:00Z"/>
                <w:b/>
                <w:rPrChange w:id="432" w:author="Justin Fyfe" w:date="2012-12-12T14:23:00Z">
                  <w:rPr>
                    <w:ins w:id="433" w:author="Justin Fyfe" w:date="2012-12-12T14:23:00Z"/>
                  </w:rPr>
                </w:rPrChange>
              </w:rPr>
            </w:pPr>
            <w:ins w:id="434" w:author="Justin Fyfe" w:date="2012-12-12T14:23:00Z">
              <w:r>
                <w:rPr>
                  <w:b/>
                </w:rPr>
                <w:t>Trigger</w:t>
              </w:r>
            </w:ins>
          </w:p>
        </w:tc>
      </w:tr>
      <w:tr w:rsidR="00014C23" w14:paraId="1A196466" w14:textId="77777777" w:rsidTr="00014C23">
        <w:trPr>
          <w:ins w:id="435" w:author="Justin Fyfe" w:date="2012-12-12T14:23:00Z"/>
        </w:trPr>
        <w:tc>
          <w:tcPr>
            <w:tcW w:w="728" w:type="dxa"/>
            <w:tcPrChange w:id="436" w:author="Justin Fyfe" w:date="2012-12-12T15:55:00Z">
              <w:tcPr>
                <w:tcW w:w="0" w:type="auto"/>
                <w:gridSpan w:val="2"/>
              </w:tcPr>
            </w:tcPrChange>
          </w:tcPr>
          <w:p w14:paraId="5EF4E799" w14:textId="2FAF602C" w:rsidR="00014C23" w:rsidRDefault="00014C23" w:rsidP="00BD2ABA">
            <w:pPr>
              <w:rPr>
                <w:ins w:id="437" w:author="Justin Fyfe" w:date="2012-12-12T14:23:00Z"/>
              </w:rPr>
            </w:pPr>
            <w:ins w:id="438" w:author="Justin Fyfe" w:date="2012-12-12T14:23:00Z">
              <w:r>
                <w:t>2</w:t>
              </w:r>
            </w:ins>
            <w:ins w:id="439" w:author="Justin Fyfe" w:date="2012-12-13T11:39:00Z">
              <w:r w:rsidR="00CF46EE">
                <w:t>xx</w:t>
              </w:r>
            </w:ins>
          </w:p>
        </w:tc>
        <w:tc>
          <w:tcPr>
            <w:tcW w:w="1439" w:type="dxa"/>
            <w:tcPrChange w:id="440" w:author="Justin Fyfe" w:date="2012-12-12T15:55:00Z">
              <w:tcPr>
                <w:tcW w:w="0" w:type="auto"/>
                <w:gridSpan w:val="4"/>
              </w:tcPr>
            </w:tcPrChange>
          </w:tcPr>
          <w:p w14:paraId="766CF785" w14:textId="7AD4253E" w:rsidR="00014C23" w:rsidRDefault="00014C23" w:rsidP="00890217">
            <w:pPr>
              <w:rPr>
                <w:ins w:id="441" w:author="Justin Fyfe" w:date="2012-12-12T14:25:00Z"/>
              </w:rPr>
            </w:pPr>
            <w:ins w:id="442" w:author="Justin Fyfe" w:date="2012-12-12T14:25:00Z">
              <w:r>
                <w:t>OK</w:t>
              </w:r>
            </w:ins>
          </w:p>
        </w:tc>
        <w:tc>
          <w:tcPr>
            <w:tcW w:w="560" w:type="dxa"/>
            <w:tcPrChange w:id="443" w:author="Justin Fyfe" w:date="2012-12-12T15:55:00Z">
              <w:tcPr>
                <w:tcW w:w="0" w:type="auto"/>
              </w:tcPr>
            </w:tcPrChange>
          </w:tcPr>
          <w:p w14:paraId="017EF28E" w14:textId="4A2A3035" w:rsidR="00014C23" w:rsidRDefault="00014C23" w:rsidP="00890217">
            <w:pPr>
              <w:rPr>
                <w:ins w:id="444" w:author="Justin Fyfe" w:date="2012-12-12T14:25:00Z"/>
              </w:rPr>
            </w:pPr>
            <w:ins w:id="445" w:author="Justin Fyfe" w:date="2012-12-12T14:25:00Z">
              <w:r>
                <w:t>R</w:t>
              </w:r>
            </w:ins>
          </w:p>
        </w:tc>
        <w:tc>
          <w:tcPr>
            <w:tcW w:w="801" w:type="dxa"/>
            <w:tcPrChange w:id="446" w:author="Justin Fyfe" w:date="2012-12-12T15:55:00Z">
              <w:tcPr>
                <w:tcW w:w="5249" w:type="dxa"/>
              </w:tcPr>
            </w:tcPrChange>
          </w:tcPr>
          <w:p w14:paraId="0101DAA9" w14:textId="32DF8C66" w:rsidR="00014C23" w:rsidRDefault="00014C23" w:rsidP="00890217">
            <w:pPr>
              <w:rPr>
                <w:ins w:id="447" w:author="Justin Fyfe" w:date="2012-12-12T15:55:00Z"/>
              </w:rPr>
            </w:pPr>
            <w:ins w:id="448" w:author="Justin Fyfe" w:date="2012-12-12T15:55:00Z">
              <w:r>
                <w:t>All</w:t>
              </w:r>
            </w:ins>
          </w:p>
        </w:tc>
        <w:tc>
          <w:tcPr>
            <w:tcW w:w="6048" w:type="dxa"/>
            <w:tcPrChange w:id="449" w:author="Justin Fyfe" w:date="2012-12-12T15:55:00Z">
              <w:tcPr>
                <w:tcW w:w="5249" w:type="dxa"/>
                <w:gridSpan w:val="2"/>
              </w:tcPr>
            </w:tcPrChange>
          </w:tcPr>
          <w:p w14:paraId="001E0102" w14:textId="15190094" w:rsidR="00014C23" w:rsidRDefault="00014C23" w:rsidP="00890217">
            <w:pPr>
              <w:rPr>
                <w:ins w:id="450" w:author="Justin Fyfe" w:date="2012-12-12T14:23:00Z"/>
              </w:rPr>
            </w:pPr>
            <w:ins w:id="451" w:author="Justin Fyfe" w:date="2012-12-12T15:55:00Z">
              <w:r>
                <w:t>Indicates that the specified action</w:t>
              </w:r>
            </w:ins>
            <w:ins w:id="452" w:author="Justin Fyfe" w:date="2012-12-12T15:56:00Z">
              <w:r>
                <w:t xml:space="preserve"> was successfully completed.</w:t>
              </w:r>
            </w:ins>
          </w:p>
        </w:tc>
      </w:tr>
      <w:tr w:rsidR="00014C23" w14:paraId="59989E27" w14:textId="77777777" w:rsidTr="00014C23">
        <w:trPr>
          <w:ins w:id="453" w:author="Justin Fyfe" w:date="2012-12-12T14:23:00Z"/>
        </w:trPr>
        <w:tc>
          <w:tcPr>
            <w:tcW w:w="728" w:type="dxa"/>
            <w:tcPrChange w:id="454" w:author="Justin Fyfe" w:date="2012-12-12T15:55:00Z">
              <w:tcPr>
                <w:tcW w:w="0" w:type="auto"/>
                <w:gridSpan w:val="2"/>
              </w:tcPr>
            </w:tcPrChange>
          </w:tcPr>
          <w:p w14:paraId="5B2D5926" w14:textId="0B5AC8A0" w:rsidR="00014C23" w:rsidRDefault="00014C23" w:rsidP="00890217">
            <w:pPr>
              <w:rPr>
                <w:ins w:id="455" w:author="Justin Fyfe" w:date="2012-12-12T14:23:00Z"/>
              </w:rPr>
            </w:pPr>
            <w:ins w:id="456" w:author="Justin Fyfe" w:date="2012-12-12T14:23:00Z">
              <w:r>
                <w:t>401</w:t>
              </w:r>
            </w:ins>
          </w:p>
        </w:tc>
        <w:tc>
          <w:tcPr>
            <w:tcW w:w="1439" w:type="dxa"/>
            <w:tcPrChange w:id="457" w:author="Justin Fyfe" w:date="2012-12-12T15:55:00Z">
              <w:tcPr>
                <w:tcW w:w="0" w:type="auto"/>
                <w:gridSpan w:val="4"/>
              </w:tcPr>
            </w:tcPrChange>
          </w:tcPr>
          <w:p w14:paraId="0D74462D" w14:textId="37A5B38F" w:rsidR="00014C23" w:rsidRDefault="00014C23" w:rsidP="00890217">
            <w:pPr>
              <w:rPr>
                <w:ins w:id="458" w:author="Justin Fyfe" w:date="2012-12-12T14:25:00Z"/>
              </w:rPr>
            </w:pPr>
            <w:ins w:id="459" w:author="Justin Fyfe" w:date="2012-12-12T14:25:00Z">
              <w:r>
                <w:t>Unauthorized</w:t>
              </w:r>
            </w:ins>
          </w:p>
        </w:tc>
        <w:tc>
          <w:tcPr>
            <w:tcW w:w="560" w:type="dxa"/>
            <w:tcPrChange w:id="460" w:author="Justin Fyfe" w:date="2012-12-12T15:55:00Z">
              <w:tcPr>
                <w:tcW w:w="0" w:type="auto"/>
              </w:tcPr>
            </w:tcPrChange>
          </w:tcPr>
          <w:p w14:paraId="7707B113" w14:textId="4F8842BC" w:rsidR="00014C23" w:rsidRDefault="00014C23" w:rsidP="00890217">
            <w:pPr>
              <w:rPr>
                <w:ins w:id="461" w:author="Justin Fyfe" w:date="2012-12-12T14:25:00Z"/>
              </w:rPr>
            </w:pPr>
            <w:ins w:id="462" w:author="Justin Fyfe" w:date="2012-12-12T14:25:00Z">
              <w:r>
                <w:t>R</w:t>
              </w:r>
            </w:ins>
          </w:p>
        </w:tc>
        <w:tc>
          <w:tcPr>
            <w:tcW w:w="801" w:type="dxa"/>
            <w:tcPrChange w:id="463" w:author="Justin Fyfe" w:date="2012-12-12T15:55:00Z">
              <w:tcPr>
                <w:tcW w:w="5249" w:type="dxa"/>
              </w:tcPr>
            </w:tcPrChange>
          </w:tcPr>
          <w:p w14:paraId="606021FF" w14:textId="4519E4BE" w:rsidR="00014C23" w:rsidRDefault="00014C23" w:rsidP="00890217">
            <w:pPr>
              <w:rPr>
                <w:ins w:id="464" w:author="Justin Fyfe" w:date="2012-12-12T15:55:00Z"/>
              </w:rPr>
            </w:pPr>
            <w:ins w:id="465" w:author="Justin Fyfe" w:date="2012-12-12T15:55:00Z">
              <w:r>
                <w:t>All</w:t>
              </w:r>
            </w:ins>
          </w:p>
        </w:tc>
        <w:tc>
          <w:tcPr>
            <w:tcW w:w="6048" w:type="dxa"/>
            <w:tcPrChange w:id="466" w:author="Justin Fyfe" w:date="2012-12-12T15:55:00Z">
              <w:tcPr>
                <w:tcW w:w="5249" w:type="dxa"/>
                <w:gridSpan w:val="2"/>
              </w:tcPr>
            </w:tcPrChange>
          </w:tcPr>
          <w:p w14:paraId="2A1DF04E" w14:textId="15DEABD0" w:rsidR="00014C23" w:rsidRDefault="00014C23" w:rsidP="004C2018">
            <w:pPr>
              <w:rPr>
                <w:ins w:id="467" w:author="Justin Fyfe" w:date="2012-12-12T14:23:00Z"/>
              </w:rPr>
            </w:pPr>
            <w:ins w:id="468" w:author="Justin Fyfe" w:date="2012-12-12T15:57:00Z">
              <w:r>
                <w:t>Raised when the client attempts to perform an operation against a resource which requires authorization. This error code indicates a challenge for client credentials.</w:t>
              </w:r>
            </w:ins>
          </w:p>
        </w:tc>
      </w:tr>
      <w:tr w:rsidR="00014C23" w14:paraId="1E11C46F" w14:textId="77777777" w:rsidTr="00014C23">
        <w:trPr>
          <w:ins w:id="469" w:author="Justin Fyfe" w:date="2012-12-12T14:23:00Z"/>
        </w:trPr>
        <w:tc>
          <w:tcPr>
            <w:tcW w:w="728" w:type="dxa"/>
            <w:tcPrChange w:id="470" w:author="Justin Fyfe" w:date="2012-12-12T15:55:00Z">
              <w:tcPr>
                <w:tcW w:w="0" w:type="auto"/>
                <w:gridSpan w:val="2"/>
              </w:tcPr>
            </w:tcPrChange>
          </w:tcPr>
          <w:p w14:paraId="4EF81263" w14:textId="34CF67E2" w:rsidR="00014C23" w:rsidRDefault="00014C23" w:rsidP="00890217">
            <w:pPr>
              <w:rPr>
                <w:ins w:id="471" w:author="Justin Fyfe" w:date="2012-12-12T14:23:00Z"/>
              </w:rPr>
            </w:pPr>
            <w:ins w:id="472" w:author="Justin Fyfe" w:date="2012-12-12T14:24:00Z">
              <w:r>
                <w:t>403</w:t>
              </w:r>
            </w:ins>
          </w:p>
        </w:tc>
        <w:tc>
          <w:tcPr>
            <w:tcW w:w="1439" w:type="dxa"/>
            <w:tcPrChange w:id="473" w:author="Justin Fyfe" w:date="2012-12-12T15:55:00Z">
              <w:tcPr>
                <w:tcW w:w="0" w:type="auto"/>
                <w:gridSpan w:val="4"/>
              </w:tcPr>
            </w:tcPrChange>
          </w:tcPr>
          <w:p w14:paraId="7415A92D" w14:textId="6AE64E7C" w:rsidR="00014C23" w:rsidRDefault="00014C23" w:rsidP="00890217">
            <w:pPr>
              <w:rPr>
                <w:ins w:id="474" w:author="Justin Fyfe" w:date="2012-12-12T14:25:00Z"/>
              </w:rPr>
            </w:pPr>
            <w:ins w:id="475" w:author="Justin Fyfe" w:date="2012-12-12T14:25:00Z">
              <w:r>
                <w:t>Forbidden</w:t>
              </w:r>
            </w:ins>
          </w:p>
        </w:tc>
        <w:tc>
          <w:tcPr>
            <w:tcW w:w="560" w:type="dxa"/>
            <w:tcPrChange w:id="476" w:author="Justin Fyfe" w:date="2012-12-12T15:55:00Z">
              <w:tcPr>
                <w:tcW w:w="0" w:type="auto"/>
              </w:tcPr>
            </w:tcPrChange>
          </w:tcPr>
          <w:p w14:paraId="7ADF75A4" w14:textId="39750C33" w:rsidR="00014C23" w:rsidRDefault="00014C23" w:rsidP="00890217">
            <w:pPr>
              <w:rPr>
                <w:ins w:id="477" w:author="Justin Fyfe" w:date="2012-12-12T14:25:00Z"/>
              </w:rPr>
            </w:pPr>
            <w:ins w:id="478" w:author="Justin Fyfe" w:date="2012-12-12T14:25:00Z">
              <w:r>
                <w:t>R</w:t>
              </w:r>
            </w:ins>
          </w:p>
        </w:tc>
        <w:tc>
          <w:tcPr>
            <w:tcW w:w="801" w:type="dxa"/>
            <w:tcPrChange w:id="479" w:author="Justin Fyfe" w:date="2012-12-12T15:55:00Z">
              <w:tcPr>
                <w:tcW w:w="5249" w:type="dxa"/>
              </w:tcPr>
            </w:tcPrChange>
          </w:tcPr>
          <w:p w14:paraId="7ADE3DF7" w14:textId="0D693600" w:rsidR="00014C23" w:rsidRDefault="00014C23" w:rsidP="00890217">
            <w:pPr>
              <w:rPr>
                <w:ins w:id="480" w:author="Justin Fyfe" w:date="2012-12-12T15:55:00Z"/>
              </w:rPr>
            </w:pPr>
            <w:ins w:id="481" w:author="Justin Fyfe" w:date="2012-12-12T15:55:00Z">
              <w:r>
                <w:t>All</w:t>
              </w:r>
            </w:ins>
          </w:p>
        </w:tc>
        <w:tc>
          <w:tcPr>
            <w:tcW w:w="6048" w:type="dxa"/>
            <w:tcPrChange w:id="482" w:author="Justin Fyfe" w:date="2012-12-12T15:55:00Z">
              <w:tcPr>
                <w:tcW w:w="5249" w:type="dxa"/>
                <w:gridSpan w:val="2"/>
              </w:tcPr>
            </w:tcPrChange>
          </w:tcPr>
          <w:p w14:paraId="2535DAA5" w14:textId="37903BEE" w:rsidR="00014C23" w:rsidRDefault="00014C23" w:rsidP="004C2018">
            <w:pPr>
              <w:rPr>
                <w:ins w:id="483" w:author="Justin Fyfe" w:date="2012-12-12T14:23:00Z"/>
              </w:rPr>
            </w:pPr>
            <w:ins w:id="484" w:author="Justin Fyfe" w:date="2012-12-12T15:57:00Z">
              <w:r>
                <w:t>Indicates that the client does not have the necessary permission to perform the specified operation</w:t>
              </w:r>
            </w:ins>
            <w:ins w:id="485" w:author="Justin Fyfe" w:date="2012-12-12T15:58:00Z">
              <w:r>
                <w:t xml:space="preserve"> against the requested resource.</w:t>
              </w:r>
            </w:ins>
          </w:p>
        </w:tc>
      </w:tr>
      <w:tr w:rsidR="00014C23" w14:paraId="391B1A57" w14:textId="77777777" w:rsidTr="00014C23">
        <w:trPr>
          <w:ins w:id="486" w:author="Justin Fyfe" w:date="2012-12-12T14:23:00Z"/>
        </w:trPr>
        <w:tc>
          <w:tcPr>
            <w:tcW w:w="728" w:type="dxa"/>
            <w:tcPrChange w:id="487" w:author="Justin Fyfe" w:date="2012-12-12T15:55:00Z">
              <w:tcPr>
                <w:tcW w:w="0" w:type="auto"/>
                <w:gridSpan w:val="2"/>
              </w:tcPr>
            </w:tcPrChange>
          </w:tcPr>
          <w:p w14:paraId="2AA99DA8" w14:textId="13D12711" w:rsidR="00014C23" w:rsidRDefault="00014C23" w:rsidP="00890217">
            <w:pPr>
              <w:rPr>
                <w:ins w:id="488" w:author="Justin Fyfe" w:date="2012-12-12T14:23:00Z"/>
              </w:rPr>
            </w:pPr>
            <w:ins w:id="489" w:author="Justin Fyfe" w:date="2012-12-12T14:24:00Z">
              <w:r>
                <w:t>404</w:t>
              </w:r>
            </w:ins>
          </w:p>
        </w:tc>
        <w:tc>
          <w:tcPr>
            <w:tcW w:w="1439" w:type="dxa"/>
            <w:tcPrChange w:id="490" w:author="Justin Fyfe" w:date="2012-12-12T15:55:00Z">
              <w:tcPr>
                <w:tcW w:w="0" w:type="auto"/>
                <w:gridSpan w:val="4"/>
              </w:tcPr>
            </w:tcPrChange>
          </w:tcPr>
          <w:p w14:paraId="1A1A8075" w14:textId="205DED93" w:rsidR="00014C23" w:rsidRDefault="00014C23" w:rsidP="00890217">
            <w:pPr>
              <w:rPr>
                <w:ins w:id="491" w:author="Justin Fyfe" w:date="2012-12-12T14:25:00Z"/>
              </w:rPr>
            </w:pPr>
            <w:ins w:id="492" w:author="Justin Fyfe" w:date="2012-12-12T14:25:00Z">
              <w:r>
                <w:t>Not Found</w:t>
              </w:r>
            </w:ins>
          </w:p>
        </w:tc>
        <w:tc>
          <w:tcPr>
            <w:tcW w:w="560" w:type="dxa"/>
            <w:tcPrChange w:id="493" w:author="Justin Fyfe" w:date="2012-12-12T15:55:00Z">
              <w:tcPr>
                <w:tcW w:w="0" w:type="auto"/>
              </w:tcPr>
            </w:tcPrChange>
          </w:tcPr>
          <w:p w14:paraId="46E1EC26" w14:textId="1A63EA72" w:rsidR="00014C23" w:rsidRDefault="00014C23" w:rsidP="00890217">
            <w:pPr>
              <w:rPr>
                <w:ins w:id="494" w:author="Justin Fyfe" w:date="2012-12-12T14:25:00Z"/>
              </w:rPr>
            </w:pPr>
            <w:ins w:id="495" w:author="Justin Fyfe" w:date="2012-12-12T15:55:00Z">
              <w:r>
                <w:t>R</w:t>
              </w:r>
            </w:ins>
          </w:p>
        </w:tc>
        <w:tc>
          <w:tcPr>
            <w:tcW w:w="801" w:type="dxa"/>
            <w:tcPrChange w:id="496" w:author="Justin Fyfe" w:date="2012-12-12T15:55:00Z">
              <w:tcPr>
                <w:tcW w:w="5249" w:type="dxa"/>
              </w:tcPr>
            </w:tcPrChange>
          </w:tcPr>
          <w:p w14:paraId="34C161BB" w14:textId="184963D6" w:rsidR="00014C23" w:rsidRDefault="00014C23" w:rsidP="00890217">
            <w:pPr>
              <w:rPr>
                <w:ins w:id="497" w:author="Justin Fyfe" w:date="2012-12-12T15:55:00Z"/>
              </w:rPr>
            </w:pPr>
            <w:ins w:id="498" w:author="Justin Fyfe" w:date="2012-12-12T15:56:00Z">
              <w:r>
                <w:t>GET</w:t>
              </w:r>
            </w:ins>
          </w:p>
        </w:tc>
        <w:tc>
          <w:tcPr>
            <w:tcW w:w="6048" w:type="dxa"/>
            <w:tcPrChange w:id="499" w:author="Justin Fyfe" w:date="2012-12-12T15:55:00Z">
              <w:tcPr>
                <w:tcW w:w="5249" w:type="dxa"/>
                <w:gridSpan w:val="2"/>
              </w:tcPr>
            </w:tcPrChange>
          </w:tcPr>
          <w:p w14:paraId="7784B4DB" w14:textId="165E5C53" w:rsidR="00014C23" w:rsidRDefault="00014C23" w:rsidP="004C2018">
            <w:pPr>
              <w:rPr>
                <w:ins w:id="500" w:author="Justin Fyfe" w:date="2012-12-12T14:23:00Z"/>
              </w:rPr>
            </w:pPr>
            <w:ins w:id="501" w:author="Justin Fyfe" w:date="2012-12-12T15:58:00Z">
              <w:r>
                <w:t>Indicates that a resource was not found or is not available.</w:t>
              </w:r>
            </w:ins>
          </w:p>
        </w:tc>
      </w:tr>
      <w:tr w:rsidR="00014C23" w14:paraId="35BE90F2" w14:textId="77777777" w:rsidTr="00014C23">
        <w:trPr>
          <w:ins w:id="502" w:author="Justin Fyfe" w:date="2012-12-12T14:24:00Z"/>
        </w:trPr>
        <w:tc>
          <w:tcPr>
            <w:tcW w:w="728" w:type="dxa"/>
            <w:tcPrChange w:id="503" w:author="Justin Fyfe" w:date="2012-12-12T15:55:00Z">
              <w:tcPr>
                <w:tcW w:w="0" w:type="auto"/>
                <w:gridSpan w:val="2"/>
              </w:tcPr>
            </w:tcPrChange>
          </w:tcPr>
          <w:p w14:paraId="4E4F11BF" w14:textId="6ACB74DE" w:rsidR="00014C23" w:rsidRDefault="00014C23" w:rsidP="00890217">
            <w:pPr>
              <w:rPr>
                <w:ins w:id="504" w:author="Justin Fyfe" w:date="2012-12-12T14:24:00Z"/>
              </w:rPr>
            </w:pPr>
            <w:ins w:id="505" w:author="Justin Fyfe" w:date="2012-12-12T14:24:00Z">
              <w:r>
                <w:t>405</w:t>
              </w:r>
            </w:ins>
          </w:p>
        </w:tc>
        <w:tc>
          <w:tcPr>
            <w:tcW w:w="1439" w:type="dxa"/>
            <w:tcPrChange w:id="506" w:author="Justin Fyfe" w:date="2012-12-12T15:55:00Z">
              <w:tcPr>
                <w:tcW w:w="0" w:type="auto"/>
                <w:gridSpan w:val="4"/>
              </w:tcPr>
            </w:tcPrChange>
          </w:tcPr>
          <w:p w14:paraId="0218D408" w14:textId="4E6FE410" w:rsidR="00014C23" w:rsidRDefault="00014C23" w:rsidP="00890217">
            <w:pPr>
              <w:rPr>
                <w:ins w:id="507" w:author="Justin Fyfe" w:date="2012-12-12T14:25:00Z"/>
              </w:rPr>
            </w:pPr>
            <w:ins w:id="508" w:author="Justin Fyfe" w:date="2012-12-12T14:25:00Z">
              <w:r>
                <w:t>Not Allowed</w:t>
              </w:r>
            </w:ins>
          </w:p>
        </w:tc>
        <w:tc>
          <w:tcPr>
            <w:tcW w:w="560" w:type="dxa"/>
            <w:tcPrChange w:id="509" w:author="Justin Fyfe" w:date="2012-12-12T15:55:00Z">
              <w:tcPr>
                <w:tcW w:w="0" w:type="auto"/>
              </w:tcPr>
            </w:tcPrChange>
          </w:tcPr>
          <w:p w14:paraId="376D3EC3" w14:textId="773117BF" w:rsidR="00014C23" w:rsidRDefault="00014C23" w:rsidP="00890217">
            <w:pPr>
              <w:rPr>
                <w:ins w:id="510" w:author="Justin Fyfe" w:date="2012-12-12T14:25:00Z"/>
              </w:rPr>
            </w:pPr>
            <w:ins w:id="511" w:author="Justin Fyfe" w:date="2012-12-12T14:25:00Z">
              <w:r>
                <w:t>R</w:t>
              </w:r>
            </w:ins>
          </w:p>
        </w:tc>
        <w:tc>
          <w:tcPr>
            <w:tcW w:w="801" w:type="dxa"/>
            <w:tcPrChange w:id="512" w:author="Justin Fyfe" w:date="2012-12-12T15:55:00Z">
              <w:tcPr>
                <w:tcW w:w="5249" w:type="dxa"/>
              </w:tcPr>
            </w:tcPrChange>
          </w:tcPr>
          <w:p w14:paraId="0C4C6C51" w14:textId="5287C74E" w:rsidR="00014C23" w:rsidRDefault="00014C23" w:rsidP="00890217">
            <w:pPr>
              <w:rPr>
                <w:ins w:id="513" w:author="Justin Fyfe" w:date="2012-12-12T15:55:00Z"/>
              </w:rPr>
            </w:pPr>
            <w:ins w:id="514" w:author="Justin Fyfe" w:date="2012-12-12T15:56:00Z">
              <w:r>
                <w:t>All</w:t>
              </w:r>
            </w:ins>
          </w:p>
        </w:tc>
        <w:tc>
          <w:tcPr>
            <w:tcW w:w="6048" w:type="dxa"/>
            <w:tcPrChange w:id="515" w:author="Justin Fyfe" w:date="2012-12-12T15:55:00Z">
              <w:tcPr>
                <w:tcW w:w="5249" w:type="dxa"/>
                <w:gridSpan w:val="2"/>
              </w:tcPr>
            </w:tcPrChange>
          </w:tcPr>
          <w:p w14:paraId="2C4D8A47" w14:textId="78598739" w:rsidR="00014C23" w:rsidRDefault="00014C23" w:rsidP="004C2018">
            <w:pPr>
              <w:rPr>
                <w:ins w:id="516" w:author="Justin Fyfe" w:date="2012-12-12T14:24:00Z"/>
              </w:rPr>
            </w:pPr>
            <w:ins w:id="517" w:author="Justin Fyfe" w:date="2012-12-12T15:58:00Z">
              <w:r>
                <w:t>Indicates that the requested operation is not allowed on the current resource (for example: DELETE on a collection)</w:t>
              </w:r>
            </w:ins>
          </w:p>
        </w:tc>
      </w:tr>
      <w:tr w:rsidR="00014C23" w14:paraId="50362BD7" w14:textId="77777777" w:rsidTr="00014C23">
        <w:trPr>
          <w:ins w:id="518" w:author="Justin Fyfe" w:date="2012-12-12T14:24:00Z"/>
        </w:trPr>
        <w:tc>
          <w:tcPr>
            <w:tcW w:w="728" w:type="dxa"/>
            <w:tcPrChange w:id="519" w:author="Justin Fyfe" w:date="2012-12-12T15:55:00Z">
              <w:tcPr>
                <w:tcW w:w="0" w:type="auto"/>
                <w:gridSpan w:val="2"/>
              </w:tcPr>
            </w:tcPrChange>
          </w:tcPr>
          <w:p w14:paraId="3E27E636" w14:textId="493CA9C0" w:rsidR="00014C23" w:rsidRDefault="00014C23" w:rsidP="00890217">
            <w:pPr>
              <w:rPr>
                <w:ins w:id="520" w:author="Justin Fyfe" w:date="2012-12-12T14:24:00Z"/>
              </w:rPr>
            </w:pPr>
            <w:ins w:id="521" w:author="Justin Fyfe" w:date="2012-12-12T14:24:00Z">
              <w:r>
                <w:t>409</w:t>
              </w:r>
            </w:ins>
          </w:p>
        </w:tc>
        <w:tc>
          <w:tcPr>
            <w:tcW w:w="1439" w:type="dxa"/>
            <w:tcPrChange w:id="522" w:author="Justin Fyfe" w:date="2012-12-12T15:55:00Z">
              <w:tcPr>
                <w:tcW w:w="0" w:type="auto"/>
                <w:gridSpan w:val="4"/>
              </w:tcPr>
            </w:tcPrChange>
          </w:tcPr>
          <w:p w14:paraId="244BCEEB" w14:textId="358D147A" w:rsidR="00014C23" w:rsidRDefault="00014C23" w:rsidP="00890217">
            <w:pPr>
              <w:rPr>
                <w:ins w:id="523" w:author="Justin Fyfe" w:date="2012-12-12T14:25:00Z"/>
              </w:rPr>
            </w:pPr>
            <w:ins w:id="524" w:author="Justin Fyfe" w:date="2012-12-12T14:26:00Z">
              <w:r>
                <w:t>Conflict</w:t>
              </w:r>
            </w:ins>
          </w:p>
        </w:tc>
        <w:tc>
          <w:tcPr>
            <w:tcW w:w="560" w:type="dxa"/>
            <w:tcPrChange w:id="525" w:author="Justin Fyfe" w:date="2012-12-12T15:55:00Z">
              <w:tcPr>
                <w:tcW w:w="0" w:type="auto"/>
              </w:tcPr>
            </w:tcPrChange>
          </w:tcPr>
          <w:p w14:paraId="243FCD0D" w14:textId="316904EE" w:rsidR="00014C23" w:rsidRDefault="00014C23" w:rsidP="00890217">
            <w:pPr>
              <w:rPr>
                <w:ins w:id="526" w:author="Justin Fyfe" w:date="2012-12-12T14:25:00Z"/>
              </w:rPr>
            </w:pPr>
            <w:ins w:id="527" w:author="Justin Fyfe" w:date="2012-12-12T14:25:00Z">
              <w:r>
                <w:t>R</w:t>
              </w:r>
            </w:ins>
          </w:p>
        </w:tc>
        <w:tc>
          <w:tcPr>
            <w:tcW w:w="801" w:type="dxa"/>
            <w:tcPrChange w:id="528" w:author="Justin Fyfe" w:date="2012-12-12T15:55:00Z">
              <w:tcPr>
                <w:tcW w:w="5249" w:type="dxa"/>
              </w:tcPr>
            </w:tcPrChange>
          </w:tcPr>
          <w:p w14:paraId="46DC4D10" w14:textId="3DF5EEE0" w:rsidR="00014C23" w:rsidRDefault="00014C23" w:rsidP="00890217">
            <w:pPr>
              <w:rPr>
                <w:ins w:id="529" w:author="Justin Fyfe" w:date="2012-12-12T15:55:00Z"/>
              </w:rPr>
            </w:pPr>
            <w:ins w:id="530" w:author="Justin Fyfe" w:date="2012-12-12T15:56:00Z">
              <w:r>
                <w:t>POST</w:t>
              </w:r>
            </w:ins>
          </w:p>
        </w:tc>
        <w:tc>
          <w:tcPr>
            <w:tcW w:w="6048" w:type="dxa"/>
            <w:tcPrChange w:id="531" w:author="Justin Fyfe" w:date="2012-12-12T15:55:00Z">
              <w:tcPr>
                <w:tcW w:w="5249" w:type="dxa"/>
                <w:gridSpan w:val="2"/>
              </w:tcPr>
            </w:tcPrChange>
          </w:tcPr>
          <w:p w14:paraId="6776B622" w14:textId="3D700EBA" w:rsidR="00014C23" w:rsidRDefault="00014C23" w:rsidP="004C2018">
            <w:pPr>
              <w:rPr>
                <w:ins w:id="532" w:author="Justin Fyfe" w:date="2012-12-12T14:24:00Z"/>
              </w:rPr>
            </w:pPr>
            <w:ins w:id="533" w:author="Justin Fyfe" w:date="2012-12-12T15:59:00Z">
              <w:r>
                <w:t>Indicates that the facility registry has detected a conflict in the operation and has refused to perform the operation.</w:t>
              </w:r>
            </w:ins>
          </w:p>
        </w:tc>
      </w:tr>
      <w:tr w:rsidR="004F06A6" w14:paraId="1517A0B1" w14:textId="77777777" w:rsidTr="00014C23">
        <w:trPr>
          <w:ins w:id="534" w:author="Justin Fyfe" w:date="2012-12-12T17:45:00Z"/>
        </w:trPr>
        <w:tc>
          <w:tcPr>
            <w:tcW w:w="728" w:type="dxa"/>
          </w:tcPr>
          <w:p w14:paraId="3F1D9273" w14:textId="0971D10C" w:rsidR="004F06A6" w:rsidRDefault="004F06A6" w:rsidP="00890217">
            <w:pPr>
              <w:rPr>
                <w:ins w:id="535" w:author="Justin Fyfe" w:date="2012-12-12T17:45:00Z"/>
              </w:rPr>
            </w:pPr>
            <w:ins w:id="536" w:author="Justin Fyfe" w:date="2012-12-12T17:48:00Z">
              <w:r>
                <w:t>410</w:t>
              </w:r>
            </w:ins>
          </w:p>
        </w:tc>
        <w:tc>
          <w:tcPr>
            <w:tcW w:w="1439" w:type="dxa"/>
          </w:tcPr>
          <w:p w14:paraId="6C881FD7" w14:textId="6E6D6856" w:rsidR="004F06A6" w:rsidRDefault="004F06A6" w:rsidP="00890217">
            <w:pPr>
              <w:rPr>
                <w:ins w:id="537" w:author="Justin Fyfe" w:date="2012-12-12T17:45:00Z"/>
              </w:rPr>
            </w:pPr>
            <w:ins w:id="538" w:author="Justin Fyfe" w:date="2012-12-12T17:48:00Z">
              <w:r>
                <w:t>Gone</w:t>
              </w:r>
            </w:ins>
          </w:p>
        </w:tc>
        <w:tc>
          <w:tcPr>
            <w:tcW w:w="560" w:type="dxa"/>
          </w:tcPr>
          <w:p w14:paraId="3D3A61AF" w14:textId="7648A72C" w:rsidR="004F06A6" w:rsidRDefault="004F06A6" w:rsidP="00890217">
            <w:pPr>
              <w:rPr>
                <w:ins w:id="539" w:author="Justin Fyfe" w:date="2012-12-12T17:45:00Z"/>
              </w:rPr>
            </w:pPr>
            <w:ins w:id="540" w:author="Justin Fyfe" w:date="2012-12-12T17:48:00Z">
              <w:r>
                <w:t>O</w:t>
              </w:r>
            </w:ins>
          </w:p>
        </w:tc>
        <w:tc>
          <w:tcPr>
            <w:tcW w:w="801" w:type="dxa"/>
          </w:tcPr>
          <w:p w14:paraId="03C243AE" w14:textId="5C422D9B" w:rsidR="004F06A6" w:rsidRDefault="004F06A6" w:rsidP="00890217">
            <w:pPr>
              <w:rPr>
                <w:ins w:id="541" w:author="Justin Fyfe" w:date="2012-12-12T17:45:00Z"/>
              </w:rPr>
            </w:pPr>
            <w:ins w:id="542" w:author="Justin Fyfe" w:date="2012-12-12T17:48:00Z">
              <w:r>
                <w:t>GET</w:t>
              </w:r>
            </w:ins>
          </w:p>
        </w:tc>
        <w:tc>
          <w:tcPr>
            <w:tcW w:w="6048" w:type="dxa"/>
          </w:tcPr>
          <w:p w14:paraId="4EAB1A2A" w14:textId="59741AD7" w:rsidR="004F06A6" w:rsidRDefault="004F06A6" w:rsidP="0068721F">
            <w:pPr>
              <w:rPr>
                <w:ins w:id="543" w:author="Justin Fyfe" w:date="2012-12-12T17:45:00Z"/>
              </w:rPr>
            </w:pPr>
            <w:ins w:id="544" w:author="Justin Fyfe" w:date="2012-12-12T17:49:00Z">
              <w:r>
                <w:t xml:space="preserve">Indicates that a resource did exist but has been </w:t>
              </w:r>
            </w:ins>
            <w:ins w:id="545" w:author="Justin Fyfe" w:date="2012-12-12T17:50:00Z">
              <w:r>
                <w:t xml:space="preserve">permanently removed. </w:t>
              </w:r>
            </w:ins>
          </w:p>
        </w:tc>
      </w:tr>
      <w:tr w:rsidR="00014C23" w14:paraId="2BA486A4" w14:textId="77777777" w:rsidTr="00014C23">
        <w:trPr>
          <w:ins w:id="546" w:author="Justin Fyfe" w:date="2012-12-12T14:24:00Z"/>
        </w:trPr>
        <w:tc>
          <w:tcPr>
            <w:tcW w:w="728" w:type="dxa"/>
            <w:tcPrChange w:id="547" w:author="Justin Fyfe" w:date="2012-12-12T15:55:00Z">
              <w:tcPr>
                <w:tcW w:w="0" w:type="auto"/>
                <w:gridSpan w:val="2"/>
              </w:tcPr>
            </w:tcPrChange>
          </w:tcPr>
          <w:p w14:paraId="21015ED9" w14:textId="61CE1007" w:rsidR="00014C23" w:rsidRDefault="00014C23" w:rsidP="00890217">
            <w:pPr>
              <w:rPr>
                <w:ins w:id="548" w:author="Justin Fyfe" w:date="2012-12-12T14:24:00Z"/>
              </w:rPr>
            </w:pPr>
            <w:ins w:id="549" w:author="Justin Fyfe" w:date="2012-12-12T14:24:00Z">
              <w:r>
                <w:t>415</w:t>
              </w:r>
            </w:ins>
          </w:p>
        </w:tc>
        <w:tc>
          <w:tcPr>
            <w:tcW w:w="1439" w:type="dxa"/>
            <w:tcPrChange w:id="550" w:author="Justin Fyfe" w:date="2012-12-12T15:55:00Z">
              <w:tcPr>
                <w:tcW w:w="0" w:type="auto"/>
                <w:gridSpan w:val="4"/>
              </w:tcPr>
            </w:tcPrChange>
          </w:tcPr>
          <w:p w14:paraId="1C439267" w14:textId="07079EB7" w:rsidR="00014C23" w:rsidRDefault="00014C23" w:rsidP="00890217">
            <w:pPr>
              <w:rPr>
                <w:ins w:id="551" w:author="Justin Fyfe" w:date="2012-12-12T14:25:00Z"/>
              </w:rPr>
            </w:pPr>
            <w:ins w:id="552" w:author="Justin Fyfe" w:date="2012-12-12T14:26:00Z">
              <w:r>
                <w:t>Unsupported Media Type</w:t>
              </w:r>
            </w:ins>
          </w:p>
        </w:tc>
        <w:tc>
          <w:tcPr>
            <w:tcW w:w="560" w:type="dxa"/>
            <w:tcPrChange w:id="553" w:author="Justin Fyfe" w:date="2012-12-12T15:55:00Z">
              <w:tcPr>
                <w:tcW w:w="0" w:type="auto"/>
              </w:tcPr>
            </w:tcPrChange>
          </w:tcPr>
          <w:p w14:paraId="54B3BAFD" w14:textId="7DE3BD36" w:rsidR="00014C23" w:rsidRDefault="00014C23" w:rsidP="00890217">
            <w:pPr>
              <w:rPr>
                <w:ins w:id="554" w:author="Justin Fyfe" w:date="2012-12-12T14:25:00Z"/>
              </w:rPr>
            </w:pPr>
            <w:ins w:id="555" w:author="Justin Fyfe" w:date="2012-12-12T14:25:00Z">
              <w:r>
                <w:t>O</w:t>
              </w:r>
            </w:ins>
          </w:p>
        </w:tc>
        <w:tc>
          <w:tcPr>
            <w:tcW w:w="801" w:type="dxa"/>
            <w:tcPrChange w:id="556" w:author="Justin Fyfe" w:date="2012-12-12T15:55:00Z">
              <w:tcPr>
                <w:tcW w:w="5249" w:type="dxa"/>
              </w:tcPr>
            </w:tcPrChange>
          </w:tcPr>
          <w:p w14:paraId="21A8C6CB" w14:textId="1ED9E4AA" w:rsidR="00014C23" w:rsidRDefault="00014C23" w:rsidP="00890217">
            <w:pPr>
              <w:rPr>
                <w:ins w:id="557" w:author="Justin Fyfe" w:date="2012-12-12T15:55:00Z"/>
              </w:rPr>
            </w:pPr>
            <w:ins w:id="558" w:author="Justin Fyfe" w:date="2012-12-12T15:56:00Z">
              <w:r>
                <w:t>POST, PUT</w:t>
              </w:r>
            </w:ins>
          </w:p>
        </w:tc>
        <w:tc>
          <w:tcPr>
            <w:tcW w:w="6048" w:type="dxa"/>
            <w:tcPrChange w:id="559" w:author="Justin Fyfe" w:date="2012-12-12T15:55:00Z">
              <w:tcPr>
                <w:tcW w:w="5249" w:type="dxa"/>
                <w:gridSpan w:val="2"/>
              </w:tcPr>
            </w:tcPrChange>
          </w:tcPr>
          <w:p w14:paraId="4076E10D" w14:textId="26C8C0F7" w:rsidR="00014C23" w:rsidRDefault="00014C23" w:rsidP="00BD2ABA">
            <w:pPr>
              <w:rPr>
                <w:ins w:id="560" w:author="Justin Fyfe" w:date="2012-12-12T14:24:00Z"/>
              </w:rPr>
            </w:pPr>
            <w:ins w:id="561" w:author="Justin Fyfe" w:date="2012-12-12T15:59:00Z">
              <w:r>
                <w:t xml:space="preserve">Indicates that the content supplied in the request is not supported by the facility registry. </w:t>
              </w:r>
            </w:ins>
          </w:p>
        </w:tc>
      </w:tr>
      <w:tr w:rsidR="00014C23" w14:paraId="13DFE36A" w14:textId="77777777" w:rsidTr="00014C23">
        <w:trPr>
          <w:ins w:id="562" w:author="Justin Fyfe" w:date="2012-12-12T14:29:00Z"/>
        </w:trPr>
        <w:tc>
          <w:tcPr>
            <w:tcW w:w="728" w:type="dxa"/>
            <w:tcPrChange w:id="563" w:author="Justin Fyfe" w:date="2012-12-12T15:55:00Z">
              <w:tcPr>
                <w:tcW w:w="0" w:type="auto"/>
                <w:gridSpan w:val="2"/>
              </w:tcPr>
            </w:tcPrChange>
          </w:tcPr>
          <w:p w14:paraId="473839D4" w14:textId="77A253BB" w:rsidR="00014C23" w:rsidRDefault="00014C23" w:rsidP="00890217">
            <w:pPr>
              <w:rPr>
                <w:ins w:id="564" w:author="Justin Fyfe" w:date="2012-12-12T14:29:00Z"/>
              </w:rPr>
            </w:pPr>
            <w:ins w:id="565" w:author="Justin Fyfe" w:date="2012-12-12T14:29:00Z">
              <w:r>
                <w:t>422</w:t>
              </w:r>
            </w:ins>
          </w:p>
        </w:tc>
        <w:tc>
          <w:tcPr>
            <w:tcW w:w="1439" w:type="dxa"/>
            <w:tcPrChange w:id="566" w:author="Justin Fyfe" w:date="2012-12-12T15:55:00Z">
              <w:tcPr>
                <w:tcW w:w="0" w:type="auto"/>
                <w:gridSpan w:val="4"/>
              </w:tcPr>
            </w:tcPrChange>
          </w:tcPr>
          <w:p w14:paraId="530F4CA9" w14:textId="70835F2A" w:rsidR="00014C23" w:rsidRDefault="00014C23" w:rsidP="00890217">
            <w:pPr>
              <w:rPr>
                <w:ins w:id="567" w:author="Justin Fyfe" w:date="2012-12-12T14:29:00Z"/>
              </w:rPr>
            </w:pPr>
            <w:ins w:id="568" w:author="Justin Fyfe" w:date="2012-12-12T14:32:00Z">
              <w:r>
                <w:t>Invalid</w:t>
              </w:r>
            </w:ins>
          </w:p>
        </w:tc>
        <w:tc>
          <w:tcPr>
            <w:tcW w:w="560" w:type="dxa"/>
            <w:tcPrChange w:id="569" w:author="Justin Fyfe" w:date="2012-12-12T15:55:00Z">
              <w:tcPr>
                <w:tcW w:w="0" w:type="auto"/>
              </w:tcPr>
            </w:tcPrChange>
          </w:tcPr>
          <w:p w14:paraId="0CFCD6A6" w14:textId="7AE6C58A" w:rsidR="00014C23" w:rsidRDefault="00014C23" w:rsidP="00890217">
            <w:pPr>
              <w:rPr>
                <w:ins w:id="570" w:author="Justin Fyfe" w:date="2012-12-12T14:29:00Z"/>
              </w:rPr>
            </w:pPr>
            <w:ins w:id="571" w:author="Justin Fyfe" w:date="2012-12-12T14:32:00Z">
              <w:r>
                <w:t>R</w:t>
              </w:r>
            </w:ins>
          </w:p>
        </w:tc>
        <w:tc>
          <w:tcPr>
            <w:tcW w:w="801" w:type="dxa"/>
            <w:tcPrChange w:id="572" w:author="Justin Fyfe" w:date="2012-12-12T15:55:00Z">
              <w:tcPr>
                <w:tcW w:w="5249" w:type="dxa"/>
              </w:tcPr>
            </w:tcPrChange>
          </w:tcPr>
          <w:p w14:paraId="085A74B4" w14:textId="55DC0307" w:rsidR="00014C23" w:rsidRDefault="00014C23" w:rsidP="00A4531E">
            <w:pPr>
              <w:rPr>
                <w:ins w:id="573" w:author="Justin Fyfe" w:date="2012-12-12T15:55:00Z"/>
              </w:rPr>
            </w:pPr>
            <w:ins w:id="574" w:author="Justin Fyfe" w:date="2012-12-12T15:56:00Z">
              <w:r>
                <w:t>POST, PUT</w:t>
              </w:r>
            </w:ins>
          </w:p>
        </w:tc>
        <w:tc>
          <w:tcPr>
            <w:tcW w:w="6048" w:type="dxa"/>
            <w:tcPrChange w:id="575" w:author="Justin Fyfe" w:date="2012-12-12T15:55:00Z">
              <w:tcPr>
                <w:tcW w:w="5249" w:type="dxa"/>
                <w:gridSpan w:val="2"/>
              </w:tcPr>
            </w:tcPrChange>
          </w:tcPr>
          <w:p w14:paraId="5AC35D51" w14:textId="2AD310C4" w:rsidR="00014C23" w:rsidRDefault="00014C23" w:rsidP="004C2018">
            <w:pPr>
              <w:rPr>
                <w:ins w:id="576" w:author="Justin Fyfe" w:date="2012-12-12T14:29:00Z"/>
              </w:rPr>
            </w:pPr>
            <w:ins w:id="577" w:author="Justin Fyfe" w:date="2012-12-12T16:00:00Z">
              <w:r>
                <w:t>Indicates that the request is not well-formed, is missing da</w:t>
              </w:r>
              <w:r w:rsidR="00CF46EE">
                <w:t>ta, or is semantically invalid</w:t>
              </w:r>
            </w:ins>
            <w:ins w:id="578" w:author="Justin Fyfe" w:date="2012-12-13T11:39:00Z">
              <w:r w:rsidR="00CF46EE">
                <w:t xml:space="preserve"> and could not be processed by the facility registry.</w:t>
              </w:r>
            </w:ins>
          </w:p>
        </w:tc>
      </w:tr>
      <w:tr w:rsidR="00014C23" w14:paraId="3BCB7D98" w14:textId="77777777" w:rsidTr="00014C23">
        <w:trPr>
          <w:ins w:id="579" w:author="Justin Fyfe" w:date="2012-12-12T14:33:00Z"/>
        </w:trPr>
        <w:tc>
          <w:tcPr>
            <w:tcW w:w="728" w:type="dxa"/>
            <w:tcPrChange w:id="580" w:author="Justin Fyfe" w:date="2012-12-12T15:55:00Z">
              <w:tcPr>
                <w:tcW w:w="0" w:type="auto"/>
                <w:gridSpan w:val="2"/>
              </w:tcPr>
            </w:tcPrChange>
          </w:tcPr>
          <w:p w14:paraId="282BE6D4" w14:textId="4C1C3D19" w:rsidR="00014C23" w:rsidRDefault="00014C23" w:rsidP="00BD2ABA">
            <w:pPr>
              <w:rPr>
                <w:ins w:id="581" w:author="Justin Fyfe" w:date="2012-12-12T14:33:00Z"/>
              </w:rPr>
            </w:pPr>
            <w:ins w:id="582" w:author="Justin Fyfe" w:date="2012-12-12T14:33:00Z">
              <w:r>
                <w:t>5</w:t>
              </w:r>
            </w:ins>
            <w:ins w:id="583" w:author="Justin Fyfe" w:date="2012-12-13T11:39:00Z">
              <w:r w:rsidR="00CF46EE">
                <w:t>xx</w:t>
              </w:r>
            </w:ins>
          </w:p>
        </w:tc>
        <w:tc>
          <w:tcPr>
            <w:tcW w:w="1439" w:type="dxa"/>
            <w:tcPrChange w:id="584" w:author="Justin Fyfe" w:date="2012-12-12T15:55:00Z">
              <w:tcPr>
                <w:tcW w:w="0" w:type="auto"/>
                <w:gridSpan w:val="4"/>
              </w:tcPr>
            </w:tcPrChange>
          </w:tcPr>
          <w:p w14:paraId="37432A88" w14:textId="06E47FC2" w:rsidR="00014C23" w:rsidRDefault="00014C23" w:rsidP="00890217">
            <w:pPr>
              <w:rPr>
                <w:ins w:id="585" w:author="Justin Fyfe" w:date="2012-12-12T14:33:00Z"/>
              </w:rPr>
            </w:pPr>
            <w:ins w:id="586" w:author="Justin Fyfe" w:date="2012-12-12T14:33:00Z">
              <w:r>
                <w:t>Internal Server Error</w:t>
              </w:r>
            </w:ins>
          </w:p>
        </w:tc>
        <w:tc>
          <w:tcPr>
            <w:tcW w:w="560" w:type="dxa"/>
            <w:tcPrChange w:id="587" w:author="Justin Fyfe" w:date="2012-12-12T15:55:00Z">
              <w:tcPr>
                <w:tcW w:w="0" w:type="auto"/>
              </w:tcPr>
            </w:tcPrChange>
          </w:tcPr>
          <w:p w14:paraId="26C3833E" w14:textId="0705EE6D" w:rsidR="00014C23" w:rsidRDefault="00014C23" w:rsidP="00890217">
            <w:pPr>
              <w:rPr>
                <w:ins w:id="588" w:author="Justin Fyfe" w:date="2012-12-12T14:33:00Z"/>
              </w:rPr>
            </w:pPr>
            <w:ins w:id="589" w:author="Justin Fyfe" w:date="2012-12-12T14:33:00Z">
              <w:r>
                <w:t>R</w:t>
              </w:r>
            </w:ins>
          </w:p>
        </w:tc>
        <w:tc>
          <w:tcPr>
            <w:tcW w:w="801" w:type="dxa"/>
            <w:tcPrChange w:id="590" w:author="Justin Fyfe" w:date="2012-12-12T15:55:00Z">
              <w:tcPr>
                <w:tcW w:w="5249" w:type="dxa"/>
              </w:tcPr>
            </w:tcPrChange>
          </w:tcPr>
          <w:p w14:paraId="14CEC9AC" w14:textId="746D0300" w:rsidR="00014C23" w:rsidRDefault="00014C23" w:rsidP="00A4531E">
            <w:pPr>
              <w:rPr>
                <w:ins w:id="591" w:author="Justin Fyfe" w:date="2012-12-12T15:55:00Z"/>
              </w:rPr>
            </w:pPr>
            <w:ins w:id="592" w:author="Justin Fyfe" w:date="2012-12-12T15:56:00Z">
              <w:r>
                <w:t>All</w:t>
              </w:r>
            </w:ins>
          </w:p>
        </w:tc>
        <w:tc>
          <w:tcPr>
            <w:tcW w:w="6048" w:type="dxa"/>
            <w:tcPrChange w:id="593" w:author="Justin Fyfe" w:date="2012-12-12T15:55:00Z">
              <w:tcPr>
                <w:tcW w:w="5249" w:type="dxa"/>
                <w:gridSpan w:val="2"/>
              </w:tcPr>
            </w:tcPrChange>
          </w:tcPr>
          <w:p w14:paraId="358EA137" w14:textId="4A8ECDB4" w:rsidR="00014C23" w:rsidRDefault="00014C23" w:rsidP="004C2018">
            <w:pPr>
              <w:rPr>
                <w:ins w:id="594" w:author="Justin Fyfe" w:date="2012-12-12T14:33:00Z"/>
              </w:rPr>
            </w:pPr>
            <w:ins w:id="595" w:author="Justin Fyfe" w:date="2012-12-12T16:00:00Z">
              <w:r>
                <w:t>Indicates that the server encountered an error while attempting to execute the desired action.</w:t>
              </w:r>
            </w:ins>
          </w:p>
        </w:tc>
      </w:tr>
    </w:tbl>
    <w:p w14:paraId="63764722" w14:textId="77777777" w:rsidR="00014C23" w:rsidRDefault="00014C23">
      <w:pPr>
        <w:rPr>
          <w:ins w:id="596" w:author="Justin Fyfe" w:date="2012-12-12T16:01:00Z"/>
        </w:rPr>
        <w:pPrChange w:id="597" w:author="Justin Fyfe" w:date="2012-12-12T16:01:00Z">
          <w:pPr>
            <w:pStyle w:val="Heading2"/>
          </w:pPr>
        </w:pPrChange>
      </w:pPr>
    </w:p>
    <w:p w14:paraId="3FA489DF" w14:textId="0559F45D" w:rsidR="00014C23" w:rsidRDefault="00014C23">
      <w:pPr>
        <w:rPr>
          <w:ins w:id="598" w:author="Justin Fyfe" w:date="2012-12-12T16:05:00Z"/>
        </w:rPr>
        <w:pPrChange w:id="599" w:author="Justin Fyfe" w:date="2012-12-12T16:01:00Z">
          <w:pPr>
            <w:pStyle w:val="Heading2"/>
          </w:pPr>
        </w:pPrChange>
      </w:pPr>
      <w:ins w:id="600" w:author="Justin Fyfe" w:date="2012-12-12T16:01:00Z">
        <w:r>
          <w:lastRenderedPageBreak/>
          <w:t xml:space="preserve">Facility registries </w:t>
        </w:r>
      </w:ins>
      <w:ins w:id="601" w:author="Justin Fyfe" w:date="2012-12-13T12:06:00Z">
        <w:r w:rsidR="00B93D11">
          <w:t>MAY</w:t>
        </w:r>
      </w:ins>
      <w:ins w:id="602" w:author="Justin Fyfe" w:date="2012-12-12T16:01:00Z">
        <w:r>
          <w:t xml:space="preserve"> provide </w:t>
        </w:r>
        <w:r w:rsidR="00565F63">
          <w:t>detailed, structured error messages in JSON</w:t>
        </w:r>
      </w:ins>
      <w:ins w:id="603" w:author="Justin Fyfe" w:date="2012-12-12T16:37:00Z">
        <w:r w:rsidR="0050433A">
          <w:t xml:space="preserve"> format</w:t>
        </w:r>
      </w:ins>
      <w:ins w:id="604" w:author="Justin Fyfe" w:date="2012-12-12T16:01:00Z">
        <w:r w:rsidR="00565F63">
          <w:t xml:space="preserve"> to any client which has executed an operation </w:t>
        </w:r>
      </w:ins>
      <w:ins w:id="605" w:author="Justin Fyfe" w:date="2012-12-13T12:06:00Z">
        <w:r w:rsidR="00B93D11">
          <w:t>resulting in an error</w:t>
        </w:r>
      </w:ins>
      <w:ins w:id="606" w:author="Justin Fyfe" w:date="2012-12-12T16:02:00Z">
        <w:r w:rsidR="00B93D11">
          <w:t>.</w:t>
        </w:r>
      </w:ins>
      <w:ins w:id="607" w:author="Justin Fyfe" w:date="2012-12-13T12:06:00Z">
        <w:r w:rsidR="00B93D11">
          <w:t xml:space="preserve"> If implemented, the facility registry MUST use the </w:t>
        </w:r>
      </w:ins>
      <w:ins w:id="608" w:author="Justin Fyfe" w:date="2012-12-12T16:10:00Z">
        <w:r w:rsidR="00565F63">
          <w:t xml:space="preserve">structure illustrated in </w:t>
        </w:r>
      </w:ins>
      <w:ins w:id="609" w:author="Justin Fyfe" w:date="2012-12-12T16:19:00Z">
        <w:r w:rsidR="0050433A">
          <w:fldChar w:fldCharType="begin"/>
        </w:r>
        <w:r w:rsidR="0050433A">
          <w:instrText xml:space="preserve"> REF _Ref343092495 \h </w:instrText>
        </w:r>
      </w:ins>
      <w:r w:rsidR="0050433A">
        <w:fldChar w:fldCharType="separate"/>
      </w:r>
      <w:ins w:id="610" w:author="Justin Fyfe" w:date="2012-12-12T16:19:00Z">
        <w:r w:rsidR="0050433A">
          <w:t xml:space="preserve">Figure </w:t>
        </w:r>
        <w:r w:rsidR="0050433A">
          <w:rPr>
            <w:noProof/>
          </w:rPr>
          <w:t>3</w:t>
        </w:r>
        <w:r w:rsidR="0050433A">
          <w:fldChar w:fldCharType="end"/>
        </w:r>
      </w:ins>
      <w:ins w:id="611" w:author="Justin Fyfe" w:date="2012-12-12T16:10:00Z">
        <w:r w:rsidR="00565F63">
          <w:t>.</w:t>
        </w:r>
      </w:ins>
    </w:p>
    <w:p w14:paraId="5D011B75" w14:textId="692C3290" w:rsidR="00565F63" w:rsidRDefault="0047160C">
      <w:pPr>
        <w:keepNext/>
        <w:jc w:val="center"/>
        <w:rPr>
          <w:ins w:id="612" w:author="Justin Fyfe" w:date="2012-12-12T16:10:00Z"/>
        </w:rPr>
        <w:pPrChange w:id="613" w:author="Justin Fyfe" w:date="2012-12-12T16:10:00Z">
          <w:pPr>
            <w:jc w:val="center"/>
          </w:pPr>
        </w:pPrChange>
      </w:pPr>
      <w:ins w:id="614" w:author="Justin Fyfe" w:date="2012-12-13T12:35:00Z">
        <w:r>
          <w:rPr>
            <w:noProof/>
          </w:rPr>
          <w:drawing>
            <wp:inline distT="0" distB="0" distL="0" distR="0" wp14:anchorId="3BA7A89F" wp14:editId="5374076E">
              <wp:extent cx="4562475" cy="1362075"/>
              <wp:effectExtent l="0" t="0" r="9525" b="9525"/>
              <wp:docPr id="12" name="Picture 12" descr="C:\Users\fyfej\Documents\NETHOPE\erro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fyfej\Documents\NETHOPE\errors.png"/>
                      <pic:cNvPicPr>
                        <a:picLocks noChangeAspect="1" noChangeArrowheads="1"/>
                      </pic:cNvPicPr>
                    </pic:nvPicPr>
                    <pic:blipFill rotWithShape="1">
                      <a:blip r:embed="rId21">
                        <a:extLst>
                          <a:ext uri="{28A0092B-C50C-407E-A947-70E740481C1C}">
                            <a14:useLocalDpi xmlns:a14="http://schemas.microsoft.com/office/drawing/2010/main" val="0"/>
                          </a:ext>
                        </a:extLst>
                      </a:blip>
                      <a:srcRect b="13333"/>
                      <a:stretch/>
                    </pic:blipFill>
                    <pic:spPr bwMode="auto">
                      <a:xfrm>
                        <a:off x="0" y="0"/>
                        <a:ext cx="4562475" cy="1362075"/>
                      </a:xfrm>
                      <a:prstGeom prst="rect">
                        <a:avLst/>
                      </a:prstGeom>
                      <a:noFill/>
                      <a:ln>
                        <a:noFill/>
                      </a:ln>
                      <a:extLst>
                        <a:ext uri="{53640926-AAD7-44D8-BBD7-CCE9431645EC}">
                          <a14:shadowObscured xmlns:a14="http://schemas.microsoft.com/office/drawing/2010/main"/>
                        </a:ext>
                      </a:extLst>
                    </pic:spPr>
                  </pic:pic>
                </a:graphicData>
              </a:graphic>
            </wp:inline>
          </w:drawing>
        </w:r>
      </w:ins>
    </w:p>
    <w:p w14:paraId="53531469" w14:textId="253CD834" w:rsidR="00565F63" w:rsidRDefault="00565F63">
      <w:pPr>
        <w:pStyle w:val="Caption"/>
        <w:jc w:val="center"/>
        <w:rPr>
          <w:ins w:id="615" w:author="Justin Fyfe" w:date="2012-12-12T16:31:00Z"/>
        </w:rPr>
        <w:pPrChange w:id="616" w:author="Justin Fyfe" w:date="2012-12-12T16:10:00Z">
          <w:pPr>
            <w:pStyle w:val="Heading2"/>
          </w:pPr>
        </w:pPrChange>
      </w:pPr>
      <w:bookmarkStart w:id="617" w:name="_Ref343092495"/>
      <w:ins w:id="618" w:author="Justin Fyfe" w:date="2012-12-12T16:10:00Z">
        <w:r>
          <w:t xml:space="preserve">Figure </w:t>
        </w:r>
        <w:r>
          <w:fldChar w:fldCharType="begin"/>
        </w:r>
        <w:r>
          <w:instrText xml:space="preserve"> SEQ Figure \* ARABIC </w:instrText>
        </w:r>
      </w:ins>
      <w:r>
        <w:fldChar w:fldCharType="separate"/>
      </w:r>
      <w:ins w:id="619" w:author="Justin Fyfe" w:date="2012-12-13T15:40:00Z">
        <w:r w:rsidR="00D052C5">
          <w:rPr>
            <w:noProof/>
          </w:rPr>
          <w:t>6</w:t>
        </w:r>
      </w:ins>
      <w:ins w:id="620" w:author="Justin Fyfe" w:date="2012-12-12T16:10:00Z">
        <w:r>
          <w:fldChar w:fldCharType="end"/>
        </w:r>
        <w:bookmarkEnd w:id="617"/>
        <w:r>
          <w:t xml:space="preserve"> - Error message structure</w:t>
        </w:r>
      </w:ins>
    </w:p>
    <w:p w14:paraId="2F912655" w14:textId="7DE6A01A" w:rsidR="0050433A" w:rsidRDefault="0050433A">
      <w:pPr>
        <w:rPr>
          <w:ins w:id="621" w:author="Justin Fyfe" w:date="2012-12-12T16:34:00Z"/>
        </w:rPr>
        <w:pPrChange w:id="622" w:author="Justin Fyfe" w:date="2012-12-12T16:31:00Z">
          <w:pPr>
            <w:pStyle w:val="Heading2"/>
          </w:pPr>
        </w:pPrChange>
      </w:pPr>
      <w:ins w:id="623" w:author="Justin Fyfe" w:date="2012-12-12T16:31:00Z">
        <w:r>
          <w:t xml:space="preserve">Facility registries </w:t>
        </w:r>
      </w:ins>
      <w:ins w:id="624" w:author="Justin Fyfe" w:date="2012-12-12T16:34:00Z">
        <w:r>
          <w:t xml:space="preserve">MAY </w:t>
        </w:r>
      </w:ins>
      <w:ins w:id="625" w:author="Justin Fyfe" w:date="2012-12-12T16:31:00Z">
        <w:r>
          <w:t xml:space="preserve">leverage GZIP compression for response messages. When GZIP encoding </w:t>
        </w:r>
      </w:ins>
      <w:ins w:id="626" w:author="Justin Fyfe" w:date="2012-12-12T16:32:00Z">
        <w:r>
          <w:t xml:space="preserve">is </w:t>
        </w:r>
      </w:ins>
      <w:ins w:id="627" w:author="Justin Fyfe" w:date="2012-12-12T16:34:00Z">
        <w:r>
          <w:t>implemented</w:t>
        </w:r>
      </w:ins>
      <w:ins w:id="628" w:author="Justin Fyfe" w:date="2012-12-12T16:32:00Z">
        <w:r>
          <w:t xml:space="preserve">, the registry </w:t>
        </w:r>
      </w:ins>
      <w:ins w:id="629" w:author="Justin Fyfe" w:date="2012-12-12T16:35:00Z">
        <w:r>
          <w:t>MUST</w:t>
        </w:r>
      </w:ins>
      <w:ins w:id="630" w:author="Justin Fyfe" w:date="2012-12-12T16:32:00Z">
        <w:r>
          <w:t xml:space="preserve"> only </w:t>
        </w:r>
      </w:ins>
      <w:ins w:id="631" w:author="Justin Fyfe" w:date="2012-12-12T16:38:00Z">
        <w:r>
          <w:t xml:space="preserve">apply </w:t>
        </w:r>
      </w:ins>
      <w:ins w:id="632" w:author="Justin Fyfe" w:date="2012-12-12T16:32:00Z">
        <w:r>
          <w:t xml:space="preserve">GZIP </w:t>
        </w:r>
      </w:ins>
      <w:ins w:id="633" w:author="Justin Fyfe" w:date="2012-12-12T16:38:00Z">
        <w:r>
          <w:t xml:space="preserve">compression </w:t>
        </w:r>
      </w:ins>
      <w:ins w:id="634" w:author="Justin Fyfe" w:date="2012-12-12T16:32:00Z">
        <w:r>
          <w:t xml:space="preserve">when </w:t>
        </w:r>
      </w:ins>
      <w:ins w:id="635" w:author="Justin Fyfe" w:date="2012-12-13T11:40:00Z">
        <w:r w:rsidR="00CF46EE">
          <w:t>solicitors</w:t>
        </w:r>
      </w:ins>
      <w:ins w:id="636" w:author="Justin Fyfe" w:date="2012-12-12T16:32:00Z">
        <w:r>
          <w:t xml:space="preserve"> </w:t>
        </w:r>
      </w:ins>
      <w:ins w:id="637" w:author="Justin Fyfe" w:date="2012-12-12T16:33:00Z">
        <w:r>
          <w:t xml:space="preserve">indicate support for decompression via the </w:t>
        </w:r>
      </w:ins>
      <w:ins w:id="638" w:author="Justin Fyfe" w:date="2012-12-12T16:32:00Z">
        <w:r>
          <w:t xml:space="preserve">“Accept-Encoding” </w:t>
        </w:r>
      </w:ins>
      <w:ins w:id="639" w:author="Justin Fyfe" w:date="2012-12-12T16:34:00Z">
        <w:r>
          <w:t xml:space="preserve">HTTP </w:t>
        </w:r>
      </w:ins>
      <w:ins w:id="640" w:author="Justin Fyfe" w:date="2012-12-12T16:32:00Z">
        <w:r>
          <w:t>header</w:t>
        </w:r>
      </w:ins>
      <w:ins w:id="641" w:author="Justin Fyfe" w:date="2012-12-12T16:33:00Z">
        <w:r>
          <w:t xml:space="preserve">. </w:t>
        </w:r>
      </w:ins>
    </w:p>
    <w:p w14:paraId="0C451274" w14:textId="58AC5DDA" w:rsidR="0050433A" w:rsidRPr="004C2018" w:rsidRDefault="004E4A6D">
      <w:pPr>
        <w:rPr>
          <w:ins w:id="642" w:author="Justin Fyfe" w:date="2012-12-12T16:10:00Z"/>
        </w:rPr>
        <w:pPrChange w:id="643" w:author="Justin Fyfe" w:date="2012-12-12T16:31:00Z">
          <w:pPr>
            <w:pStyle w:val="Heading2"/>
          </w:pPr>
        </w:pPrChange>
      </w:pPr>
      <w:ins w:id="644" w:author="Justin Fyfe" w:date="2012-12-12T16:39:00Z">
        <w:r>
          <w:t xml:space="preserve">Facility registry implementers MAY choose to leverage </w:t>
        </w:r>
      </w:ins>
      <w:ins w:id="645" w:author="Justin Fyfe" w:date="2012-12-12T16:40:00Z">
        <w:r>
          <w:t xml:space="preserve">the </w:t>
        </w:r>
      </w:ins>
      <w:ins w:id="646" w:author="Justin Fyfe" w:date="2012-12-12T16:39:00Z">
        <w:r>
          <w:t xml:space="preserve">HTTP </w:t>
        </w:r>
      </w:ins>
      <w:ins w:id="647" w:author="Justin Fyfe" w:date="2012-12-12T16:40:00Z">
        <w:r>
          <w:t>headers “</w:t>
        </w:r>
      </w:ins>
      <w:ins w:id="648" w:author="Justin Fyfe" w:date="2012-12-12T16:39:00Z">
        <w:r>
          <w:t>ETag</w:t>
        </w:r>
      </w:ins>
      <w:ins w:id="649" w:author="Justin Fyfe" w:date="2012-12-12T16:40:00Z">
        <w:r>
          <w:t>”</w:t>
        </w:r>
      </w:ins>
      <w:ins w:id="650" w:author="Justin Fyfe" w:date="2012-12-12T16:39:00Z">
        <w:r>
          <w:t xml:space="preserve"> and/or </w:t>
        </w:r>
      </w:ins>
      <w:ins w:id="651" w:author="Justin Fyfe" w:date="2012-12-12T16:40:00Z">
        <w:r>
          <w:t>“</w:t>
        </w:r>
      </w:ins>
      <w:ins w:id="652" w:author="Justin Fyfe" w:date="2012-12-12T16:39:00Z">
        <w:r>
          <w:t>Cache-Control</w:t>
        </w:r>
      </w:ins>
      <w:ins w:id="653" w:author="Justin Fyfe" w:date="2012-12-12T16:40:00Z">
        <w:r>
          <w:t>”</w:t>
        </w:r>
      </w:ins>
      <w:ins w:id="654" w:author="Justin Fyfe" w:date="2012-12-12T16:39:00Z">
        <w:r>
          <w:t xml:space="preserve"> </w:t>
        </w:r>
      </w:ins>
      <w:ins w:id="655" w:author="Justin Fyfe" w:date="2012-12-12T16:40:00Z">
        <w:r>
          <w:t xml:space="preserve">if it is deemed necessary in the operating environment. </w:t>
        </w:r>
      </w:ins>
    </w:p>
    <w:p w14:paraId="39C6E811" w14:textId="4EB2E9AC" w:rsidR="00565F63" w:rsidRDefault="00565F63">
      <w:pPr>
        <w:pStyle w:val="Heading4"/>
        <w:rPr>
          <w:ins w:id="656" w:author="Justin Fyfe" w:date="2012-12-12T16:11:00Z"/>
        </w:rPr>
        <w:pPrChange w:id="657" w:author="Justin Fyfe" w:date="2012-12-12T16:11:00Z">
          <w:pPr>
            <w:pStyle w:val="Heading2"/>
          </w:pPr>
        </w:pPrChange>
      </w:pPr>
      <w:ins w:id="658" w:author="Justin Fyfe" w:date="2012-12-12T16:11:00Z">
        <w:r>
          <w:t>Examples</w:t>
        </w:r>
      </w:ins>
    </w:p>
    <w:p w14:paraId="7554BBBB" w14:textId="72ADF11C" w:rsidR="00565F63" w:rsidRDefault="0050433A">
      <w:pPr>
        <w:rPr>
          <w:ins w:id="659" w:author="Justin Fyfe" w:date="2012-12-12T16:19:00Z"/>
        </w:rPr>
        <w:pPrChange w:id="660" w:author="Justin Fyfe" w:date="2012-12-12T16:11:00Z">
          <w:pPr>
            <w:pStyle w:val="Heading2"/>
          </w:pPr>
        </w:pPrChange>
      </w:pPr>
      <w:ins w:id="661" w:author="Justin Fyfe" w:date="2012-12-12T16:21:00Z">
        <w:r>
          <w:fldChar w:fldCharType="begin"/>
        </w:r>
        <w:r>
          <w:instrText xml:space="preserve"> REF _Ref343092611 \h </w:instrText>
        </w:r>
      </w:ins>
      <w:r>
        <w:fldChar w:fldCharType="separate"/>
      </w:r>
      <w:ins w:id="662" w:author="Justin Fyfe" w:date="2012-12-12T16:21:00Z">
        <w:r>
          <w:t xml:space="preserve">Figure </w:t>
        </w:r>
        <w:r>
          <w:rPr>
            <w:noProof/>
          </w:rPr>
          <w:t>4</w:t>
        </w:r>
        <w:r>
          <w:fldChar w:fldCharType="end"/>
        </w:r>
        <w:r>
          <w:t xml:space="preserve"> i</w:t>
        </w:r>
      </w:ins>
      <w:ins w:id="663" w:author="Justin Fyfe" w:date="2012-12-12T16:15:00Z">
        <w:r w:rsidR="00565F63">
          <w:t xml:space="preserve">llustrates a sample response whereby the </w:t>
        </w:r>
      </w:ins>
      <w:ins w:id="664" w:author="Justin Fyfe" w:date="2012-12-12T16:19:00Z">
        <w:r>
          <w:t>facility registry has determined the request to register a facility is invalid because of missing “name” and “</w:t>
        </w:r>
      </w:ins>
      <w:ins w:id="665" w:author="Justin Fyfe" w:date="2012-12-13T11:21:00Z">
        <w:r w:rsidR="002B172C">
          <w:t>coordinates</w:t>
        </w:r>
      </w:ins>
      <w:ins w:id="666" w:author="Justin Fyfe" w:date="2012-12-12T16:19:00Z">
        <w:r>
          <w:t>” properties.</w:t>
        </w:r>
      </w:ins>
    </w:p>
    <w:p w14:paraId="65DC0A7F" w14:textId="77777777" w:rsidR="0050433A" w:rsidRDefault="0050433A">
      <w:pPr>
        <w:pStyle w:val="Sample"/>
        <w:rPr>
          <w:ins w:id="667" w:author="Justin Fyfe" w:date="2012-12-12T16:20:00Z"/>
          <w:noProof/>
        </w:rPr>
        <w:pPrChange w:id="668" w:author="Justin Fyfe" w:date="2012-12-12T16:20:00Z">
          <w:pPr>
            <w:autoSpaceDE w:val="0"/>
            <w:autoSpaceDN w:val="0"/>
            <w:adjustRightInd w:val="0"/>
            <w:spacing w:after="0" w:line="240" w:lineRule="auto"/>
          </w:pPr>
        </w:pPrChange>
      </w:pPr>
      <w:ins w:id="669" w:author="Justin Fyfe" w:date="2012-12-12T16:20:00Z">
        <w:r>
          <w:rPr>
            <w:noProof/>
          </w:rPr>
          <w:t>HTTP/1.1 422 INVALID</w:t>
        </w:r>
      </w:ins>
    </w:p>
    <w:p w14:paraId="458BA578" w14:textId="77777777" w:rsidR="0050433A" w:rsidRDefault="0050433A">
      <w:pPr>
        <w:pStyle w:val="Sample"/>
        <w:rPr>
          <w:ins w:id="670" w:author="Justin Fyfe" w:date="2012-12-12T16:20:00Z"/>
          <w:noProof/>
        </w:rPr>
        <w:pPrChange w:id="671" w:author="Justin Fyfe" w:date="2012-12-12T16:20:00Z">
          <w:pPr>
            <w:autoSpaceDE w:val="0"/>
            <w:autoSpaceDN w:val="0"/>
            <w:adjustRightInd w:val="0"/>
            <w:spacing w:after="0" w:line="240" w:lineRule="auto"/>
          </w:pPr>
        </w:pPrChange>
      </w:pPr>
      <w:ins w:id="672" w:author="Justin Fyfe" w:date="2012-12-12T16:20:00Z">
        <w:r>
          <w:rPr>
            <w:noProof/>
          </w:rPr>
          <w:t>Content-Type: application/json</w:t>
        </w:r>
      </w:ins>
    </w:p>
    <w:p w14:paraId="1957C5B0" w14:textId="77777777" w:rsidR="0050433A" w:rsidRDefault="0050433A">
      <w:pPr>
        <w:pStyle w:val="Sample"/>
        <w:rPr>
          <w:ins w:id="673" w:author="Justin Fyfe" w:date="2012-12-12T16:20:00Z"/>
          <w:noProof/>
        </w:rPr>
        <w:pPrChange w:id="674" w:author="Justin Fyfe" w:date="2012-12-12T16:20:00Z">
          <w:pPr>
            <w:autoSpaceDE w:val="0"/>
            <w:autoSpaceDN w:val="0"/>
            <w:adjustRightInd w:val="0"/>
            <w:spacing w:after="0" w:line="240" w:lineRule="auto"/>
          </w:pPr>
        </w:pPrChange>
      </w:pPr>
      <w:ins w:id="675" w:author="Justin Fyfe" w:date="2012-12-12T16:20:00Z">
        <w:r>
          <w:rPr>
            <w:noProof/>
          </w:rPr>
          <w:t>Date: Thu, 29 Nov 2012 15:36:56 GMT</w:t>
        </w:r>
      </w:ins>
    </w:p>
    <w:p w14:paraId="5747A34A" w14:textId="77777777" w:rsidR="0050433A" w:rsidRDefault="0050433A">
      <w:pPr>
        <w:pStyle w:val="Sample"/>
        <w:rPr>
          <w:ins w:id="676" w:author="Justin Fyfe" w:date="2012-12-12T16:41:00Z"/>
          <w:noProof/>
        </w:rPr>
        <w:pPrChange w:id="677" w:author="Justin Fyfe" w:date="2012-12-12T16:20:00Z">
          <w:pPr>
            <w:autoSpaceDE w:val="0"/>
            <w:autoSpaceDN w:val="0"/>
            <w:adjustRightInd w:val="0"/>
            <w:spacing w:after="0" w:line="240" w:lineRule="auto"/>
          </w:pPr>
        </w:pPrChange>
      </w:pPr>
      <w:ins w:id="678" w:author="Justin Fyfe" w:date="2012-12-12T16:20:00Z">
        <w:r>
          <w:rPr>
            <w:noProof/>
          </w:rPr>
          <w:t>Content-Length: XXX</w:t>
        </w:r>
      </w:ins>
    </w:p>
    <w:p w14:paraId="6E242108" w14:textId="62A5A00A" w:rsidR="004E4A6D" w:rsidRDefault="004E4A6D">
      <w:pPr>
        <w:pStyle w:val="Sample"/>
        <w:rPr>
          <w:ins w:id="679" w:author="Justin Fyfe" w:date="2012-12-12T16:20:00Z"/>
          <w:noProof/>
        </w:rPr>
        <w:pPrChange w:id="680" w:author="Justin Fyfe" w:date="2012-12-12T16:20:00Z">
          <w:pPr>
            <w:autoSpaceDE w:val="0"/>
            <w:autoSpaceDN w:val="0"/>
            <w:adjustRightInd w:val="0"/>
            <w:spacing w:after="0" w:line="240" w:lineRule="auto"/>
          </w:pPr>
        </w:pPrChange>
      </w:pPr>
      <w:ins w:id="681" w:author="Justin Fyfe" w:date="2012-12-12T16:41:00Z">
        <w:r>
          <w:rPr>
            <w:noProof/>
          </w:rPr>
          <w:t>Cache-Control: no-</w:t>
        </w:r>
      </w:ins>
      <w:ins w:id="682" w:author="Justin Fyfe" w:date="2012-12-12T16:42:00Z">
        <w:r>
          <w:rPr>
            <w:noProof/>
          </w:rPr>
          <w:t>cache</w:t>
        </w:r>
      </w:ins>
    </w:p>
    <w:p w14:paraId="72502A1E" w14:textId="77777777" w:rsidR="0050433A" w:rsidRDefault="0050433A">
      <w:pPr>
        <w:pStyle w:val="Sample"/>
        <w:rPr>
          <w:ins w:id="683" w:author="Justin Fyfe" w:date="2012-12-12T16:20:00Z"/>
          <w:noProof/>
        </w:rPr>
        <w:pPrChange w:id="684" w:author="Justin Fyfe" w:date="2012-12-12T16:20:00Z">
          <w:pPr>
            <w:autoSpaceDE w:val="0"/>
            <w:autoSpaceDN w:val="0"/>
            <w:adjustRightInd w:val="0"/>
            <w:spacing w:after="0" w:line="240" w:lineRule="auto"/>
          </w:pPr>
        </w:pPrChange>
      </w:pPr>
    </w:p>
    <w:p w14:paraId="086CB1BF" w14:textId="77777777" w:rsidR="0050433A" w:rsidRDefault="0050433A">
      <w:pPr>
        <w:pStyle w:val="Sample"/>
        <w:rPr>
          <w:ins w:id="685" w:author="Justin Fyfe" w:date="2012-12-12T16:20:00Z"/>
          <w:noProof/>
        </w:rPr>
        <w:pPrChange w:id="686" w:author="Justin Fyfe" w:date="2012-12-12T16:20:00Z">
          <w:pPr>
            <w:autoSpaceDE w:val="0"/>
            <w:autoSpaceDN w:val="0"/>
            <w:adjustRightInd w:val="0"/>
            <w:spacing w:after="0" w:line="240" w:lineRule="auto"/>
          </w:pPr>
        </w:pPrChange>
      </w:pPr>
      <w:ins w:id="687" w:author="Justin Fyfe" w:date="2012-12-12T16:20:00Z">
        <w:r>
          <w:rPr>
            <w:noProof/>
          </w:rPr>
          <w:t>{</w:t>
        </w:r>
      </w:ins>
    </w:p>
    <w:p w14:paraId="4CEB8EC7" w14:textId="77777777" w:rsidR="0050433A" w:rsidRDefault="0050433A">
      <w:pPr>
        <w:pStyle w:val="Sample"/>
        <w:rPr>
          <w:ins w:id="688" w:author="Justin Fyfe" w:date="2012-12-12T16:20:00Z"/>
          <w:noProof/>
        </w:rPr>
        <w:pPrChange w:id="689" w:author="Justin Fyfe" w:date="2012-12-12T16:20:00Z">
          <w:pPr>
            <w:autoSpaceDE w:val="0"/>
            <w:autoSpaceDN w:val="0"/>
            <w:adjustRightInd w:val="0"/>
            <w:spacing w:after="0" w:line="240" w:lineRule="auto"/>
          </w:pPr>
        </w:pPrChange>
      </w:pPr>
      <w:ins w:id="690" w:author="Justin Fyfe" w:date="2012-12-12T16:20:00Z">
        <w:r>
          <w:rPr>
            <w:noProof/>
          </w:rPr>
          <w:t xml:space="preserve">    </w:t>
        </w:r>
        <w:r>
          <w:rPr>
            <w:noProof/>
            <w:color w:val="A31515"/>
          </w:rPr>
          <w:t>"errors"</w:t>
        </w:r>
        <w:r>
          <w:rPr>
            <w:noProof/>
          </w:rPr>
          <w:t xml:space="preserve"> : [</w:t>
        </w:r>
      </w:ins>
    </w:p>
    <w:p w14:paraId="03D15073" w14:textId="764CA5EA" w:rsidR="0050433A" w:rsidRDefault="0050433A">
      <w:pPr>
        <w:pStyle w:val="Sample"/>
        <w:rPr>
          <w:ins w:id="691" w:author="Justin Fyfe" w:date="2012-12-12T16:20:00Z"/>
          <w:noProof/>
        </w:rPr>
        <w:pPrChange w:id="692" w:author="Justin Fyfe" w:date="2012-12-12T16:20:00Z">
          <w:pPr>
            <w:autoSpaceDE w:val="0"/>
            <w:autoSpaceDN w:val="0"/>
            <w:adjustRightInd w:val="0"/>
            <w:spacing w:after="0" w:line="240" w:lineRule="auto"/>
          </w:pPr>
        </w:pPrChange>
      </w:pPr>
      <w:ins w:id="693" w:author="Justin Fyfe" w:date="2012-12-12T16:20:00Z">
        <w:r>
          <w:rPr>
            <w:noProof/>
          </w:rPr>
          <w:t xml:space="preserve">        { </w:t>
        </w:r>
      </w:ins>
    </w:p>
    <w:p w14:paraId="1007EB53" w14:textId="77777777" w:rsidR="0050433A" w:rsidRDefault="0050433A">
      <w:pPr>
        <w:pStyle w:val="Sample"/>
        <w:rPr>
          <w:ins w:id="694" w:author="Justin Fyfe" w:date="2012-12-12T16:20:00Z"/>
          <w:noProof/>
        </w:rPr>
        <w:pPrChange w:id="695" w:author="Justin Fyfe" w:date="2012-12-12T16:20:00Z">
          <w:pPr>
            <w:autoSpaceDE w:val="0"/>
            <w:autoSpaceDN w:val="0"/>
            <w:adjustRightInd w:val="0"/>
            <w:spacing w:after="0" w:line="240" w:lineRule="auto"/>
          </w:pPr>
        </w:pPrChange>
      </w:pPr>
      <w:ins w:id="696" w:author="Justin Fyfe" w:date="2012-12-12T16:20:00Z">
        <w:r>
          <w:rPr>
            <w:noProof/>
          </w:rPr>
          <w:t xml:space="preserve">            </w:t>
        </w:r>
        <w:r>
          <w:rPr>
            <w:noProof/>
            <w:color w:val="A31515"/>
          </w:rPr>
          <w:t>"message"</w:t>
        </w:r>
        <w:r>
          <w:rPr>
            <w:noProof/>
          </w:rPr>
          <w:t xml:space="preserve"> : </w:t>
        </w:r>
        <w:r>
          <w:rPr>
            <w:noProof/>
            <w:color w:val="A31515"/>
          </w:rPr>
          <w:t>"Facility missing name"</w:t>
        </w:r>
        <w:r>
          <w:rPr>
            <w:noProof/>
          </w:rPr>
          <w:t>,</w:t>
        </w:r>
      </w:ins>
    </w:p>
    <w:p w14:paraId="1ADB94B0" w14:textId="77777777" w:rsidR="0050433A" w:rsidRDefault="0050433A">
      <w:pPr>
        <w:pStyle w:val="Sample"/>
        <w:rPr>
          <w:ins w:id="697" w:author="Justin Fyfe" w:date="2012-12-12T16:20:00Z"/>
          <w:noProof/>
          <w:color w:val="A31515"/>
        </w:rPr>
        <w:pPrChange w:id="698" w:author="Justin Fyfe" w:date="2012-12-12T16:20:00Z">
          <w:pPr>
            <w:autoSpaceDE w:val="0"/>
            <w:autoSpaceDN w:val="0"/>
            <w:adjustRightInd w:val="0"/>
            <w:spacing w:after="0" w:line="240" w:lineRule="auto"/>
          </w:pPr>
        </w:pPrChange>
      </w:pPr>
      <w:ins w:id="699" w:author="Justin Fyfe" w:date="2012-12-12T16:20:00Z">
        <w:r>
          <w:rPr>
            <w:noProof/>
          </w:rPr>
          <w:t xml:space="preserve">            </w:t>
        </w:r>
        <w:r>
          <w:rPr>
            <w:noProof/>
            <w:color w:val="A31515"/>
          </w:rPr>
          <w:t>"moreInfo"</w:t>
        </w:r>
        <w:r>
          <w:rPr>
            <w:noProof/>
          </w:rPr>
          <w:t xml:space="preserve"> : </w:t>
        </w:r>
        <w:r>
          <w:rPr>
            <w:noProof/>
            <w:color w:val="A31515"/>
          </w:rPr>
          <w:t>"http://api.facilityregistry.org/errors/12345"</w:t>
        </w:r>
      </w:ins>
    </w:p>
    <w:p w14:paraId="74E3ECFD" w14:textId="77777777" w:rsidR="0050433A" w:rsidRDefault="0050433A">
      <w:pPr>
        <w:pStyle w:val="Sample"/>
        <w:rPr>
          <w:ins w:id="700" w:author="Justin Fyfe" w:date="2012-12-12T16:20:00Z"/>
          <w:noProof/>
        </w:rPr>
        <w:pPrChange w:id="701" w:author="Justin Fyfe" w:date="2012-12-12T16:20:00Z">
          <w:pPr>
            <w:autoSpaceDE w:val="0"/>
            <w:autoSpaceDN w:val="0"/>
            <w:adjustRightInd w:val="0"/>
            <w:spacing w:after="0" w:line="240" w:lineRule="auto"/>
          </w:pPr>
        </w:pPrChange>
      </w:pPr>
      <w:ins w:id="702" w:author="Justin Fyfe" w:date="2012-12-12T16:20:00Z">
        <w:r>
          <w:rPr>
            <w:noProof/>
          </w:rPr>
          <w:t xml:space="preserve">        },</w:t>
        </w:r>
      </w:ins>
    </w:p>
    <w:p w14:paraId="6707A9EF" w14:textId="6552695F" w:rsidR="0050433A" w:rsidRDefault="0050433A">
      <w:pPr>
        <w:pStyle w:val="Sample"/>
        <w:rPr>
          <w:ins w:id="703" w:author="Justin Fyfe" w:date="2012-12-12T16:20:00Z"/>
          <w:noProof/>
        </w:rPr>
        <w:pPrChange w:id="704" w:author="Justin Fyfe" w:date="2012-12-12T16:20:00Z">
          <w:pPr>
            <w:autoSpaceDE w:val="0"/>
            <w:autoSpaceDN w:val="0"/>
            <w:adjustRightInd w:val="0"/>
            <w:spacing w:after="0" w:line="240" w:lineRule="auto"/>
          </w:pPr>
        </w:pPrChange>
      </w:pPr>
      <w:ins w:id="705" w:author="Justin Fyfe" w:date="2012-12-12T16:20:00Z">
        <w:r>
          <w:rPr>
            <w:noProof/>
          </w:rPr>
          <w:t xml:space="preserve">        {</w:t>
        </w:r>
      </w:ins>
    </w:p>
    <w:p w14:paraId="2C0F11C3" w14:textId="69FEF1A8" w:rsidR="0050433A" w:rsidRDefault="0050433A">
      <w:pPr>
        <w:pStyle w:val="Sample"/>
        <w:rPr>
          <w:ins w:id="706" w:author="Justin Fyfe" w:date="2012-12-12T16:20:00Z"/>
          <w:noProof/>
        </w:rPr>
        <w:pPrChange w:id="707" w:author="Justin Fyfe" w:date="2012-12-12T16:20:00Z">
          <w:pPr>
            <w:autoSpaceDE w:val="0"/>
            <w:autoSpaceDN w:val="0"/>
            <w:adjustRightInd w:val="0"/>
            <w:spacing w:after="0" w:line="240" w:lineRule="auto"/>
          </w:pPr>
        </w:pPrChange>
      </w:pPr>
      <w:ins w:id="708" w:author="Justin Fyfe" w:date="2012-12-12T16:20:00Z">
        <w:r>
          <w:rPr>
            <w:noProof/>
          </w:rPr>
          <w:t xml:space="preserve">            </w:t>
        </w:r>
        <w:r>
          <w:rPr>
            <w:noProof/>
            <w:color w:val="A31515"/>
          </w:rPr>
          <w:t>"message"</w:t>
        </w:r>
        <w:r>
          <w:rPr>
            <w:noProof/>
          </w:rPr>
          <w:t xml:space="preserve"> : </w:t>
        </w:r>
        <w:r>
          <w:rPr>
            <w:noProof/>
            <w:color w:val="A31515"/>
          </w:rPr>
          <w:t xml:space="preserve">"Facility missing </w:t>
        </w:r>
      </w:ins>
      <w:ins w:id="709" w:author="Justin Fyfe" w:date="2012-12-13T11:22:00Z">
        <w:r w:rsidR="002B172C">
          <w:rPr>
            <w:noProof/>
            <w:color w:val="A31515"/>
          </w:rPr>
          <w:t>coordinates</w:t>
        </w:r>
      </w:ins>
      <w:ins w:id="710" w:author="Justin Fyfe" w:date="2012-12-12T16:20:00Z">
        <w:r>
          <w:rPr>
            <w:noProof/>
            <w:color w:val="A31515"/>
          </w:rPr>
          <w:t>"</w:t>
        </w:r>
        <w:r>
          <w:rPr>
            <w:noProof/>
          </w:rPr>
          <w:t>,</w:t>
        </w:r>
      </w:ins>
    </w:p>
    <w:p w14:paraId="59293ACF" w14:textId="77777777" w:rsidR="0050433A" w:rsidRDefault="0050433A">
      <w:pPr>
        <w:pStyle w:val="Sample"/>
        <w:rPr>
          <w:ins w:id="711" w:author="Justin Fyfe" w:date="2012-12-12T16:20:00Z"/>
          <w:noProof/>
          <w:color w:val="A31515"/>
        </w:rPr>
        <w:pPrChange w:id="712" w:author="Justin Fyfe" w:date="2012-12-12T16:20:00Z">
          <w:pPr>
            <w:autoSpaceDE w:val="0"/>
            <w:autoSpaceDN w:val="0"/>
            <w:adjustRightInd w:val="0"/>
            <w:spacing w:after="0" w:line="240" w:lineRule="auto"/>
          </w:pPr>
        </w:pPrChange>
      </w:pPr>
      <w:ins w:id="713" w:author="Justin Fyfe" w:date="2012-12-12T16:20:00Z">
        <w:r>
          <w:rPr>
            <w:noProof/>
          </w:rPr>
          <w:t xml:space="preserve">            </w:t>
        </w:r>
        <w:r>
          <w:rPr>
            <w:noProof/>
            <w:color w:val="A31515"/>
          </w:rPr>
          <w:t>"moreInfo"</w:t>
        </w:r>
        <w:r>
          <w:rPr>
            <w:noProof/>
          </w:rPr>
          <w:t xml:space="preserve"> : </w:t>
        </w:r>
        <w:r>
          <w:rPr>
            <w:noProof/>
            <w:color w:val="A31515"/>
          </w:rPr>
          <w:t>"http://api.facilityregistry.org/errors/32143"</w:t>
        </w:r>
      </w:ins>
    </w:p>
    <w:p w14:paraId="1DC1F04B" w14:textId="77777777" w:rsidR="0050433A" w:rsidRDefault="0050433A">
      <w:pPr>
        <w:pStyle w:val="Sample"/>
        <w:rPr>
          <w:ins w:id="714" w:author="Justin Fyfe" w:date="2012-12-12T16:20:00Z"/>
          <w:noProof/>
        </w:rPr>
        <w:pPrChange w:id="715" w:author="Justin Fyfe" w:date="2012-12-12T16:20:00Z">
          <w:pPr>
            <w:autoSpaceDE w:val="0"/>
            <w:autoSpaceDN w:val="0"/>
            <w:adjustRightInd w:val="0"/>
            <w:spacing w:after="0" w:line="240" w:lineRule="auto"/>
          </w:pPr>
        </w:pPrChange>
      </w:pPr>
      <w:ins w:id="716" w:author="Justin Fyfe" w:date="2012-12-12T16:20:00Z">
        <w:r>
          <w:rPr>
            <w:noProof/>
          </w:rPr>
          <w:t xml:space="preserve">        }</w:t>
        </w:r>
      </w:ins>
    </w:p>
    <w:p w14:paraId="342C1F99" w14:textId="77777777" w:rsidR="0050433A" w:rsidRDefault="0050433A">
      <w:pPr>
        <w:pStyle w:val="Sample"/>
        <w:rPr>
          <w:ins w:id="717" w:author="Justin Fyfe" w:date="2012-12-12T16:20:00Z"/>
          <w:noProof/>
        </w:rPr>
        <w:pPrChange w:id="718" w:author="Justin Fyfe" w:date="2012-12-12T16:20:00Z">
          <w:pPr>
            <w:autoSpaceDE w:val="0"/>
            <w:autoSpaceDN w:val="0"/>
            <w:adjustRightInd w:val="0"/>
            <w:spacing w:after="0" w:line="240" w:lineRule="auto"/>
          </w:pPr>
        </w:pPrChange>
      </w:pPr>
      <w:ins w:id="719" w:author="Justin Fyfe" w:date="2012-12-12T16:20:00Z">
        <w:r>
          <w:rPr>
            <w:noProof/>
          </w:rPr>
          <w:t xml:space="preserve">    ]</w:t>
        </w:r>
      </w:ins>
    </w:p>
    <w:p w14:paraId="79BDAF13" w14:textId="6DC7F61B" w:rsidR="0050433A" w:rsidRPr="004C2018" w:rsidRDefault="0050433A">
      <w:pPr>
        <w:pStyle w:val="Sample"/>
        <w:pPrChange w:id="720" w:author="Justin Fyfe" w:date="2012-12-12T16:20:00Z">
          <w:pPr>
            <w:pStyle w:val="Heading2"/>
          </w:pPr>
        </w:pPrChange>
      </w:pPr>
      <w:ins w:id="721" w:author="Justin Fyfe" w:date="2012-12-12T16:20:00Z">
        <w:r>
          <w:rPr>
            <w:noProof/>
          </w:rPr>
          <w:t>}</w:t>
        </w:r>
      </w:ins>
    </w:p>
    <w:p w14:paraId="6BFD1DBF" w14:textId="1B515367" w:rsidR="0050433A" w:rsidRDefault="0050433A">
      <w:pPr>
        <w:pStyle w:val="Caption"/>
        <w:rPr>
          <w:ins w:id="722" w:author="Justin Fyfe" w:date="2012-12-12T16:29:00Z"/>
        </w:rPr>
        <w:pPrChange w:id="723" w:author="Justin Fyfe" w:date="2012-12-12T16:21:00Z">
          <w:pPr>
            <w:pStyle w:val="Heading2"/>
          </w:pPr>
        </w:pPrChange>
      </w:pPr>
      <w:bookmarkStart w:id="724" w:name="_Ref343092611"/>
      <w:ins w:id="725" w:author="Justin Fyfe" w:date="2012-12-12T16:21:00Z">
        <w:r>
          <w:t xml:space="preserve">Figure </w:t>
        </w:r>
        <w:r>
          <w:fldChar w:fldCharType="begin"/>
        </w:r>
        <w:r>
          <w:instrText xml:space="preserve"> SEQ Figure \* ARABIC </w:instrText>
        </w:r>
      </w:ins>
      <w:r>
        <w:fldChar w:fldCharType="separate"/>
      </w:r>
      <w:ins w:id="726" w:author="Justin Fyfe" w:date="2012-12-13T15:40:00Z">
        <w:r w:rsidR="00D052C5">
          <w:rPr>
            <w:noProof/>
          </w:rPr>
          <w:t>7</w:t>
        </w:r>
      </w:ins>
      <w:ins w:id="727" w:author="Justin Fyfe" w:date="2012-12-12T16:21:00Z">
        <w:r>
          <w:fldChar w:fldCharType="end"/>
        </w:r>
        <w:bookmarkEnd w:id="724"/>
        <w:r>
          <w:t xml:space="preserve"> - Sample error response</w:t>
        </w:r>
      </w:ins>
    </w:p>
    <w:p w14:paraId="74527B4E" w14:textId="1225F258" w:rsidR="0050433A" w:rsidRDefault="0050433A">
      <w:pPr>
        <w:pStyle w:val="Heading3"/>
        <w:rPr>
          <w:ins w:id="728" w:author="Justin Fyfe" w:date="2012-12-12T16:30:00Z"/>
        </w:rPr>
        <w:pPrChange w:id="729" w:author="Justin Fyfe" w:date="2012-12-12T16:29:00Z">
          <w:pPr>
            <w:pStyle w:val="Heading2"/>
          </w:pPr>
        </w:pPrChange>
      </w:pPr>
      <w:ins w:id="730" w:author="Justin Fyfe" w:date="2012-12-12T16:30:00Z">
        <w:r>
          <w:lastRenderedPageBreak/>
          <w:t>URLs</w:t>
        </w:r>
      </w:ins>
    </w:p>
    <w:p w14:paraId="46CBC3DE" w14:textId="67D73D9A" w:rsidR="0050433A" w:rsidRDefault="0050433A">
      <w:pPr>
        <w:rPr>
          <w:ins w:id="731" w:author="Justin Fyfe" w:date="2012-12-12T16:48:00Z"/>
        </w:rPr>
        <w:pPrChange w:id="732" w:author="Justin Fyfe" w:date="2012-12-12T16:30:00Z">
          <w:pPr>
            <w:pStyle w:val="Heading2"/>
          </w:pPr>
        </w:pPrChange>
      </w:pPr>
      <w:ins w:id="733" w:author="Justin Fyfe" w:date="2012-12-12T16:30:00Z">
        <w:r>
          <w:t xml:space="preserve">Facility registries </w:t>
        </w:r>
      </w:ins>
      <w:ins w:id="734" w:author="Justin Fyfe" w:date="2012-12-12T16:35:00Z">
        <w:r>
          <w:t>MUST</w:t>
        </w:r>
      </w:ins>
      <w:ins w:id="735" w:author="Justin Fyfe" w:date="2012-12-12T16:30:00Z">
        <w:r>
          <w:t xml:space="preserve"> expose all FRED functionality </w:t>
        </w:r>
      </w:ins>
      <w:ins w:id="736" w:author="Justin Fyfe" w:date="2012-12-13T11:41:00Z">
        <w:r w:rsidR="00CF46EE">
          <w:t xml:space="preserve">for semantically compatible versions of </w:t>
        </w:r>
      </w:ins>
      <w:ins w:id="737" w:author="Justin Fyfe" w:date="2012-12-12T16:43:00Z">
        <w:r w:rsidR="004E4A6D">
          <w:t xml:space="preserve">the FRED API specification </w:t>
        </w:r>
      </w:ins>
      <w:ins w:id="738" w:author="Justin Fyfe" w:date="2012-12-12T16:30:00Z">
        <w:r>
          <w:t xml:space="preserve">at </w:t>
        </w:r>
      </w:ins>
      <w:ins w:id="739" w:author="Justin Fyfe" w:date="2012-12-13T11:41:00Z">
        <w:r w:rsidR="00CF46EE">
          <w:t xml:space="preserve">least </w:t>
        </w:r>
      </w:ins>
      <w:ins w:id="740" w:author="Justin Fyfe" w:date="2012-12-12T16:30:00Z">
        <w:r>
          <w:t xml:space="preserve">one base url. This specification </w:t>
        </w:r>
      </w:ins>
      <w:ins w:id="741" w:author="Justin Fyfe" w:date="2012-12-12T16:47:00Z">
        <w:r w:rsidR="004E4A6D">
          <w:t>does not prescribe the base URL for FRED resources, however all facility registr</w:t>
        </w:r>
      </w:ins>
      <w:ins w:id="742" w:author="Justin Fyfe" w:date="2012-12-12T16:48:00Z">
        <w:r w:rsidR="004E4A6D">
          <w:t>y base URLs:</w:t>
        </w:r>
      </w:ins>
    </w:p>
    <w:p w14:paraId="47F444F5" w14:textId="0C648223" w:rsidR="004E4A6D" w:rsidRDefault="004E4A6D">
      <w:pPr>
        <w:pStyle w:val="ListParagraph"/>
        <w:numPr>
          <w:ilvl w:val="0"/>
          <w:numId w:val="11"/>
        </w:numPr>
        <w:rPr>
          <w:ins w:id="743" w:author="Justin Fyfe" w:date="2012-12-12T16:48:00Z"/>
        </w:rPr>
        <w:pPrChange w:id="744" w:author="Justin Fyfe" w:date="2012-12-12T16:48:00Z">
          <w:pPr>
            <w:pStyle w:val="Heading2"/>
          </w:pPr>
        </w:pPrChange>
      </w:pPr>
      <w:ins w:id="745" w:author="Justin Fyfe" w:date="2012-12-12T16:48:00Z">
        <w:r>
          <w:t>MUST identify which FRED specification (version) is implemented</w:t>
        </w:r>
      </w:ins>
      <w:ins w:id="746" w:author="Justin Fyfe" w:date="2012-12-13T11:41:00Z">
        <w:r w:rsidR="00CF46EE">
          <w:t xml:space="preserve">. This </w:t>
        </w:r>
      </w:ins>
      <w:ins w:id="747" w:author="Justin Fyfe" w:date="2012-12-12T16:50:00Z">
        <w:r>
          <w:t xml:space="preserve">MAY be directly expressed in the URL (for example “v1.0”) or may be a semantic reference to the FRED </w:t>
        </w:r>
      </w:ins>
      <w:ins w:id="748" w:author="Justin Fyfe" w:date="2012-12-12T16:51:00Z">
        <w:r>
          <w:t xml:space="preserve">API </w:t>
        </w:r>
      </w:ins>
      <w:ins w:id="749" w:author="Justin Fyfe" w:date="2012-12-12T16:50:00Z">
        <w:r>
          <w:t xml:space="preserve">(for example </w:t>
        </w:r>
      </w:ins>
      <w:ins w:id="750" w:author="Justin Fyfe" w:date="2012-12-13T11:41:00Z">
        <w:r w:rsidR="00CF46EE">
          <w:t xml:space="preserve">if MOH has a spec labeled </w:t>
        </w:r>
      </w:ins>
      <w:ins w:id="751" w:author="Justin Fyfe" w:date="2012-12-13T11:42:00Z">
        <w:r w:rsidR="00CF46EE">
          <w:t>r2013 which leverages FRED 1.0 they may use r2013 in the URL</w:t>
        </w:r>
      </w:ins>
      <w:ins w:id="752" w:author="Justin Fyfe" w:date="2012-12-12T16:51:00Z">
        <w:r>
          <w:t>)</w:t>
        </w:r>
      </w:ins>
    </w:p>
    <w:p w14:paraId="3CBB79B8" w14:textId="2A0E8191" w:rsidR="004E4A6D" w:rsidRDefault="004E4A6D">
      <w:pPr>
        <w:pStyle w:val="ListParagraph"/>
        <w:numPr>
          <w:ilvl w:val="0"/>
          <w:numId w:val="11"/>
        </w:numPr>
        <w:rPr>
          <w:ins w:id="753" w:author="Justin Fyfe" w:date="2012-12-12T16:49:00Z"/>
        </w:rPr>
        <w:pPrChange w:id="754" w:author="Justin Fyfe" w:date="2012-12-12T16:48:00Z">
          <w:pPr>
            <w:pStyle w:val="Heading2"/>
          </w:pPr>
        </w:pPrChange>
      </w:pPr>
      <w:ins w:id="755" w:author="Justin Fyfe" w:date="2012-12-12T16:48:00Z">
        <w:r>
          <w:t>MUST NOT contain</w:t>
        </w:r>
      </w:ins>
      <w:ins w:id="756" w:author="Justin Fyfe" w:date="2012-12-12T16:49:00Z">
        <w:r>
          <w:t xml:space="preserve"> “facilities” as the last path</w:t>
        </w:r>
      </w:ins>
      <w:ins w:id="757" w:author="Justin Fyfe" w:date="2012-12-12T16:51:00Z">
        <w:r>
          <w:t xml:space="preserve"> portion</w:t>
        </w:r>
      </w:ins>
      <w:ins w:id="758" w:author="Justin Fyfe" w:date="2012-12-12T16:49:00Z">
        <w:r>
          <w:t xml:space="preserve"> on the URL</w:t>
        </w:r>
      </w:ins>
    </w:p>
    <w:p w14:paraId="3F1B42B1" w14:textId="78CB6DA2" w:rsidR="00FD2AFA" w:rsidRDefault="00FD2AFA" w:rsidP="004C2018">
      <w:pPr>
        <w:pStyle w:val="ListParagraph"/>
        <w:numPr>
          <w:ilvl w:val="0"/>
          <w:numId w:val="11"/>
        </w:numPr>
        <w:rPr>
          <w:ins w:id="759" w:author="Justin Fyfe" w:date="2012-12-12T17:05:00Z"/>
        </w:rPr>
      </w:pPr>
      <w:ins w:id="760" w:author="Justin Fyfe" w:date="2012-12-12T17:05:00Z">
        <w:r>
          <w:t>Base URLs MUST be treated as permalinks</w:t>
        </w:r>
      </w:ins>
      <w:ins w:id="761" w:author="Justin Fyfe" w:date="2012-12-13T11:43:00Z">
        <w:r w:rsidR="00CF46EE">
          <w:t>, once published the base URL for that FRED version MUST NOT change (i.e. http://a.com/v1 will always point to v1)</w:t>
        </w:r>
      </w:ins>
    </w:p>
    <w:p w14:paraId="667CE43A" w14:textId="38E4ADF9" w:rsidR="00FD2AFA" w:rsidRPr="003E215E" w:rsidRDefault="005920D7" w:rsidP="0068721F">
      <w:pPr>
        <w:pStyle w:val="ListParagraph"/>
        <w:numPr>
          <w:ilvl w:val="0"/>
          <w:numId w:val="11"/>
        </w:numPr>
        <w:rPr>
          <w:ins w:id="762" w:author="Justin Fyfe" w:date="2012-12-12T17:05:00Z"/>
        </w:rPr>
      </w:pPr>
      <w:ins w:id="763" w:author="Justin Fyfe" w:date="2012-12-12T17:06:00Z">
        <w:r>
          <w:t xml:space="preserve">One base URL </w:t>
        </w:r>
      </w:ins>
      <w:ins w:id="764" w:author="Justin Fyfe" w:date="2012-12-12T17:05:00Z">
        <w:r w:rsidR="00FD2AFA">
          <w:t>MAY expose resources in any format which is semantically compatible with reported version</w:t>
        </w:r>
      </w:ins>
      <w:ins w:id="765" w:author="Justin Fyfe" w:date="2012-12-12T17:06:00Z">
        <w:r>
          <w:t xml:space="preserve"> (for example /v1 can be used to expose the most recent version of the 1.x FRED spec but cannot be used to expose 2.x FRED resources)</w:t>
        </w:r>
      </w:ins>
      <w:ins w:id="766" w:author="Justin Fyfe" w:date="2012-12-12T17:05:00Z">
        <w:r w:rsidR="00FD2AFA">
          <w:t>. For more information about FRED API versioning see   “</w:t>
        </w:r>
        <w:r w:rsidR="00FD2AFA">
          <w:fldChar w:fldCharType="begin"/>
        </w:r>
        <w:r w:rsidR="00FD2AFA">
          <w:instrText xml:space="preserve"> REF _Ref343095166 \w \h </w:instrText>
        </w:r>
      </w:ins>
      <w:ins w:id="767" w:author="Justin Fyfe" w:date="2012-12-12T17:05:00Z">
        <w:r w:rsidR="00FD2AFA">
          <w:fldChar w:fldCharType="separate"/>
        </w:r>
        <w:r w:rsidR="00FD2AFA">
          <w:t>2.1.1</w:t>
        </w:r>
        <w:r w:rsidR="00FD2AFA">
          <w:fldChar w:fldCharType="end"/>
        </w:r>
        <w:r w:rsidR="00FD2AFA">
          <w:t xml:space="preserve"> </w:t>
        </w:r>
        <w:r w:rsidR="00FD2AFA">
          <w:fldChar w:fldCharType="begin"/>
        </w:r>
        <w:r w:rsidR="00FD2AFA">
          <w:instrText xml:space="preserve"> REF _Ref343095166 \h </w:instrText>
        </w:r>
      </w:ins>
      <w:ins w:id="768" w:author="Justin Fyfe" w:date="2012-12-12T17:05:00Z">
        <w:r w:rsidR="00FD2AFA">
          <w:fldChar w:fldCharType="separate"/>
        </w:r>
        <w:r w:rsidR="00FD2AFA">
          <w:t>Versioning of the FRED API Specification</w:t>
        </w:r>
        <w:r w:rsidR="00FD2AFA">
          <w:fldChar w:fldCharType="end"/>
        </w:r>
        <w:r w:rsidR="00FD2AFA">
          <w:t xml:space="preserve">” on page </w:t>
        </w:r>
        <w:r w:rsidR="00FD2AFA">
          <w:fldChar w:fldCharType="begin"/>
        </w:r>
        <w:r w:rsidR="00FD2AFA">
          <w:instrText xml:space="preserve"> PAGEREF _Ref343095166 \h </w:instrText>
        </w:r>
      </w:ins>
      <w:ins w:id="769" w:author="Justin Fyfe" w:date="2012-12-12T17:05:00Z">
        <w:r w:rsidR="00FD2AFA">
          <w:fldChar w:fldCharType="separate"/>
        </w:r>
        <w:r w:rsidR="00FD2AFA">
          <w:rPr>
            <w:noProof/>
          </w:rPr>
          <w:t>3</w:t>
        </w:r>
        <w:r w:rsidR="00FD2AFA">
          <w:fldChar w:fldCharType="end"/>
        </w:r>
        <w:r w:rsidR="00FD2AFA">
          <w:t>.</w:t>
        </w:r>
      </w:ins>
    </w:p>
    <w:p w14:paraId="293B212B" w14:textId="154DFA49" w:rsidR="004E4A6D" w:rsidRDefault="004E4A6D">
      <w:pPr>
        <w:rPr>
          <w:ins w:id="770" w:author="Justin Fyfe" w:date="2012-12-12T16:44:00Z"/>
        </w:rPr>
        <w:pPrChange w:id="771" w:author="Justin Fyfe" w:date="2012-12-12T16:30:00Z">
          <w:pPr>
            <w:pStyle w:val="Heading2"/>
          </w:pPr>
        </w:pPrChange>
      </w:pPr>
      <w:ins w:id="772" w:author="Justin Fyfe" w:date="2012-12-12T16:44:00Z">
        <w:r>
          <w:t>Examples of valid base URLs are:</w:t>
        </w:r>
      </w:ins>
    </w:p>
    <w:p w14:paraId="663EBD75" w14:textId="46A12AFD" w:rsidR="004E4A6D" w:rsidRDefault="004E4A6D">
      <w:pPr>
        <w:pStyle w:val="ListParagraph"/>
        <w:numPr>
          <w:ilvl w:val="0"/>
          <w:numId w:val="11"/>
        </w:numPr>
        <w:rPr>
          <w:ins w:id="773" w:author="Justin Fyfe" w:date="2012-12-12T16:45:00Z"/>
        </w:rPr>
        <w:pPrChange w:id="774" w:author="Justin Fyfe" w:date="2012-12-12T16:44:00Z">
          <w:pPr>
            <w:pStyle w:val="Heading2"/>
          </w:pPr>
        </w:pPrChange>
      </w:pPr>
      <w:ins w:id="775" w:author="Justin Fyfe" w:date="2012-12-12T16:44:00Z">
        <w:r>
          <w:t>http://</w:t>
        </w:r>
      </w:ins>
      <w:ins w:id="776" w:author="Justin Fyfe" w:date="2012-12-12T16:45:00Z">
        <w:r>
          <w:t>facilities.net/api/fred/1</w:t>
        </w:r>
      </w:ins>
    </w:p>
    <w:p w14:paraId="6B877505" w14:textId="24C952B0" w:rsidR="004E4A6D" w:rsidRDefault="004E4A6D">
      <w:pPr>
        <w:pStyle w:val="ListParagraph"/>
        <w:numPr>
          <w:ilvl w:val="0"/>
          <w:numId w:val="11"/>
        </w:numPr>
        <w:rPr>
          <w:ins w:id="777" w:author="Justin Fyfe" w:date="2012-12-12T16:45:00Z"/>
        </w:rPr>
        <w:pPrChange w:id="778" w:author="Justin Fyfe" w:date="2012-12-12T16:44:00Z">
          <w:pPr>
            <w:pStyle w:val="Heading2"/>
          </w:pPr>
        </w:pPrChange>
      </w:pPr>
      <w:ins w:id="779" w:author="Justin Fyfe" w:date="2012-12-12T16:45:00Z">
        <w:r>
          <w:t>http://</w:t>
        </w:r>
      </w:ins>
      <w:ins w:id="780" w:author="Justin Fyfe" w:date="2012-12-12T16:49:00Z">
        <w:r>
          <w:t>facilities.gov.ab</w:t>
        </w:r>
      </w:ins>
      <w:ins w:id="781" w:author="Justin Fyfe" w:date="2012-12-12T16:45:00Z">
        <w:r>
          <w:t>/api/v1</w:t>
        </w:r>
      </w:ins>
    </w:p>
    <w:p w14:paraId="70A2CD64" w14:textId="1C143C70" w:rsidR="004E4A6D" w:rsidRDefault="004E4A6D">
      <w:pPr>
        <w:pStyle w:val="ListParagraph"/>
        <w:numPr>
          <w:ilvl w:val="0"/>
          <w:numId w:val="11"/>
        </w:numPr>
        <w:rPr>
          <w:ins w:id="782" w:author="Justin Fyfe" w:date="2012-12-13T12:17:00Z"/>
        </w:rPr>
        <w:pPrChange w:id="783" w:author="Justin Fyfe" w:date="2012-12-12T16:44:00Z">
          <w:pPr>
            <w:pStyle w:val="Heading2"/>
          </w:pPr>
        </w:pPrChange>
      </w:pPr>
      <w:ins w:id="784" w:author="Justin Fyfe" w:date="2012-12-12T16:45:00Z">
        <w:r>
          <w:t>http</w:t>
        </w:r>
      </w:ins>
      <w:ins w:id="785" w:author="Justin Fyfe" w:date="2012-12-12T16:49:00Z">
        <w:r>
          <w:t>s</w:t>
        </w:r>
      </w:ins>
      <w:ins w:id="786" w:author="Justin Fyfe" w:date="2012-12-12T16:45:00Z">
        <w:r>
          <w:t>://</w:t>
        </w:r>
      </w:ins>
      <w:ins w:id="787" w:author="Justin Fyfe" w:date="2012-12-12T16:49:00Z">
        <w:r>
          <w:t>secure.</w:t>
        </w:r>
      </w:ins>
      <w:ins w:id="788" w:author="Justin Fyfe" w:date="2012-12-12T16:45:00Z">
        <w:r>
          <w:t>facilities.</w:t>
        </w:r>
      </w:ins>
      <w:ins w:id="789" w:author="Justin Fyfe" w:date="2012-12-12T16:50:00Z">
        <w:r>
          <w:t>org</w:t>
        </w:r>
      </w:ins>
      <w:ins w:id="790" w:author="Justin Fyfe" w:date="2012-12-12T16:45:00Z">
        <w:r>
          <w:t>/api/fred/20130101</w:t>
        </w:r>
      </w:ins>
    </w:p>
    <w:p w14:paraId="61853B8A" w14:textId="387DA328" w:rsidR="004E2A7D" w:rsidRDefault="004E2A7D">
      <w:pPr>
        <w:pStyle w:val="ListParagraph"/>
        <w:numPr>
          <w:ilvl w:val="0"/>
          <w:numId w:val="11"/>
        </w:numPr>
        <w:rPr>
          <w:ins w:id="791" w:author="Justin Fyfe" w:date="2012-12-12T16:45:00Z"/>
        </w:rPr>
        <w:pPrChange w:id="792" w:author="Justin Fyfe" w:date="2012-12-12T16:44:00Z">
          <w:pPr>
            <w:pStyle w:val="Heading2"/>
          </w:pPr>
        </w:pPrChange>
      </w:pPr>
      <w:ins w:id="793" w:author="Justin Fyfe" w:date="2012-12-13T12:17:00Z">
        <w:r>
          <w:t>http://v1.api.facility.org/</w:t>
        </w:r>
      </w:ins>
    </w:p>
    <w:p w14:paraId="7F113593" w14:textId="14597691" w:rsidR="004E4A6D" w:rsidRDefault="004E4A6D">
      <w:pPr>
        <w:rPr>
          <w:ins w:id="794" w:author="Justin Fyfe" w:date="2012-12-12T16:45:00Z"/>
        </w:rPr>
        <w:pPrChange w:id="795" w:author="Justin Fyfe" w:date="2012-12-12T16:45:00Z">
          <w:pPr>
            <w:pStyle w:val="Heading2"/>
          </w:pPr>
        </w:pPrChange>
      </w:pPr>
      <w:ins w:id="796" w:author="Justin Fyfe" w:date="2012-12-12T16:45:00Z">
        <w:r>
          <w:t>Examples of invalid base URLs are:</w:t>
        </w:r>
      </w:ins>
    </w:p>
    <w:p w14:paraId="30C518E9" w14:textId="3A867C9E" w:rsidR="004E4A6D" w:rsidRDefault="004E4A6D">
      <w:pPr>
        <w:pStyle w:val="ListParagraph"/>
        <w:numPr>
          <w:ilvl w:val="0"/>
          <w:numId w:val="12"/>
        </w:numPr>
        <w:rPr>
          <w:ins w:id="797" w:author="Justin Fyfe" w:date="2012-12-12T16:46:00Z"/>
        </w:rPr>
        <w:pPrChange w:id="798" w:author="Justin Fyfe" w:date="2012-12-12T16:45:00Z">
          <w:pPr>
            <w:pStyle w:val="Heading2"/>
          </w:pPr>
        </w:pPrChange>
      </w:pPr>
      <w:ins w:id="799" w:author="Justin Fyfe" w:date="2012-12-12T16:46:00Z">
        <w:r>
          <w:t>http://facilities.net/fred (Does not expose the FRED version)</w:t>
        </w:r>
      </w:ins>
    </w:p>
    <w:p w14:paraId="76ECB653" w14:textId="3FFBD33C" w:rsidR="004E4A6D" w:rsidRDefault="004E4A6D">
      <w:pPr>
        <w:pStyle w:val="ListParagraph"/>
        <w:numPr>
          <w:ilvl w:val="0"/>
          <w:numId w:val="12"/>
        </w:numPr>
        <w:rPr>
          <w:ins w:id="800" w:author="Justin Fyfe" w:date="2012-12-12T17:04:00Z"/>
        </w:rPr>
        <w:pPrChange w:id="801" w:author="Justin Fyfe" w:date="2012-12-12T16:45:00Z">
          <w:pPr>
            <w:pStyle w:val="Heading2"/>
          </w:pPr>
        </w:pPrChange>
      </w:pPr>
      <w:ins w:id="802" w:author="Justin Fyfe" w:date="2012-12-12T16:46:00Z">
        <w:r>
          <w:t>http://facilities.net/api/fred/v1/v2 (Conflicting version numbers)</w:t>
        </w:r>
      </w:ins>
    </w:p>
    <w:p w14:paraId="7DD23D95" w14:textId="7AE403EF" w:rsidR="00FD2AFA" w:rsidRDefault="00FD2AFA">
      <w:pPr>
        <w:pStyle w:val="ListParagraph"/>
        <w:numPr>
          <w:ilvl w:val="0"/>
          <w:numId w:val="12"/>
        </w:numPr>
        <w:rPr>
          <w:ins w:id="803" w:author="Justin Fyfe" w:date="2012-12-13T11:42:00Z"/>
        </w:rPr>
        <w:pPrChange w:id="804" w:author="Justin Fyfe" w:date="2012-12-12T16:45:00Z">
          <w:pPr>
            <w:pStyle w:val="Heading2"/>
          </w:pPr>
        </w:pPrChange>
      </w:pPr>
      <w:ins w:id="805" w:author="Justin Fyfe" w:date="2012-12-12T17:04:00Z">
        <w:r>
          <w:t>http://facilities.net/api/fred/v1andv2 (Two semantically incompatible versions on the same base UR</w:t>
        </w:r>
      </w:ins>
      <w:ins w:id="806" w:author="Justin Fyfe" w:date="2012-12-12T17:05:00Z">
        <w:r>
          <w:t>L</w:t>
        </w:r>
      </w:ins>
      <w:ins w:id="807" w:author="Justin Fyfe" w:date="2012-12-12T17:04:00Z">
        <w:r>
          <w:t>)</w:t>
        </w:r>
      </w:ins>
    </w:p>
    <w:p w14:paraId="1EC579D1" w14:textId="793410B0" w:rsidR="00946BE0" w:rsidRDefault="00D052C5" w:rsidP="004C2018">
      <w:pPr>
        <w:pStyle w:val="Heading2"/>
        <w:rPr>
          <w:ins w:id="808" w:author="Justin Fyfe" w:date="2012-12-12T14:07:00Z"/>
        </w:rPr>
      </w:pPr>
      <w:bookmarkStart w:id="809" w:name="_Toc343177757"/>
      <w:ins w:id="810" w:author="Justin Fyfe" w:date="2012-12-13T15:45:00Z">
        <w:r>
          <w:t xml:space="preserve">Authenticate </w:t>
        </w:r>
      </w:ins>
      <w:ins w:id="811" w:author="Justin Fyfe" w:date="2012-12-13T15:55:00Z">
        <w:r w:rsidR="00BD2ABA">
          <w:t>User / Secure Node</w:t>
        </w:r>
      </w:ins>
      <w:bookmarkEnd w:id="809"/>
    </w:p>
    <w:p w14:paraId="30E1E0B2" w14:textId="6F91924A" w:rsidR="00946BE0" w:rsidRDefault="00D052C5">
      <w:pPr>
        <w:rPr>
          <w:ins w:id="812" w:author="Justin Fyfe" w:date="2012-12-13T15:48:00Z"/>
        </w:rPr>
        <w:pPrChange w:id="813" w:author="Justin Fyfe" w:date="2012-12-12T14:07:00Z">
          <w:pPr>
            <w:pStyle w:val="Heading2"/>
          </w:pPr>
        </w:pPrChange>
      </w:pPr>
      <w:commentRangeStart w:id="814"/>
      <w:ins w:id="815" w:author="Justin Fyfe" w:date="2012-12-13T15:45:00Z">
        <w:r>
          <w:t xml:space="preserve">Facility registry implementers may choose to </w:t>
        </w:r>
      </w:ins>
      <w:ins w:id="816" w:author="Justin Fyfe" w:date="2012-12-13T15:46:00Z">
        <w:r>
          <w:t xml:space="preserve">restrict access to certain functionality within their deployment of FRED services. The authenticate </w:t>
        </w:r>
      </w:ins>
      <w:ins w:id="817" w:author="Justin Fyfe" w:date="2012-12-13T15:55:00Z">
        <w:r w:rsidR="00BD2ABA">
          <w:t>user / secure node</w:t>
        </w:r>
      </w:ins>
      <w:ins w:id="818" w:author="Justin Fyfe" w:date="2012-12-13T15:46:00Z">
        <w:r>
          <w:t xml:space="preserve"> </w:t>
        </w:r>
      </w:ins>
      <w:ins w:id="819" w:author="Justin Fyfe" w:date="2012-12-13T15:47:00Z">
        <w:r>
          <w:t xml:space="preserve">(FRED transaction 2) </w:t>
        </w:r>
      </w:ins>
      <w:ins w:id="820" w:author="Justin Fyfe" w:date="2012-12-13T15:46:00Z">
        <w:r>
          <w:t xml:space="preserve">provides </w:t>
        </w:r>
      </w:ins>
      <w:ins w:id="821" w:author="Justin Fyfe" w:date="2012-12-13T15:47:00Z">
        <w:r>
          <w:t>a simple mechanism for attaining this functionality.</w:t>
        </w:r>
      </w:ins>
    </w:p>
    <w:p w14:paraId="34000E24" w14:textId="240021A5" w:rsidR="00BD2ABA" w:rsidRDefault="00D052C5">
      <w:pPr>
        <w:rPr>
          <w:ins w:id="822" w:author="Justin Fyfe" w:date="2012-12-13T15:51:00Z"/>
        </w:rPr>
        <w:pPrChange w:id="823" w:author="Justin Fyfe" w:date="2012-12-12T14:07:00Z">
          <w:pPr>
            <w:pStyle w:val="Heading2"/>
          </w:pPr>
        </w:pPrChange>
      </w:pPr>
      <w:ins w:id="824" w:author="Justin Fyfe" w:date="2012-12-13T15:48:00Z">
        <w:r>
          <w:t xml:space="preserve">Implementers </w:t>
        </w:r>
      </w:ins>
      <w:ins w:id="825" w:author="Justin Fyfe" w:date="2012-12-13T15:50:00Z">
        <w:r w:rsidR="00BD2ABA">
          <w:t xml:space="preserve">of facility registries </w:t>
        </w:r>
      </w:ins>
      <w:ins w:id="826" w:author="Justin Fyfe" w:date="2012-12-13T15:48:00Z">
        <w:r>
          <w:t xml:space="preserve">MUST </w:t>
        </w:r>
      </w:ins>
      <w:ins w:id="827" w:author="Justin Fyfe" w:date="2012-12-13T15:50:00Z">
        <w:r w:rsidR="00BD2ABA">
          <w:t xml:space="preserve">provide a mechanism for </w:t>
        </w:r>
      </w:ins>
      <w:ins w:id="828" w:author="Justin Fyfe" w:date="2012-12-13T15:49:00Z">
        <w:r w:rsidR="00BD2ABA">
          <w:t xml:space="preserve">users to configure </w:t>
        </w:r>
      </w:ins>
      <w:ins w:id="829" w:author="Justin Fyfe" w:date="2012-12-13T15:50:00Z">
        <w:r w:rsidR="00BD2ABA">
          <w:t xml:space="preserve">their facility registry </w:t>
        </w:r>
      </w:ins>
      <w:ins w:id="830" w:author="Justin Fyfe" w:date="2012-12-13T15:55:00Z">
        <w:r w:rsidR="00BD2ABA">
          <w:t>to operate in a secured environment using TLS</w:t>
        </w:r>
      </w:ins>
      <w:ins w:id="831" w:author="Justin Fyfe" w:date="2012-12-13T15:49:00Z">
        <w:r w:rsidR="00BD2ABA">
          <w:t>.</w:t>
        </w:r>
      </w:ins>
      <w:ins w:id="832" w:author="Justin Fyfe" w:date="2012-12-13T15:56:00Z">
        <w:r w:rsidR="00BD2ABA">
          <w:t xml:space="preserve"> Furthermore, facility registries MUST provide a mechanism of restricting access to portions of functionality using HTTP Basic Authentication.</w:t>
        </w:r>
      </w:ins>
      <w:ins w:id="833" w:author="Justin Fyfe" w:date="2012-12-13T15:49:00Z">
        <w:r w:rsidR="00BD2ABA">
          <w:t xml:space="preserve"> </w:t>
        </w:r>
      </w:ins>
    </w:p>
    <w:p w14:paraId="51BA79A3" w14:textId="26FAD3D1" w:rsidR="00D052C5" w:rsidRDefault="00BD2ABA">
      <w:pPr>
        <w:rPr>
          <w:ins w:id="834" w:author="Justin Fyfe" w:date="2012-12-13T15:47:00Z"/>
        </w:rPr>
        <w:pPrChange w:id="835" w:author="Justin Fyfe" w:date="2012-12-12T14:07:00Z">
          <w:pPr>
            <w:pStyle w:val="Heading2"/>
          </w:pPr>
        </w:pPrChange>
      </w:pPr>
      <w:ins w:id="836" w:author="Justin Fyfe" w:date="2012-12-13T15:49:00Z">
        <w:r>
          <w:t xml:space="preserve">All soliciting systems </w:t>
        </w:r>
      </w:ins>
      <w:ins w:id="837" w:author="Justin Fyfe" w:date="2012-12-13T15:50:00Z">
        <w:r>
          <w:t xml:space="preserve">MUST be capable of </w:t>
        </w:r>
      </w:ins>
      <w:ins w:id="838" w:author="Justin Fyfe" w:date="2012-12-13T15:51:00Z">
        <w:r>
          <w:t xml:space="preserve">connecting to facility registries which require secure communications via </w:t>
        </w:r>
      </w:ins>
      <w:ins w:id="839" w:author="Justin Fyfe" w:date="2012-12-13T15:56:00Z">
        <w:r>
          <w:t>TLS</w:t>
        </w:r>
      </w:ins>
      <w:ins w:id="840" w:author="Justin Fyfe" w:date="2012-12-13T15:51:00Z">
        <w:r>
          <w:t xml:space="preserve"> and must be capable of performing </w:t>
        </w:r>
      </w:ins>
      <w:ins w:id="841" w:author="Justin Fyfe" w:date="2012-12-13T15:52:00Z">
        <w:r>
          <w:t>appropriate user authentication when challenged by the facility registry (via the HTTP 401 response code)</w:t>
        </w:r>
      </w:ins>
      <w:ins w:id="842" w:author="Justin Fyfe" w:date="2012-12-13T15:51:00Z">
        <w:r>
          <w:t>.</w:t>
        </w:r>
      </w:ins>
      <w:commentRangeEnd w:id="814"/>
      <w:ins w:id="843" w:author="Justin Fyfe" w:date="2012-12-13T15:57:00Z">
        <w:r>
          <w:rPr>
            <w:rStyle w:val="CommentReference"/>
          </w:rPr>
          <w:commentReference w:id="814"/>
        </w:r>
      </w:ins>
    </w:p>
    <w:p w14:paraId="75762E48" w14:textId="77777777" w:rsidR="00D052C5" w:rsidRDefault="00D052C5" w:rsidP="00D052C5">
      <w:pPr>
        <w:pStyle w:val="Heading3"/>
        <w:rPr>
          <w:ins w:id="844" w:author="Justin Fyfe" w:date="2012-12-13T15:47:00Z"/>
        </w:rPr>
      </w:pPr>
      <w:ins w:id="845" w:author="Justin Fyfe" w:date="2012-12-13T15:47:00Z">
        <w:r>
          <w:lastRenderedPageBreak/>
          <w:t>Scope</w:t>
        </w:r>
      </w:ins>
    </w:p>
    <w:p w14:paraId="51DA74F8" w14:textId="24A464C4" w:rsidR="00D052C5" w:rsidRDefault="00D052C5" w:rsidP="00D052C5">
      <w:pPr>
        <w:rPr>
          <w:ins w:id="846" w:author="Justin Fyfe" w:date="2012-12-13T15:47:00Z"/>
        </w:rPr>
      </w:pPr>
      <w:ins w:id="847" w:author="Justin Fyfe" w:date="2012-12-13T15:47:00Z">
        <w:r>
          <w:t xml:space="preserve">This transaction is global in scope. All actors must </w:t>
        </w:r>
      </w:ins>
      <w:ins w:id="848" w:author="Justin Fyfe" w:date="2012-12-13T15:48:00Z">
        <w:r>
          <w:t xml:space="preserve">be capable of performing </w:t>
        </w:r>
      </w:ins>
      <w:ins w:id="849" w:author="Justin Fyfe" w:date="2012-12-13T15:47:00Z">
        <w:r>
          <w:t xml:space="preserve">transaction. </w:t>
        </w:r>
        <w:r>
          <w:fldChar w:fldCharType="begin"/>
        </w:r>
        <w:r>
          <w:instrText xml:space="preserve"> REF _Ref343093087 \h </w:instrText>
        </w:r>
        <w:r>
          <w:fldChar w:fldCharType="separate"/>
        </w:r>
        <w:r>
          <w:t xml:space="preserve">Figure </w:t>
        </w:r>
        <w:r>
          <w:rPr>
            <w:noProof/>
          </w:rPr>
          <w:t>3</w:t>
        </w:r>
        <w:r>
          <w:fldChar w:fldCharType="end"/>
        </w:r>
        <w:r>
          <w:t xml:space="preserve"> illustrates the actors involved in this transaction.</w:t>
        </w:r>
      </w:ins>
    </w:p>
    <w:p w14:paraId="44C62ED4" w14:textId="77777777" w:rsidR="00D052C5" w:rsidRDefault="00D052C5" w:rsidP="00D052C5">
      <w:pPr>
        <w:keepNext/>
        <w:jc w:val="center"/>
        <w:rPr>
          <w:ins w:id="850" w:author="Justin Fyfe" w:date="2012-12-13T15:47:00Z"/>
        </w:rPr>
      </w:pPr>
      <w:ins w:id="851" w:author="Justin Fyfe" w:date="2012-12-13T15:47:00Z">
        <w:r>
          <w:object w:dxaOrig="5994" w:dyaOrig="1884" w14:anchorId="4106BF04">
            <v:shape id="_x0000_i1123" type="#_x0000_t75" style="width:300pt;height:94.5pt" o:ole="">
              <v:imagedata r:id="rId22" o:title=""/>
            </v:shape>
            <o:OLEObject Type="Embed" ProgID="Visio.Drawing.11" ShapeID="_x0000_i1123" DrawAspect="Content" ObjectID="_1416920200" r:id="rId23"/>
          </w:object>
        </w:r>
      </w:ins>
    </w:p>
    <w:p w14:paraId="01FF419A" w14:textId="77777777" w:rsidR="00D052C5" w:rsidRDefault="00D052C5" w:rsidP="00D052C5">
      <w:pPr>
        <w:pStyle w:val="Caption"/>
        <w:jc w:val="center"/>
        <w:rPr>
          <w:ins w:id="852" w:author="Justin Fyfe" w:date="2012-12-13T15:47:00Z"/>
        </w:rPr>
      </w:pPr>
      <w:ins w:id="853" w:author="Justin Fyfe" w:date="2012-12-13T15:47:00Z">
        <w:r>
          <w:t xml:space="preserve">Figure </w:t>
        </w:r>
        <w:r>
          <w:fldChar w:fldCharType="begin"/>
        </w:r>
        <w:r>
          <w:instrText xml:space="preserve"> SEQ Figure \* ARABIC </w:instrText>
        </w:r>
        <w:r>
          <w:fldChar w:fldCharType="separate"/>
        </w:r>
        <w:r>
          <w:rPr>
            <w:noProof/>
          </w:rPr>
          <w:t>4</w:t>
        </w:r>
        <w:r>
          <w:fldChar w:fldCharType="end"/>
        </w:r>
        <w:r>
          <w:t xml:space="preserve"> - Actors communicating via HTTP</w:t>
        </w:r>
      </w:ins>
    </w:p>
    <w:p w14:paraId="38846878" w14:textId="77777777" w:rsidR="00D052C5" w:rsidRDefault="00D052C5" w:rsidP="00D052C5">
      <w:pPr>
        <w:pStyle w:val="Heading3"/>
        <w:rPr>
          <w:ins w:id="854" w:author="Justin Fyfe" w:date="2012-12-13T15:47:00Z"/>
        </w:rPr>
      </w:pPr>
      <w:ins w:id="855" w:author="Justin Fyfe" w:date="2012-12-13T15:47:00Z">
        <w:r>
          <w:t>Open Data Formats / Standards Referenced</w:t>
        </w:r>
      </w:ins>
    </w:p>
    <w:p w14:paraId="4AA88DED" w14:textId="77777777" w:rsidR="00D052C5" w:rsidRDefault="00D052C5" w:rsidP="00D052C5">
      <w:pPr>
        <w:rPr>
          <w:ins w:id="856" w:author="Justin Fyfe" w:date="2012-12-13T15:47:00Z"/>
        </w:rPr>
      </w:pPr>
      <w:ins w:id="857" w:author="Justin Fyfe" w:date="2012-12-13T15:47:00Z">
        <w:r>
          <w:t>This transaction makes use of the following standards:</w:t>
        </w:r>
      </w:ins>
    </w:p>
    <w:p w14:paraId="3F598EC5" w14:textId="324D2DC1" w:rsidR="00D052C5" w:rsidRDefault="00D052C5" w:rsidP="00D052C5">
      <w:pPr>
        <w:pStyle w:val="ListParagraph"/>
        <w:numPr>
          <w:ilvl w:val="0"/>
          <w:numId w:val="11"/>
        </w:numPr>
        <w:rPr>
          <w:ins w:id="858" w:author="Justin Fyfe" w:date="2012-12-13T15:54:00Z"/>
        </w:rPr>
      </w:pPr>
      <w:ins w:id="859" w:author="Justin Fyfe" w:date="2012-12-13T15:47:00Z">
        <w:r>
          <w:t>IETF RFC 261</w:t>
        </w:r>
      </w:ins>
      <w:ins w:id="860" w:author="Justin Fyfe" w:date="2012-12-13T15:52:00Z">
        <w:r w:rsidR="00BD2ABA">
          <w:t>7</w:t>
        </w:r>
      </w:ins>
      <w:ins w:id="861" w:author="Justin Fyfe" w:date="2012-12-13T15:47:00Z">
        <w:r w:rsidR="00BD2ABA">
          <w:t xml:space="preserve"> (HTTP </w:t>
        </w:r>
      </w:ins>
      <w:ins w:id="862" w:author="Justin Fyfe" w:date="2012-12-13T15:52:00Z">
        <w:r w:rsidR="00BD2ABA">
          <w:t>Authentication</w:t>
        </w:r>
      </w:ins>
      <w:ins w:id="863" w:author="Justin Fyfe" w:date="2012-12-13T15:47:00Z">
        <w:r>
          <w:t>)</w:t>
        </w:r>
      </w:ins>
    </w:p>
    <w:p w14:paraId="7927058F" w14:textId="6CB219A8" w:rsidR="00D052C5" w:rsidRDefault="00BD2ABA" w:rsidP="00BD2ABA">
      <w:pPr>
        <w:pStyle w:val="ListParagraph"/>
        <w:numPr>
          <w:ilvl w:val="0"/>
          <w:numId w:val="11"/>
        </w:numPr>
        <w:rPr>
          <w:ins w:id="864" w:author="Justin Fyfe" w:date="2012-12-13T15:54:00Z"/>
        </w:rPr>
        <w:pPrChange w:id="865" w:author="Justin Fyfe" w:date="2012-12-12T14:07:00Z">
          <w:pPr>
            <w:pStyle w:val="Heading2"/>
          </w:pPr>
        </w:pPrChange>
      </w:pPr>
      <w:ins w:id="866" w:author="Justin Fyfe" w:date="2012-12-13T15:54:00Z">
        <w:r>
          <w:t>IETF RFC 2818 (HTTP over TLS)</w:t>
        </w:r>
      </w:ins>
    </w:p>
    <w:p w14:paraId="3C3F8A86" w14:textId="77777777" w:rsidR="00BD2ABA" w:rsidRPr="00CD68FA" w:rsidRDefault="00BD2ABA" w:rsidP="00BD2ABA">
      <w:pPr>
        <w:rPr>
          <w:ins w:id="867" w:author="Justin Fyfe" w:date="2012-12-12T14:01:00Z"/>
        </w:rPr>
        <w:pPrChange w:id="868" w:author="Justin Fyfe" w:date="2012-12-13T15:54:00Z">
          <w:pPr>
            <w:pStyle w:val="Heading2"/>
          </w:pPr>
        </w:pPrChange>
      </w:pPr>
    </w:p>
    <w:p w14:paraId="09B452FB" w14:textId="77777777" w:rsidR="006B19B0" w:rsidRDefault="006B19B0" w:rsidP="006B19B0">
      <w:pPr>
        <w:pStyle w:val="Heading2"/>
      </w:pPr>
      <w:bookmarkStart w:id="869" w:name="_Toc343177758"/>
      <w:r>
        <w:t>Record and Maintain Facility Data</w:t>
      </w:r>
      <w:bookmarkEnd w:id="869"/>
    </w:p>
    <w:p w14:paraId="65E02C57" w14:textId="54E06C25" w:rsidR="006B19B0" w:rsidRDefault="006A2A71" w:rsidP="006B19B0">
      <w:r>
        <w:t xml:space="preserve">The record and maintain facility data transaction (FRED transaction </w:t>
      </w:r>
      <w:del w:id="870" w:author="Justin Fyfe" w:date="2012-12-12T14:08:00Z">
        <w:r w:rsidDel="008A38C3">
          <w:delText>1</w:delText>
        </w:r>
      </w:del>
      <w:ins w:id="871" w:author="Justin Fyfe" w:date="2012-12-12T14:08:00Z">
        <w:r w:rsidR="008A38C3">
          <w:t>3</w:t>
        </w:r>
      </w:ins>
      <w:r>
        <w:t xml:space="preserve">) describes the processes under which a </w:t>
      </w:r>
      <w:r w:rsidR="00E25364">
        <w:t xml:space="preserve">facility data source </w:t>
      </w:r>
      <w:r>
        <w:t xml:space="preserve">notifies the </w:t>
      </w:r>
      <w:r w:rsidR="00E25364">
        <w:t xml:space="preserve">facility repository when new </w:t>
      </w:r>
      <w:r>
        <w:t xml:space="preserve">facilities </w:t>
      </w:r>
      <w:r w:rsidR="00E25364">
        <w:t xml:space="preserve">are </w:t>
      </w:r>
      <w:r>
        <w:t>registered, or update</w:t>
      </w:r>
      <w:r w:rsidR="00E25364">
        <w:t>d</w:t>
      </w:r>
      <w:r>
        <w:t>. This transaction fulfills FR03 (Register Facility) and FR05 (Update Facility) interactions identified in the CHP framework.</w:t>
      </w:r>
    </w:p>
    <w:p w14:paraId="6411F88B" w14:textId="77777777" w:rsidR="006B19B0" w:rsidRDefault="006B19B0" w:rsidP="006B19B0">
      <w:pPr>
        <w:pStyle w:val="Heading3"/>
      </w:pPr>
      <w:r>
        <w:t>Scope</w:t>
      </w:r>
    </w:p>
    <w:p w14:paraId="14EA9CC2" w14:textId="57A3AB97" w:rsidR="00736724" w:rsidRDefault="00E25364" w:rsidP="002D06A6">
      <w:r>
        <w:t xml:space="preserve">The actors that are involved in this transaction are illustrated in </w:t>
      </w:r>
      <w:r w:rsidR="002D06A6">
        <w:fldChar w:fldCharType="begin"/>
      </w:r>
      <w:r w:rsidR="002D06A6">
        <w:instrText xml:space="preserve"> REF _Ref341163318 \h </w:instrText>
      </w:r>
      <w:r w:rsidR="002D06A6">
        <w:fldChar w:fldCharType="separate"/>
      </w:r>
      <w:r w:rsidR="00B54D26">
        <w:t xml:space="preserve">Figure </w:t>
      </w:r>
      <w:r w:rsidR="00B54D26">
        <w:rPr>
          <w:noProof/>
        </w:rPr>
        <w:t>3</w:t>
      </w:r>
      <w:r w:rsidR="002D06A6">
        <w:fldChar w:fldCharType="end"/>
      </w:r>
      <w:r>
        <w:t>.</w:t>
      </w:r>
    </w:p>
    <w:p w14:paraId="4F612C51" w14:textId="69320DDD" w:rsidR="002D06A6" w:rsidRDefault="008A38C3" w:rsidP="002D06A6">
      <w:pPr>
        <w:keepNext/>
        <w:jc w:val="center"/>
      </w:pPr>
      <w:r>
        <w:object w:dxaOrig="5994" w:dyaOrig="880" w14:anchorId="02B15C64">
          <v:shape id="_x0000_i1124" type="#_x0000_t75" style="width:300pt;height:44.25pt" o:ole="">
            <v:imagedata r:id="rId24" o:title=""/>
          </v:shape>
          <o:OLEObject Type="Embed" ProgID="Visio.Drawing.11" ShapeID="_x0000_i1124" DrawAspect="Content" ObjectID="_1416920201" r:id="rId25"/>
        </w:object>
      </w:r>
    </w:p>
    <w:p w14:paraId="5DEE0151" w14:textId="2B37DA20" w:rsidR="002D06A6" w:rsidRDefault="002D06A6" w:rsidP="002D06A6">
      <w:pPr>
        <w:pStyle w:val="Caption"/>
        <w:jc w:val="center"/>
      </w:pPr>
      <w:bookmarkStart w:id="872" w:name="_Ref341163318"/>
      <w:r>
        <w:t xml:space="preserve">Figure </w:t>
      </w:r>
      <w:r w:rsidR="00D709AF">
        <w:fldChar w:fldCharType="begin"/>
      </w:r>
      <w:r w:rsidR="00D709AF">
        <w:instrText xml:space="preserve"> SEQ Figure \* ARABIC </w:instrText>
      </w:r>
      <w:r w:rsidR="00D709AF">
        <w:fldChar w:fldCharType="separate"/>
      </w:r>
      <w:ins w:id="873" w:author="Justin Fyfe" w:date="2012-12-13T15:40:00Z">
        <w:r w:rsidR="00D052C5">
          <w:rPr>
            <w:noProof/>
          </w:rPr>
          <w:t>8</w:t>
        </w:r>
      </w:ins>
      <w:del w:id="874" w:author="Justin Fyfe" w:date="2012-12-12T16:10:00Z">
        <w:r w:rsidR="00261A08" w:rsidDel="00565F63">
          <w:rPr>
            <w:noProof/>
          </w:rPr>
          <w:delText>3</w:delText>
        </w:r>
      </w:del>
      <w:r w:rsidR="00D709AF">
        <w:rPr>
          <w:noProof/>
        </w:rPr>
        <w:fldChar w:fldCharType="end"/>
      </w:r>
      <w:bookmarkEnd w:id="872"/>
      <w:r>
        <w:t xml:space="preserve"> – Record and maintain facility data actors</w:t>
      </w:r>
    </w:p>
    <w:p w14:paraId="0820820E" w14:textId="7180375D" w:rsidR="002D06A6" w:rsidDel="00D052C5" w:rsidRDefault="002D06A6" w:rsidP="002D06A6">
      <w:pPr>
        <w:jc w:val="center"/>
        <w:rPr>
          <w:del w:id="875" w:author="Justin Fyfe" w:date="2012-12-13T15:43:00Z"/>
        </w:rPr>
      </w:pPr>
    </w:p>
    <w:tbl>
      <w:tblPr>
        <w:tblStyle w:val="TableGrid"/>
        <w:tblW w:w="0" w:type="auto"/>
        <w:tblLook w:val="04A0" w:firstRow="1" w:lastRow="0" w:firstColumn="1" w:lastColumn="0" w:noHBand="0" w:noVBand="1"/>
      </w:tblPr>
      <w:tblGrid>
        <w:gridCol w:w="2898"/>
        <w:gridCol w:w="6678"/>
      </w:tblGrid>
      <w:tr w:rsidR="006B19B0" w14:paraId="757FEE1E" w14:textId="77777777" w:rsidTr="002D06A6">
        <w:tc>
          <w:tcPr>
            <w:tcW w:w="2898" w:type="dxa"/>
          </w:tcPr>
          <w:p w14:paraId="078C6D63" w14:textId="77777777" w:rsidR="006B19B0" w:rsidRPr="006B19B0" w:rsidRDefault="006B19B0" w:rsidP="00801AF7">
            <w:pPr>
              <w:rPr>
                <w:b/>
              </w:rPr>
            </w:pPr>
            <w:r>
              <w:rPr>
                <w:b/>
              </w:rPr>
              <w:t>Actor</w:t>
            </w:r>
          </w:p>
        </w:tc>
        <w:tc>
          <w:tcPr>
            <w:tcW w:w="6678" w:type="dxa"/>
          </w:tcPr>
          <w:p w14:paraId="314D1734" w14:textId="3C67EAE8" w:rsidR="006B19B0" w:rsidRPr="006B19B0" w:rsidRDefault="002D06A6" w:rsidP="002D06A6">
            <w:pPr>
              <w:rPr>
                <w:b/>
              </w:rPr>
            </w:pPr>
            <w:r>
              <w:rPr>
                <w:b/>
              </w:rPr>
              <w:t>Purpose</w:t>
            </w:r>
          </w:p>
        </w:tc>
      </w:tr>
      <w:tr w:rsidR="006B19B0" w14:paraId="258D927A" w14:textId="77777777" w:rsidTr="002D06A6">
        <w:tc>
          <w:tcPr>
            <w:tcW w:w="2898" w:type="dxa"/>
          </w:tcPr>
          <w:p w14:paraId="47DEF8FF" w14:textId="529EF967" w:rsidR="006B19B0" w:rsidRDefault="002D06A6" w:rsidP="001C5491">
            <w:r>
              <w:t xml:space="preserve">Facility </w:t>
            </w:r>
            <w:r w:rsidR="001C5491">
              <w:t>Registry</w:t>
            </w:r>
          </w:p>
        </w:tc>
        <w:tc>
          <w:tcPr>
            <w:tcW w:w="6678" w:type="dxa"/>
          </w:tcPr>
          <w:p w14:paraId="50033177" w14:textId="07640670" w:rsidR="006B19B0" w:rsidRDefault="002D06A6" w:rsidP="002D06A6">
            <w:r>
              <w:t xml:space="preserve">Services facility data for an organization or jurisdiction. Responsible for the maintenance of that data over a long period of time and making that data available to other applications. </w:t>
            </w:r>
          </w:p>
        </w:tc>
      </w:tr>
      <w:tr w:rsidR="006B19B0" w14:paraId="0FD66495" w14:textId="77777777" w:rsidTr="002D06A6">
        <w:tc>
          <w:tcPr>
            <w:tcW w:w="2898" w:type="dxa"/>
          </w:tcPr>
          <w:p w14:paraId="4339098B" w14:textId="74AD76D5" w:rsidR="006B19B0" w:rsidRDefault="002D06A6" w:rsidP="00801AF7">
            <w:r>
              <w:t>Facility Data Source</w:t>
            </w:r>
          </w:p>
        </w:tc>
        <w:tc>
          <w:tcPr>
            <w:tcW w:w="6678" w:type="dxa"/>
          </w:tcPr>
          <w:p w14:paraId="7E2FEE50" w14:textId="1C78FFEA" w:rsidR="006B19B0" w:rsidRDefault="002D06A6" w:rsidP="002D06A6">
            <w:r>
              <w:t>An application which is capable of generating or updating facility data. This application may provide a user interface for editing of facility details or may simply be an export function of a legacy system.</w:t>
            </w:r>
          </w:p>
        </w:tc>
      </w:tr>
    </w:tbl>
    <w:p w14:paraId="2EDD62CD" w14:textId="6EFD6116" w:rsidR="006B19B0" w:rsidDel="00D052C5" w:rsidRDefault="006B19B0" w:rsidP="006B19B0">
      <w:pPr>
        <w:pStyle w:val="Heading3"/>
        <w:rPr>
          <w:del w:id="876" w:author="Justin Fyfe" w:date="2012-12-13T15:43:00Z"/>
        </w:rPr>
      </w:pPr>
      <w:del w:id="877" w:author="Justin Fyfe" w:date="2012-12-13T15:43:00Z">
        <w:r w:rsidDel="00D052C5">
          <w:lastRenderedPageBreak/>
          <w:delText>Use Case(s)</w:delText>
        </w:r>
        <w:bookmarkStart w:id="878" w:name="_Toc343177653"/>
        <w:bookmarkStart w:id="879" w:name="_Toc343177717"/>
        <w:bookmarkEnd w:id="878"/>
        <w:bookmarkEnd w:id="879"/>
      </w:del>
    </w:p>
    <w:p w14:paraId="7E240E90" w14:textId="2901CDEE" w:rsidR="006B19B0" w:rsidRPr="006B19B0" w:rsidDel="00D052C5" w:rsidRDefault="006B19B0" w:rsidP="006B19B0">
      <w:pPr>
        <w:rPr>
          <w:del w:id="880" w:author="Justin Fyfe" w:date="2012-12-13T15:43:00Z"/>
        </w:rPr>
      </w:pPr>
      <w:del w:id="881" w:author="Justin Fyfe" w:date="2012-12-13T15:43:00Z">
        <w:r w:rsidDel="00D052C5">
          <w:delText>Place any use cases that support this transaction here, or merely reference them and provide them in an index.</w:delText>
        </w:r>
        <w:bookmarkStart w:id="882" w:name="_Toc343177654"/>
        <w:bookmarkStart w:id="883" w:name="_Toc343177718"/>
        <w:bookmarkEnd w:id="882"/>
        <w:bookmarkEnd w:id="883"/>
      </w:del>
    </w:p>
    <w:p w14:paraId="484F9E14" w14:textId="7870AD67" w:rsidR="006B19B0" w:rsidRDefault="006B19B0" w:rsidP="006B19B0">
      <w:pPr>
        <w:pStyle w:val="Heading3"/>
      </w:pPr>
      <w:r>
        <w:t xml:space="preserve">Open Data Formats </w:t>
      </w:r>
      <w:r w:rsidR="002D06A6">
        <w:t xml:space="preserve">/ Standards </w:t>
      </w:r>
      <w:r>
        <w:t>Referenced</w:t>
      </w:r>
    </w:p>
    <w:p w14:paraId="68FE686B" w14:textId="7C6C583D" w:rsidR="002D06A6" w:rsidRDefault="002D06A6" w:rsidP="002D06A6">
      <w:r>
        <w:t>This transaction makes use of the following standards:</w:t>
      </w:r>
    </w:p>
    <w:p w14:paraId="15B92FD2" w14:textId="7BB8B7B0" w:rsidR="002D06A6" w:rsidRDefault="005B63D8" w:rsidP="002D06A6">
      <w:pPr>
        <w:pStyle w:val="ListParagraph"/>
        <w:numPr>
          <w:ilvl w:val="0"/>
          <w:numId w:val="4"/>
        </w:numPr>
      </w:pPr>
      <w:ins w:id="884" w:author="Justin Fyfe" w:date="2012-12-12T14:05:00Z">
        <w:r>
          <w:t>IETF RFC</w:t>
        </w:r>
        <w:r w:rsidR="00946BE0">
          <w:t>2616 (</w:t>
        </w:r>
      </w:ins>
      <w:r w:rsidR="002D06A6">
        <w:t>HTTP 1.1</w:t>
      </w:r>
      <w:ins w:id="885" w:author="Justin Fyfe" w:date="2012-12-12T14:05:00Z">
        <w:r w:rsidR="00946BE0">
          <w:t>)</w:t>
        </w:r>
      </w:ins>
    </w:p>
    <w:p w14:paraId="11249E71" w14:textId="56CBC625" w:rsidR="002D06A6" w:rsidDel="004F06A6" w:rsidRDefault="002D06A6" w:rsidP="002D06A6">
      <w:pPr>
        <w:pStyle w:val="ListParagraph"/>
        <w:numPr>
          <w:ilvl w:val="0"/>
          <w:numId w:val="4"/>
        </w:numPr>
        <w:rPr>
          <w:del w:id="886" w:author="Justin Fyfe" w:date="2012-12-12T17:26:00Z"/>
        </w:rPr>
      </w:pPr>
      <w:del w:id="887" w:author="Justin Fyfe" w:date="2012-12-12T17:26:00Z">
        <w:r w:rsidDel="004F06A6">
          <w:delText>W3C WGS84 Basic Geographic Latitude &amp; Longitude Vocabulary</w:delText>
        </w:r>
      </w:del>
    </w:p>
    <w:p w14:paraId="2DB0A57A" w14:textId="6C99EC7F" w:rsidR="00D25C0D" w:rsidRDefault="00D25C0D" w:rsidP="002D06A6">
      <w:pPr>
        <w:pStyle w:val="ListParagraph"/>
        <w:numPr>
          <w:ilvl w:val="0"/>
          <w:numId w:val="4"/>
        </w:numPr>
        <w:rPr>
          <w:ins w:id="888" w:author="Justin Fyfe" w:date="2012-12-12T17:26:00Z"/>
        </w:rPr>
      </w:pPr>
      <w:r>
        <w:t>IETF RFC4627</w:t>
      </w:r>
      <w:ins w:id="889" w:author="Justin Fyfe" w:date="2012-12-12T14:05:00Z">
        <w:r w:rsidR="00946BE0">
          <w:t xml:space="preserve"> (JSON Media Types)</w:t>
        </w:r>
      </w:ins>
    </w:p>
    <w:p w14:paraId="00822E54" w14:textId="5FE9EDE8" w:rsidR="004C2018" w:rsidRPr="002D06A6" w:rsidRDefault="004C2018" w:rsidP="002D06A6">
      <w:pPr>
        <w:pStyle w:val="ListParagraph"/>
        <w:numPr>
          <w:ilvl w:val="0"/>
          <w:numId w:val="4"/>
        </w:numPr>
      </w:pPr>
      <w:ins w:id="890" w:author="Justin Fyfe" w:date="2012-12-12T17:26:00Z">
        <w:r>
          <w:t>ISO 8601 (</w:t>
        </w:r>
        <w:r w:rsidR="004F06A6">
          <w:t>Date/Time Format)</w:t>
        </w:r>
      </w:ins>
    </w:p>
    <w:p w14:paraId="381B1889" w14:textId="77777777" w:rsidR="006B19B0" w:rsidRPr="006B19B0" w:rsidRDefault="006B19B0" w:rsidP="006B19B0">
      <w:pPr>
        <w:pStyle w:val="Heading3"/>
      </w:pPr>
      <w:r>
        <w:t>Interactions</w:t>
      </w:r>
    </w:p>
    <w:p w14:paraId="0289186A" w14:textId="7B773275" w:rsidR="00736724" w:rsidRDefault="00AB4D74" w:rsidP="00736724">
      <w:r>
        <w:fldChar w:fldCharType="begin"/>
      </w:r>
      <w:r>
        <w:instrText xml:space="preserve"> REF _Ref341171219 \h </w:instrText>
      </w:r>
      <w:r>
        <w:fldChar w:fldCharType="separate"/>
      </w:r>
      <w:r w:rsidR="00B54D26">
        <w:t xml:space="preserve">Figure </w:t>
      </w:r>
      <w:r w:rsidR="00B54D26">
        <w:rPr>
          <w:noProof/>
        </w:rPr>
        <w:t>4</w:t>
      </w:r>
      <w:r>
        <w:fldChar w:fldCharType="end"/>
      </w:r>
      <w:r>
        <w:t xml:space="preserve"> i</w:t>
      </w:r>
      <w:r w:rsidR="002D06A6">
        <w:t>llustrates the sequence of messaging between the Facility Data Source (</w:t>
      </w:r>
      <w:r w:rsidR="00CD34C9">
        <w:t xml:space="preserve">FRED_SRC) actor and Facility Registry </w:t>
      </w:r>
      <w:r w:rsidR="002D06A6">
        <w:t>(FRED_</w:t>
      </w:r>
      <w:r w:rsidR="00CD34C9">
        <w:t>REG</w:t>
      </w:r>
      <w:r w:rsidR="002D06A6">
        <w:t>).</w:t>
      </w:r>
    </w:p>
    <w:p w14:paraId="5F598B3E" w14:textId="05EF8FBF" w:rsidR="00AB4D74" w:rsidRDefault="005E1A89" w:rsidP="00AB4D74">
      <w:pPr>
        <w:pStyle w:val="Caption"/>
        <w:jc w:val="center"/>
      </w:pPr>
      <w:r>
        <w:object w:dxaOrig="4159" w:dyaOrig="4432" w14:anchorId="6B751690">
          <v:shape id="_x0000_i1125" type="#_x0000_t75" style="width:207.75pt;height:221.25pt" o:ole="">
            <v:imagedata r:id="rId26" o:title=""/>
          </v:shape>
          <o:OLEObject Type="Embed" ProgID="Visio.Drawing.11" ShapeID="_x0000_i1125" DrawAspect="Content" ObjectID="_1416920202" r:id="rId27"/>
        </w:object>
      </w:r>
    </w:p>
    <w:p w14:paraId="607A4969" w14:textId="093FB25A" w:rsidR="00736724" w:rsidRDefault="00AB4D74" w:rsidP="00AB4D74">
      <w:pPr>
        <w:pStyle w:val="Caption"/>
        <w:jc w:val="center"/>
      </w:pPr>
      <w:bookmarkStart w:id="891" w:name="_Ref341171219"/>
      <w:r>
        <w:t xml:space="preserve">Figure </w:t>
      </w:r>
      <w:r w:rsidR="00D709AF">
        <w:fldChar w:fldCharType="begin"/>
      </w:r>
      <w:r w:rsidR="00D709AF">
        <w:instrText xml:space="preserve"> SEQ Figure \* ARABIC </w:instrText>
      </w:r>
      <w:r w:rsidR="00D709AF">
        <w:fldChar w:fldCharType="separate"/>
      </w:r>
      <w:ins w:id="892" w:author="Justin Fyfe" w:date="2012-12-13T15:40:00Z">
        <w:r w:rsidR="00D052C5">
          <w:rPr>
            <w:noProof/>
          </w:rPr>
          <w:t>9</w:t>
        </w:r>
      </w:ins>
      <w:del w:id="893" w:author="Justin Fyfe" w:date="2012-12-12T16:10:00Z">
        <w:r w:rsidR="00261A08" w:rsidDel="00565F63">
          <w:rPr>
            <w:noProof/>
          </w:rPr>
          <w:delText>4</w:delText>
        </w:r>
      </w:del>
      <w:r w:rsidR="00D709AF">
        <w:rPr>
          <w:noProof/>
        </w:rPr>
        <w:fldChar w:fldCharType="end"/>
      </w:r>
      <w:bookmarkEnd w:id="891"/>
      <w:r>
        <w:t xml:space="preserve"> - Record and Maintain facility interactions</w:t>
      </w:r>
    </w:p>
    <w:p w14:paraId="3199F9A8" w14:textId="09248C98" w:rsidR="00AB4D74" w:rsidRPr="00AB4D74" w:rsidDel="00C47B40" w:rsidRDefault="00AB4D74" w:rsidP="00AB4D74">
      <w:pPr>
        <w:rPr>
          <w:del w:id="894" w:author="Justin Fyfe" w:date="2012-12-13T11:25:00Z"/>
        </w:rPr>
      </w:pPr>
      <w:bookmarkStart w:id="895" w:name="_Toc343177657"/>
      <w:bookmarkStart w:id="896" w:name="_Toc343177721"/>
      <w:bookmarkEnd w:id="895"/>
      <w:bookmarkEnd w:id="896"/>
    </w:p>
    <w:p w14:paraId="61C31538" w14:textId="77777777" w:rsidR="00AB4D74" w:rsidRDefault="00AB4D74" w:rsidP="00AB4D74">
      <w:pPr>
        <w:pStyle w:val="Heading3"/>
      </w:pPr>
      <w:r>
        <w:t>Triggering Events</w:t>
      </w:r>
    </w:p>
    <w:p w14:paraId="5975748B" w14:textId="6E2DAE9A" w:rsidR="00AB4D74" w:rsidRDefault="00AB4D74" w:rsidP="00AB4D74">
      <w:r>
        <w:t>The facility data source will execute one of register facility or update facility events against the facility registry.</w:t>
      </w:r>
    </w:p>
    <w:p w14:paraId="4E5F361C" w14:textId="370DA404" w:rsidR="006B19B0" w:rsidRDefault="0050738F" w:rsidP="006F1483">
      <w:pPr>
        <w:pStyle w:val="Heading4"/>
      </w:pPr>
      <w:r>
        <w:t xml:space="preserve">Register </w:t>
      </w:r>
      <w:r w:rsidR="001C5491">
        <w:t>Facility</w:t>
      </w:r>
    </w:p>
    <w:p w14:paraId="5E364C14" w14:textId="77777777" w:rsidR="006F1483" w:rsidRDefault="006F1483" w:rsidP="006F1483">
      <w:r>
        <w:t>When a new facility has been added to the facility data source or when the facility data source deems it appropriate to share a facility it has not previously shared with the facility registry, it will notify the facility registry of this addition using the record facility transaction.</w:t>
      </w:r>
    </w:p>
    <w:p w14:paraId="64118D28" w14:textId="77777777" w:rsidR="006F1483" w:rsidRDefault="006F1483" w:rsidP="006F1483">
      <w:r>
        <w:t>Changes to an existing record on the facility data source will trigger a revise facility action.</w:t>
      </w:r>
    </w:p>
    <w:p w14:paraId="4BEF5F0C" w14:textId="77777777" w:rsidR="003F123E" w:rsidRDefault="003F123E" w:rsidP="006F1483">
      <w:pPr>
        <w:pStyle w:val="Heading5"/>
      </w:pPr>
      <w:r>
        <w:lastRenderedPageBreak/>
        <w:t>Message Semantics</w:t>
      </w:r>
    </w:p>
    <w:p w14:paraId="4649F3C9" w14:textId="2CAE3F54" w:rsidR="00041A2C" w:rsidDel="00254D81" w:rsidRDefault="006F1483" w:rsidP="00CD68FA">
      <w:pPr>
        <w:rPr>
          <w:del w:id="897" w:author="Justin Fyfe" w:date="2012-12-12T13:56:00Z"/>
          <w:b/>
        </w:rPr>
      </w:pPr>
      <w:r>
        <w:rPr>
          <w:b/>
        </w:rPr>
        <w:t xml:space="preserve">HTTP Method: </w:t>
      </w:r>
      <w:r>
        <w:t>POST</w:t>
      </w:r>
      <w:r>
        <w:br/>
      </w:r>
      <w:r>
        <w:rPr>
          <w:b/>
        </w:rPr>
        <w:t xml:space="preserve">Resource: </w:t>
      </w:r>
      <w:r>
        <w:t>{base}/facilities</w:t>
      </w:r>
      <w:r>
        <w:br/>
      </w:r>
      <w:r>
        <w:rPr>
          <w:b/>
        </w:rPr>
        <w:t xml:space="preserve">Content Type: </w:t>
      </w:r>
      <w:r w:rsidR="00D25C0D">
        <w:t>application</w:t>
      </w:r>
      <w:r w:rsidR="007647CB">
        <w:t>/json</w:t>
      </w:r>
      <w:r w:rsidR="00041A2C">
        <w:br/>
      </w:r>
      <w:del w:id="898" w:author="Justin Fyfe" w:date="2012-12-12T13:56:00Z">
        <w:r w:rsidR="00041A2C" w:rsidDel="00254D81">
          <w:rPr>
            <w:b/>
          </w:rPr>
          <w:delText>Response Codes:</w:delText>
        </w:r>
      </w:del>
    </w:p>
    <w:p w14:paraId="1E1A3C44" w14:textId="7392A401" w:rsidR="00041A2C" w:rsidRPr="00AF38A2" w:rsidDel="00254D81" w:rsidRDefault="00041A2C">
      <w:pPr>
        <w:rPr>
          <w:del w:id="899" w:author="Justin Fyfe" w:date="2012-12-12T13:56:00Z"/>
          <w:b/>
        </w:rPr>
        <w:pPrChange w:id="900" w:author="Justin Fyfe" w:date="2012-12-12T13:56:00Z">
          <w:pPr>
            <w:pStyle w:val="ListParagraph"/>
            <w:numPr>
              <w:numId w:val="9"/>
            </w:numPr>
            <w:ind w:hanging="360"/>
          </w:pPr>
        </w:pPrChange>
      </w:pPr>
      <w:del w:id="901" w:author="Justin Fyfe" w:date="2012-12-12T13:56:00Z">
        <w:r w:rsidDel="00254D81">
          <w:rPr>
            <w:b/>
          </w:rPr>
          <w:delText xml:space="preserve">200 </w:delText>
        </w:r>
        <w:r w:rsidDel="00254D81">
          <w:delText>– Facility data was created</w:delText>
        </w:r>
      </w:del>
    </w:p>
    <w:p w14:paraId="6F86B2CC" w14:textId="2C8385F4" w:rsidR="00041A2C" w:rsidRPr="00AF38A2" w:rsidDel="00254D81" w:rsidRDefault="00041A2C">
      <w:pPr>
        <w:rPr>
          <w:del w:id="902" w:author="Justin Fyfe" w:date="2012-12-12T13:56:00Z"/>
          <w:b/>
        </w:rPr>
        <w:pPrChange w:id="903" w:author="Justin Fyfe" w:date="2012-12-12T13:56:00Z">
          <w:pPr>
            <w:pStyle w:val="ListParagraph"/>
            <w:numPr>
              <w:numId w:val="9"/>
            </w:numPr>
            <w:ind w:hanging="360"/>
          </w:pPr>
        </w:pPrChange>
      </w:pPr>
      <w:del w:id="904" w:author="Justin Fyfe" w:date="2012-12-12T13:56:00Z">
        <w:r w:rsidDel="00254D81">
          <w:rPr>
            <w:b/>
          </w:rPr>
          <w:delText xml:space="preserve">403 </w:delText>
        </w:r>
        <w:r w:rsidDel="00254D81">
          <w:delText>– Permission to create a facility is missing</w:delText>
        </w:r>
      </w:del>
    </w:p>
    <w:p w14:paraId="1D8641DC" w14:textId="3C061D79" w:rsidR="00041A2C" w:rsidRPr="002420D3" w:rsidDel="00254D81" w:rsidRDefault="00041A2C">
      <w:pPr>
        <w:rPr>
          <w:del w:id="905" w:author="Justin Fyfe" w:date="2012-12-12T13:56:00Z"/>
          <w:b/>
        </w:rPr>
        <w:pPrChange w:id="906" w:author="Justin Fyfe" w:date="2012-12-12T13:56:00Z">
          <w:pPr>
            <w:pStyle w:val="ListParagraph"/>
            <w:numPr>
              <w:numId w:val="9"/>
            </w:numPr>
            <w:ind w:hanging="360"/>
          </w:pPr>
        </w:pPrChange>
      </w:pPr>
      <w:del w:id="907" w:author="Justin Fyfe" w:date="2012-12-12T13:56:00Z">
        <w:r w:rsidDel="00254D81">
          <w:rPr>
            <w:b/>
          </w:rPr>
          <w:delText xml:space="preserve">409 – </w:delText>
        </w:r>
        <w:r w:rsidDel="00254D81">
          <w:delText>The registry has detected that a duplicate facility exists</w:delText>
        </w:r>
      </w:del>
    </w:p>
    <w:p w14:paraId="5B23B4DC" w14:textId="478EB0C4" w:rsidR="002420D3" w:rsidRPr="00AF38A2" w:rsidDel="00254D81" w:rsidRDefault="002420D3">
      <w:pPr>
        <w:rPr>
          <w:del w:id="908" w:author="Justin Fyfe" w:date="2012-12-12T13:56:00Z"/>
          <w:b/>
        </w:rPr>
        <w:pPrChange w:id="909" w:author="Justin Fyfe" w:date="2012-12-12T13:56:00Z">
          <w:pPr>
            <w:pStyle w:val="ListParagraph"/>
            <w:numPr>
              <w:numId w:val="9"/>
            </w:numPr>
            <w:ind w:hanging="360"/>
          </w:pPr>
        </w:pPrChange>
      </w:pPr>
      <w:del w:id="910" w:author="Justin Fyfe" w:date="2012-12-12T13:56:00Z">
        <w:r w:rsidDel="00254D81">
          <w:rPr>
            <w:b/>
          </w:rPr>
          <w:delText xml:space="preserve">415 – </w:delText>
        </w:r>
        <w:r w:rsidRPr="002420D3" w:rsidDel="00254D81">
          <w:delText>The</w:delText>
        </w:r>
        <w:r w:rsidDel="00254D81">
          <w:rPr>
            <w:b/>
          </w:rPr>
          <w:delText xml:space="preserve"> </w:delText>
        </w:r>
        <w:r w:rsidRPr="002420D3" w:rsidDel="00254D81">
          <w:delText>registry</w:delText>
        </w:r>
        <w:r w:rsidDel="00254D81">
          <w:delText xml:space="preserve"> does not support the submitted data encoding/format.</w:delText>
        </w:r>
      </w:del>
    </w:p>
    <w:p w14:paraId="4299513D" w14:textId="33C04E8F" w:rsidR="00041A2C" w:rsidRPr="00AF38A2" w:rsidDel="00254D81" w:rsidRDefault="00041A2C">
      <w:pPr>
        <w:rPr>
          <w:del w:id="911" w:author="Justin Fyfe" w:date="2012-12-12T13:56:00Z"/>
          <w:b/>
        </w:rPr>
        <w:pPrChange w:id="912" w:author="Justin Fyfe" w:date="2012-12-12T13:56:00Z">
          <w:pPr>
            <w:pStyle w:val="ListParagraph"/>
            <w:numPr>
              <w:numId w:val="9"/>
            </w:numPr>
            <w:ind w:hanging="360"/>
          </w:pPr>
        </w:pPrChange>
      </w:pPr>
      <w:del w:id="913" w:author="Justin Fyfe" w:date="2012-12-12T13:56:00Z">
        <w:r w:rsidDel="00254D81">
          <w:rPr>
            <w:b/>
          </w:rPr>
          <w:delText xml:space="preserve">500 </w:delText>
        </w:r>
        <w:r w:rsidDel="00254D81">
          <w:delText>– An execution error occurred creating the facility</w:delText>
        </w:r>
      </w:del>
    </w:p>
    <w:p w14:paraId="78A955A7" w14:textId="2EE648C4" w:rsidR="00041A2C" w:rsidDel="00254D81" w:rsidRDefault="00041A2C" w:rsidP="00254D81">
      <w:pPr>
        <w:rPr>
          <w:del w:id="914" w:author="Justin Fyfe" w:date="2012-12-12T13:56:00Z"/>
        </w:rPr>
      </w:pPr>
    </w:p>
    <w:p w14:paraId="37565A90" w14:textId="2AE9467A" w:rsidR="007647CB" w:rsidRDefault="007647CB" w:rsidP="007647CB">
      <w:pPr>
        <w:rPr>
          <w:ins w:id="915" w:author="Justin Fyfe" w:date="2012-12-13T10:54:00Z"/>
        </w:rPr>
      </w:pPr>
      <w:r>
        <w:t xml:space="preserve">Facility data sources </w:t>
      </w:r>
      <w:del w:id="916" w:author="Justin Fyfe" w:date="2012-12-12T16:35:00Z">
        <w:r w:rsidR="00DD2D9F" w:rsidDel="0050433A">
          <w:delText>SHALL</w:delText>
        </w:r>
      </w:del>
      <w:ins w:id="917" w:author="Justin Fyfe" w:date="2012-12-12T16:35:00Z">
        <w:r w:rsidR="0050433A">
          <w:t>MUST</w:t>
        </w:r>
      </w:ins>
      <w:r>
        <w:t xml:space="preserve"> </w:t>
      </w:r>
      <w:ins w:id="918" w:author="Justin Fyfe" w:date="2012-12-13T10:54:00Z">
        <w:r w:rsidR="0065729A">
          <w:t xml:space="preserve">submit </w:t>
        </w:r>
      </w:ins>
      <w:r w:rsidR="00D25C0D">
        <w:t xml:space="preserve">a </w:t>
      </w:r>
      <w:r>
        <w:t xml:space="preserve">JSON encoded facility resource as the payload of the HTTP message. All data sources </w:t>
      </w:r>
      <w:del w:id="919" w:author="Justin Fyfe" w:date="2012-12-12T16:35:00Z">
        <w:r w:rsidDel="0050433A">
          <w:delText>SHALL</w:delText>
        </w:r>
      </w:del>
      <w:ins w:id="920" w:author="Justin Fyfe" w:date="2012-12-12T16:35:00Z">
        <w:r w:rsidR="0050433A">
          <w:t>MUST</w:t>
        </w:r>
      </w:ins>
      <w:r>
        <w:t xml:space="preserve"> send </w:t>
      </w:r>
      <w:r w:rsidR="00D25C0D">
        <w:t xml:space="preserve">the </w:t>
      </w:r>
      <w:r>
        <w:t xml:space="preserve">content-type header </w:t>
      </w:r>
      <w:r w:rsidR="00D25C0D">
        <w:t xml:space="preserve">“application/json” </w:t>
      </w:r>
      <w:r>
        <w:t>which describes the type of data conveyed in the payload.</w:t>
      </w:r>
      <w:r w:rsidR="00E339BE">
        <w:t xml:space="preserve"> </w:t>
      </w:r>
      <w:ins w:id="921" w:author="Justin Fyfe" w:date="2012-12-13T15:30:00Z">
        <w:r w:rsidR="002E4C74">
          <w:t>If the data source supplies a content-type header which the registry does not support, the facility registry MUST respond with an HTTP 415.</w:t>
        </w:r>
      </w:ins>
    </w:p>
    <w:p w14:paraId="38FB551E" w14:textId="74657E3E" w:rsidR="0065729A" w:rsidDel="007C474C" w:rsidRDefault="0065729A" w:rsidP="007647CB">
      <w:pPr>
        <w:rPr>
          <w:del w:id="922" w:author="Justin Fyfe" w:date="2012-12-13T15:23:00Z"/>
        </w:rPr>
      </w:pPr>
    </w:p>
    <w:p w14:paraId="47EA4D3A" w14:textId="74A904E2" w:rsidR="003F123E" w:rsidRDefault="00E339BE" w:rsidP="006F1483">
      <w:pPr>
        <w:pStyle w:val="Heading6"/>
      </w:pPr>
      <w:del w:id="923" w:author="Justin Fyfe" w:date="2012-12-13T15:23:00Z">
        <w:r w:rsidDel="007C474C">
          <w:delText xml:space="preserve"> </w:delText>
        </w:r>
      </w:del>
      <w:r w:rsidR="00E47490">
        <w:t>“</w:t>
      </w:r>
      <w:r w:rsidR="00C475C8">
        <w:t>url</w:t>
      </w:r>
      <w:r w:rsidR="00E47490">
        <w:t>”</w:t>
      </w:r>
      <w:r w:rsidR="007647CB">
        <w:t xml:space="preserve"> </w:t>
      </w:r>
      <w:r w:rsidR="00E47490">
        <w:t>/ “</w:t>
      </w:r>
      <w:r w:rsidR="00C475C8">
        <w:t>id</w:t>
      </w:r>
      <w:r w:rsidR="00E47490">
        <w:t xml:space="preserve">” </w:t>
      </w:r>
      <w:r w:rsidR="007647CB">
        <w:t>Element</w:t>
      </w:r>
      <w:r w:rsidR="003F123E">
        <w:t xml:space="preserve"> Restrictions</w:t>
      </w:r>
      <w:r w:rsidR="00E47490">
        <w:t xml:space="preserve"> </w:t>
      </w:r>
    </w:p>
    <w:p w14:paraId="26BE44A2" w14:textId="78BE0C96" w:rsidR="00C475C8" w:rsidRDefault="007647CB" w:rsidP="00C475C8">
      <w:pPr>
        <w:rPr>
          <w:ins w:id="924" w:author="Justin Fyfe" w:date="2012-12-12T17:26:00Z"/>
        </w:rPr>
      </w:pPr>
      <w:r>
        <w:t xml:space="preserve">The </w:t>
      </w:r>
      <w:r w:rsidR="00E47490">
        <w:t>“url” and “</w:t>
      </w:r>
      <w:r w:rsidR="00C475C8">
        <w:t>id</w:t>
      </w:r>
      <w:r w:rsidR="00E47490">
        <w:t xml:space="preserve">” </w:t>
      </w:r>
      <w:r>
        <w:t>element</w:t>
      </w:r>
      <w:r w:rsidR="00C475C8">
        <w:t>s</w:t>
      </w:r>
      <w:r>
        <w:t xml:space="preserve"> of the facility resource </w:t>
      </w:r>
      <w:del w:id="925" w:author="Justin Fyfe" w:date="2012-12-12T16:35:00Z">
        <w:r w:rsidDel="0050433A">
          <w:delText>SHALL</w:delText>
        </w:r>
      </w:del>
      <w:ins w:id="926" w:author="Justin Fyfe" w:date="2012-12-12T16:35:00Z">
        <w:r w:rsidR="0050433A">
          <w:t>MUST</w:t>
        </w:r>
      </w:ins>
      <w:r>
        <w:t xml:space="preserve"> NOT carry a value on the register facility request as this value is to be populated by the facility registry.</w:t>
      </w:r>
      <w:r w:rsidR="00E47490">
        <w:t xml:space="preserve"> </w:t>
      </w:r>
    </w:p>
    <w:p w14:paraId="52FB75C7" w14:textId="67133D21" w:rsidR="004F06A6" w:rsidRDefault="004F06A6">
      <w:pPr>
        <w:pStyle w:val="Heading6"/>
        <w:rPr>
          <w:ins w:id="927" w:author="Justin Fyfe" w:date="2012-12-12T17:27:00Z"/>
        </w:rPr>
        <w:pPrChange w:id="928" w:author="Justin Fyfe" w:date="2012-12-12T17:26:00Z">
          <w:pPr/>
        </w:pPrChange>
      </w:pPr>
      <w:ins w:id="929" w:author="Justin Fyfe" w:date="2012-12-12T17:26:00Z">
        <w:r>
          <w:t>“createdAt</w:t>
        </w:r>
      </w:ins>
      <w:ins w:id="930" w:author="Justin Fyfe" w:date="2012-12-12T17:27:00Z">
        <w:r>
          <w:t>” / “updatedAt” Element Restrictions</w:t>
        </w:r>
      </w:ins>
    </w:p>
    <w:p w14:paraId="349C3112" w14:textId="14844F5C" w:rsidR="004F06A6" w:rsidRPr="004F06A6" w:rsidRDefault="004F06A6">
      <w:ins w:id="931" w:author="Justin Fyfe" w:date="2012-12-12T17:27:00Z">
        <w:r>
          <w:t xml:space="preserve">The “createdAt” and “updateAt” elements of the facility resource MUST NOT carry a value on the </w:t>
        </w:r>
      </w:ins>
      <w:ins w:id="932" w:author="Justin Fyfe" w:date="2012-12-13T10:56:00Z">
        <w:r w:rsidR="0065729A">
          <w:t xml:space="preserve">register </w:t>
        </w:r>
      </w:ins>
      <w:ins w:id="933" w:author="Justin Fyfe" w:date="2012-12-12T17:27:00Z">
        <w:r>
          <w:t>facility request as these values are to be populated by the facility registry.</w:t>
        </w:r>
      </w:ins>
    </w:p>
    <w:p w14:paraId="098AF0AF" w14:textId="70202484" w:rsidR="00DD2D9F" w:rsidRDefault="00C475C8" w:rsidP="00C475C8">
      <w:pPr>
        <w:pStyle w:val="Heading5"/>
      </w:pPr>
      <w:del w:id="934" w:author="Justin Fyfe" w:date="2012-12-12T14:01:00Z">
        <w:r w:rsidDel="00946BE0">
          <w:delText xml:space="preserve"> </w:delText>
        </w:r>
      </w:del>
      <w:r w:rsidR="00DD2D9F">
        <w:t>Examples</w:t>
      </w:r>
    </w:p>
    <w:p w14:paraId="5ABF6C21" w14:textId="32C77F96" w:rsidR="00DD2D9F" w:rsidRDefault="00626985" w:rsidP="00DD2D9F">
      <w:r>
        <w:fldChar w:fldCharType="begin"/>
      </w:r>
      <w:r>
        <w:instrText xml:space="preserve"> REF _Ref341184109 \h </w:instrText>
      </w:r>
      <w:r>
        <w:fldChar w:fldCharType="separate"/>
      </w:r>
      <w:r w:rsidR="00B54D26">
        <w:t xml:space="preserve">Figure </w:t>
      </w:r>
      <w:r w:rsidR="00B54D26">
        <w:rPr>
          <w:noProof/>
        </w:rPr>
        <w:t>5</w:t>
      </w:r>
      <w:r>
        <w:fldChar w:fldCharType="end"/>
      </w:r>
      <w:r>
        <w:t xml:space="preserve"> i</w:t>
      </w:r>
      <w:r w:rsidR="00DD2D9F">
        <w:t>llustrates a sample request to create a facili</w:t>
      </w:r>
      <w:r w:rsidR="00E47490">
        <w:t xml:space="preserve">ty named “Good Health Hospital” which </w:t>
      </w:r>
      <w:r w:rsidR="00C475C8">
        <w:t xml:space="preserve">was created </w:t>
      </w:r>
      <w:r w:rsidR="00E47490">
        <w:t>sometime in November 2012.</w:t>
      </w:r>
    </w:p>
    <w:p w14:paraId="59CD2BA2" w14:textId="5B740899" w:rsidR="00DD2D9F" w:rsidRDefault="00DD2D9F" w:rsidP="00DD2D9F">
      <w:pPr>
        <w:pStyle w:val="Sample"/>
        <w:rPr>
          <w:noProof/>
        </w:rPr>
      </w:pPr>
      <w:r>
        <w:rPr>
          <w:noProof/>
        </w:rPr>
        <w:t xml:space="preserve">POST </w:t>
      </w:r>
      <w:hyperlink r:id="rId28" w:history="1">
        <w:r w:rsidR="00B1795B" w:rsidRPr="001B50B2">
          <w:rPr>
            <w:rStyle w:val="Hyperlink"/>
            <w:noProof/>
          </w:rPr>
          <w:t>http://example.com/api/fred/1.1/facilities HTTP/1.1</w:t>
        </w:r>
      </w:hyperlink>
    </w:p>
    <w:p w14:paraId="6A39C028" w14:textId="539695AF" w:rsidR="00DD2D9F" w:rsidRDefault="00DD2D9F" w:rsidP="00DD2D9F">
      <w:pPr>
        <w:pStyle w:val="Sample"/>
        <w:rPr>
          <w:noProof/>
        </w:rPr>
      </w:pPr>
      <w:r>
        <w:rPr>
          <w:noProof/>
        </w:rPr>
        <w:t xml:space="preserve">Content-Type: </w:t>
      </w:r>
      <w:r w:rsidR="00D25C0D">
        <w:rPr>
          <w:noProof/>
        </w:rPr>
        <w:t>application</w:t>
      </w:r>
      <w:r>
        <w:rPr>
          <w:noProof/>
        </w:rPr>
        <w:t>/</w:t>
      </w:r>
      <w:r w:rsidR="00D25C0D">
        <w:rPr>
          <w:noProof/>
        </w:rPr>
        <w:t>json</w:t>
      </w:r>
    </w:p>
    <w:p w14:paraId="66549D5E" w14:textId="7619C422" w:rsidR="00DD2D9F" w:rsidRDefault="00DD2D9F" w:rsidP="00DD2D9F">
      <w:pPr>
        <w:pStyle w:val="Sample"/>
        <w:rPr>
          <w:noProof/>
        </w:rPr>
      </w:pPr>
      <w:r>
        <w:rPr>
          <w:noProof/>
        </w:rPr>
        <w:t xml:space="preserve">Host: </w:t>
      </w:r>
      <w:hyperlink r:id="rId29" w:history="1">
        <w:r w:rsidRPr="004B1731">
          <w:rPr>
            <w:rStyle w:val="Hyperlink"/>
            <w:noProof/>
          </w:rPr>
          <w:t>example.com</w:t>
        </w:r>
      </w:hyperlink>
    </w:p>
    <w:p w14:paraId="5D257DE6" w14:textId="4C396D9E" w:rsidR="00DD2D9F" w:rsidRDefault="00DD2D9F" w:rsidP="00DD2D9F">
      <w:pPr>
        <w:pStyle w:val="Sample"/>
        <w:rPr>
          <w:noProof/>
        </w:rPr>
      </w:pPr>
      <w:r>
        <w:rPr>
          <w:noProof/>
        </w:rPr>
        <w:t xml:space="preserve">Content-Length: </w:t>
      </w:r>
      <w:del w:id="935" w:author="Justin Fyfe" w:date="2012-12-13T10:39:00Z">
        <w:r w:rsidR="002420D3" w:rsidDel="00D709AF">
          <w:rPr>
            <w:noProof/>
          </w:rPr>
          <w:delText>567</w:delText>
        </w:r>
      </w:del>
      <w:ins w:id="936" w:author="Justin Fyfe" w:date="2012-12-13T10:39:00Z">
        <w:r w:rsidR="00D709AF">
          <w:rPr>
            <w:noProof/>
          </w:rPr>
          <w:t>XXX</w:t>
        </w:r>
      </w:ins>
    </w:p>
    <w:p w14:paraId="745E10FA" w14:textId="77777777" w:rsidR="00DD2D9F" w:rsidRDefault="00DD2D9F" w:rsidP="00DD2D9F">
      <w:pPr>
        <w:pStyle w:val="Sample"/>
        <w:rPr>
          <w:noProof/>
        </w:rPr>
      </w:pPr>
    </w:p>
    <w:p w14:paraId="4ABDC4BE" w14:textId="77777777" w:rsidR="00D709AF" w:rsidRDefault="00D709AF" w:rsidP="00D709AF">
      <w:pPr>
        <w:pStyle w:val="Sample"/>
        <w:rPr>
          <w:ins w:id="937" w:author="Justin Fyfe" w:date="2012-12-13T10:40:00Z"/>
          <w:noProof/>
        </w:rPr>
        <w:pPrChange w:id="938" w:author="Justin Fyfe" w:date="2012-12-13T10:40:00Z">
          <w:pPr>
            <w:autoSpaceDE w:val="0"/>
            <w:autoSpaceDN w:val="0"/>
            <w:adjustRightInd w:val="0"/>
            <w:spacing w:after="0" w:line="240" w:lineRule="auto"/>
          </w:pPr>
        </w:pPrChange>
      </w:pPr>
      <w:ins w:id="939" w:author="Justin Fyfe" w:date="2012-12-13T10:40:00Z">
        <w:r>
          <w:rPr>
            <w:noProof/>
          </w:rPr>
          <w:t>{</w:t>
        </w:r>
      </w:ins>
    </w:p>
    <w:p w14:paraId="6D319ACA" w14:textId="77777777" w:rsidR="00D709AF" w:rsidRDefault="00D709AF" w:rsidP="00D709AF">
      <w:pPr>
        <w:pStyle w:val="Sample"/>
        <w:rPr>
          <w:ins w:id="940" w:author="Justin Fyfe" w:date="2012-12-13T10:40:00Z"/>
          <w:noProof/>
        </w:rPr>
        <w:pPrChange w:id="941" w:author="Justin Fyfe" w:date="2012-12-13T10:40:00Z">
          <w:pPr>
            <w:autoSpaceDE w:val="0"/>
            <w:autoSpaceDN w:val="0"/>
            <w:adjustRightInd w:val="0"/>
            <w:spacing w:after="0" w:line="240" w:lineRule="auto"/>
          </w:pPr>
        </w:pPrChange>
      </w:pPr>
      <w:ins w:id="942" w:author="Justin Fyfe" w:date="2012-12-13T10:40:00Z">
        <w:r>
          <w:rPr>
            <w:noProof/>
          </w:rPr>
          <w:t xml:space="preserve">    </w:t>
        </w:r>
        <w:r>
          <w:rPr>
            <w:noProof/>
            <w:color w:val="A31515"/>
          </w:rPr>
          <w:t>"name"</w:t>
        </w:r>
        <w:r>
          <w:rPr>
            <w:noProof/>
          </w:rPr>
          <w:t xml:space="preserve"> : </w:t>
        </w:r>
        <w:r>
          <w:rPr>
            <w:noProof/>
            <w:color w:val="A31515"/>
          </w:rPr>
          <w:t>"Good Health Hospital"</w:t>
        </w:r>
        <w:r>
          <w:rPr>
            <w:noProof/>
          </w:rPr>
          <w:t>,</w:t>
        </w:r>
      </w:ins>
    </w:p>
    <w:p w14:paraId="230C3B8F" w14:textId="77777777" w:rsidR="00D709AF" w:rsidRDefault="00D709AF" w:rsidP="00D709AF">
      <w:pPr>
        <w:pStyle w:val="Sample"/>
        <w:rPr>
          <w:ins w:id="943" w:author="Justin Fyfe" w:date="2012-12-13T10:40:00Z"/>
          <w:noProof/>
        </w:rPr>
        <w:pPrChange w:id="944" w:author="Justin Fyfe" w:date="2012-12-13T10:40:00Z">
          <w:pPr>
            <w:autoSpaceDE w:val="0"/>
            <w:autoSpaceDN w:val="0"/>
            <w:adjustRightInd w:val="0"/>
            <w:spacing w:after="0" w:line="240" w:lineRule="auto"/>
          </w:pPr>
        </w:pPrChange>
      </w:pPr>
      <w:ins w:id="945" w:author="Justin Fyfe" w:date="2012-12-13T10:40:00Z">
        <w:r>
          <w:rPr>
            <w:noProof/>
          </w:rPr>
          <w:t xml:space="preserve">    </w:t>
        </w:r>
        <w:r>
          <w:rPr>
            <w:noProof/>
            <w:color w:val="A31515"/>
          </w:rPr>
          <w:t>"active"</w:t>
        </w:r>
        <w:r>
          <w:rPr>
            <w:noProof/>
          </w:rPr>
          <w:t xml:space="preserve"> : </w:t>
        </w:r>
        <w:r>
          <w:rPr>
            <w:noProof/>
            <w:color w:val="0000FF"/>
          </w:rPr>
          <w:t>true</w:t>
        </w:r>
        <w:r>
          <w:rPr>
            <w:noProof/>
          </w:rPr>
          <w:t>,</w:t>
        </w:r>
      </w:ins>
    </w:p>
    <w:p w14:paraId="2755A050" w14:textId="77777777" w:rsidR="00D709AF" w:rsidRDefault="00D709AF" w:rsidP="00D709AF">
      <w:pPr>
        <w:pStyle w:val="Sample"/>
        <w:rPr>
          <w:ins w:id="946" w:author="Justin Fyfe" w:date="2012-12-13T10:40:00Z"/>
          <w:noProof/>
        </w:rPr>
        <w:pPrChange w:id="947" w:author="Justin Fyfe" w:date="2012-12-13T10:40:00Z">
          <w:pPr>
            <w:autoSpaceDE w:val="0"/>
            <w:autoSpaceDN w:val="0"/>
            <w:adjustRightInd w:val="0"/>
            <w:spacing w:after="0" w:line="240" w:lineRule="auto"/>
          </w:pPr>
        </w:pPrChange>
      </w:pPr>
      <w:ins w:id="948" w:author="Justin Fyfe" w:date="2012-12-13T10:40:00Z">
        <w:r>
          <w:rPr>
            <w:noProof/>
          </w:rPr>
          <w:t xml:space="preserve">    </w:t>
        </w:r>
        <w:r>
          <w:rPr>
            <w:noProof/>
            <w:color w:val="A31515"/>
          </w:rPr>
          <w:t>"coordinates"</w:t>
        </w:r>
        <w:r>
          <w:rPr>
            <w:noProof/>
          </w:rPr>
          <w:t xml:space="preserve"> : [ 1.69172, 29.52505 ],</w:t>
        </w:r>
      </w:ins>
    </w:p>
    <w:p w14:paraId="1AF3DBDB" w14:textId="77777777" w:rsidR="00D709AF" w:rsidRDefault="00D709AF" w:rsidP="00D709AF">
      <w:pPr>
        <w:pStyle w:val="Sample"/>
        <w:rPr>
          <w:ins w:id="949" w:author="Justin Fyfe" w:date="2012-12-13T10:40:00Z"/>
          <w:noProof/>
        </w:rPr>
        <w:pPrChange w:id="950" w:author="Justin Fyfe" w:date="2012-12-13T10:40:00Z">
          <w:pPr>
            <w:autoSpaceDE w:val="0"/>
            <w:autoSpaceDN w:val="0"/>
            <w:adjustRightInd w:val="0"/>
            <w:spacing w:after="0" w:line="240" w:lineRule="auto"/>
          </w:pPr>
        </w:pPrChange>
      </w:pPr>
      <w:ins w:id="951" w:author="Justin Fyfe" w:date="2012-12-13T10:40:00Z">
        <w:r>
          <w:rPr>
            <w:noProof/>
          </w:rPr>
          <w:lastRenderedPageBreak/>
          <w:t xml:space="preserve">    </w:t>
        </w:r>
        <w:r>
          <w:rPr>
            <w:noProof/>
            <w:color w:val="A31515"/>
          </w:rPr>
          <w:t>"identifiers"</w:t>
        </w:r>
        <w:r>
          <w:rPr>
            <w:noProof/>
          </w:rPr>
          <w:t xml:space="preserve"> : [</w:t>
        </w:r>
      </w:ins>
    </w:p>
    <w:p w14:paraId="18461C47" w14:textId="77777777" w:rsidR="00D709AF" w:rsidRDefault="00D709AF" w:rsidP="00D709AF">
      <w:pPr>
        <w:pStyle w:val="Sample"/>
        <w:rPr>
          <w:ins w:id="952" w:author="Justin Fyfe" w:date="2012-12-13T10:40:00Z"/>
          <w:noProof/>
        </w:rPr>
        <w:pPrChange w:id="953" w:author="Justin Fyfe" w:date="2012-12-13T10:40:00Z">
          <w:pPr>
            <w:autoSpaceDE w:val="0"/>
            <w:autoSpaceDN w:val="0"/>
            <w:adjustRightInd w:val="0"/>
            <w:spacing w:after="0" w:line="240" w:lineRule="auto"/>
          </w:pPr>
        </w:pPrChange>
      </w:pPr>
      <w:ins w:id="954" w:author="Justin Fyfe" w:date="2012-12-13T10:40:00Z">
        <w:r>
          <w:rPr>
            <w:noProof/>
          </w:rPr>
          <w:t xml:space="preserve">        {</w:t>
        </w:r>
      </w:ins>
    </w:p>
    <w:p w14:paraId="54B7A0B7" w14:textId="77777777" w:rsidR="00D709AF" w:rsidRDefault="00D709AF" w:rsidP="00D709AF">
      <w:pPr>
        <w:pStyle w:val="Sample"/>
        <w:rPr>
          <w:ins w:id="955" w:author="Justin Fyfe" w:date="2012-12-13T10:40:00Z"/>
          <w:noProof/>
        </w:rPr>
        <w:pPrChange w:id="956" w:author="Justin Fyfe" w:date="2012-12-13T10:40:00Z">
          <w:pPr>
            <w:autoSpaceDE w:val="0"/>
            <w:autoSpaceDN w:val="0"/>
            <w:adjustRightInd w:val="0"/>
            <w:spacing w:after="0" w:line="240" w:lineRule="auto"/>
          </w:pPr>
        </w:pPrChange>
      </w:pPr>
      <w:ins w:id="957" w:author="Justin Fyfe" w:date="2012-12-13T10:40:00Z">
        <w:r>
          <w:rPr>
            <w:noProof/>
          </w:rPr>
          <w:t xml:space="preserve">            </w:t>
        </w:r>
        <w:r>
          <w:rPr>
            <w:noProof/>
            <w:color w:val="A31515"/>
          </w:rPr>
          <w:t>"agency"</w:t>
        </w:r>
        <w:r>
          <w:rPr>
            <w:noProof/>
          </w:rPr>
          <w:t xml:space="preserve"> : </w:t>
        </w:r>
        <w:r>
          <w:rPr>
            <w:noProof/>
            <w:color w:val="A31515"/>
          </w:rPr>
          <w:t>"MOH"</w:t>
        </w:r>
        <w:r>
          <w:rPr>
            <w:noProof/>
          </w:rPr>
          <w:t>,</w:t>
        </w:r>
      </w:ins>
    </w:p>
    <w:p w14:paraId="239D6CEA" w14:textId="77777777" w:rsidR="00D709AF" w:rsidRDefault="00D709AF" w:rsidP="00D709AF">
      <w:pPr>
        <w:pStyle w:val="Sample"/>
        <w:rPr>
          <w:ins w:id="958" w:author="Justin Fyfe" w:date="2012-12-13T10:40:00Z"/>
          <w:noProof/>
        </w:rPr>
        <w:pPrChange w:id="959" w:author="Justin Fyfe" w:date="2012-12-13T10:40:00Z">
          <w:pPr>
            <w:autoSpaceDE w:val="0"/>
            <w:autoSpaceDN w:val="0"/>
            <w:adjustRightInd w:val="0"/>
            <w:spacing w:after="0" w:line="240" w:lineRule="auto"/>
          </w:pPr>
        </w:pPrChange>
      </w:pPr>
      <w:ins w:id="960" w:author="Justin Fyfe" w:date="2012-12-13T10:40:00Z">
        <w:r>
          <w:rPr>
            <w:noProof/>
          </w:rPr>
          <w:t xml:space="preserve">            </w:t>
        </w:r>
        <w:r>
          <w:rPr>
            <w:noProof/>
            <w:color w:val="A31515"/>
          </w:rPr>
          <w:t>"context"</w:t>
        </w:r>
        <w:r>
          <w:rPr>
            <w:noProof/>
          </w:rPr>
          <w:t xml:space="preserve"> : </w:t>
        </w:r>
        <w:r>
          <w:rPr>
            <w:noProof/>
            <w:color w:val="A31515"/>
          </w:rPr>
          <w:t>"HR"</w:t>
        </w:r>
        <w:r>
          <w:rPr>
            <w:noProof/>
          </w:rPr>
          <w:t>,</w:t>
        </w:r>
      </w:ins>
    </w:p>
    <w:p w14:paraId="69681E14" w14:textId="77777777" w:rsidR="00D709AF" w:rsidRDefault="00D709AF" w:rsidP="00D709AF">
      <w:pPr>
        <w:pStyle w:val="Sample"/>
        <w:rPr>
          <w:ins w:id="961" w:author="Justin Fyfe" w:date="2012-12-13T10:40:00Z"/>
          <w:noProof/>
          <w:color w:val="A31515"/>
        </w:rPr>
        <w:pPrChange w:id="962" w:author="Justin Fyfe" w:date="2012-12-13T10:40:00Z">
          <w:pPr>
            <w:autoSpaceDE w:val="0"/>
            <w:autoSpaceDN w:val="0"/>
            <w:adjustRightInd w:val="0"/>
            <w:spacing w:after="0" w:line="240" w:lineRule="auto"/>
          </w:pPr>
        </w:pPrChange>
      </w:pPr>
      <w:ins w:id="963" w:author="Justin Fyfe" w:date="2012-12-13T10:40:00Z">
        <w:r>
          <w:rPr>
            <w:noProof/>
          </w:rPr>
          <w:t xml:space="preserve">            </w:t>
        </w:r>
        <w:r>
          <w:rPr>
            <w:noProof/>
            <w:color w:val="A31515"/>
          </w:rPr>
          <w:t>"id"</w:t>
        </w:r>
        <w:r>
          <w:rPr>
            <w:noProof/>
          </w:rPr>
          <w:t xml:space="preserve"> : </w:t>
        </w:r>
        <w:r>
          <w:rPr>
            <w:noProof/>
            <w:color w:val="A31515"/>
          </w:rPr>
          <w:t>"20294"</w:t>
        </w:r>
      </w:ins>
    </w:p>
    <w:p w14:paraId="5A56D3A2" w14:textId="77777777" w:rsidR="00D709AF" w:rsidRDefault="00D709AF" w:rsidP="00D709AF">
      <w:pPr>
        <w:pStyle w:val="Sample"/>
        <w:rPr>
          <w:ins w:id="964" w:author="Justin Fyfe" w:date="2012-12-13T10:40:00Z"/>
          <w:noProof/>
        </w:rPr>
        <w:pPrChange w:id="965" w:author="Justin Fyfe" w:date="2012-12-13T10:40:00Z">
          <w:pPr>
            <w:autoSpaceDE w:val="0"/>
            <w:autoSpaceDN w:val="0"/>
            <w:adjustRightInd w:val="0"/>
            <w:spacing w:after="0" w:line="240" w:lineRule="auto"/>
          </w:pPr>
        </w:pPrChange>
      </w:pPr>
      <w:ins w:id="966" w:author="Justin Fyfe" w:date="2012-12-13T10:40:00Z">
        <w:r>
          <w:rPr>
            <w:noProof/>
          </w:rPr>
          <w:t xml:space="preserve">        },</w:t>
        </w:r>
      </w:ins>
    </w:p>
    <w:p w14:paraId="5001DD0B" w14:textId="77777777" w:rsidR="00D709AF" w:rsidRDefault="00D709AF" w:rsidP="00D709AF">
      <w:pPr>
        <w:pStyle w:val="Sample"/>
        <w:rPr>
          <w:ins w:id="967" w:author="Justin Fyfe" w:date="2012-12-13T10:40:00Z"/>
          <w:noProof/>
        </w:rPr>
        <w:pPrChange w:id="968" w:author="Justin Fyfe" w:date="2012-12-13T10:40:00Z">
          <w:pPr>
            <w:autoSpaceDE w:val="0"/>
            <w:autoSpaceDN w:val="0"/>
            <w:adjustRightInd w:val="0"/>
            <w:spacing w:after="0" w:line="240" w:lineRule="auto"/>
          </w:pPr>
        </w:pPrChange>
      </w:pPr>
      <w:ins w:id="969" w:author="Justin Fyfe" w:date="2012-12-13T10:40:00Z">
        <w:r>
          <w:rPr>
            <w:noProof/>
          </w:rPr>
          <w:t xml:space="preserve">        {</w:t>
        </w:r>
      </w:ins>
    </w:p>
    <w:p w14:paraId="7289DE1D" w14:textId="77777777" w:rsidR="00D709AF" w:rsidRDefault="00D709AF" w:rsidP="00D709AF">
      <w:pPr>
        <w:pStyle w:val="Sample"/>
        <w:rPr>
          <w:ins w:id="970" w:author="Justin Fyfe" w:date="2012-12-13T10:40:00Z"/>
          <w:noProof/>
        </w:rPr>
        <w:pPrChange w:id="971" w:author="Justin Fyfe" w:date="2012-12-13T10:40:00Z">
          <w:pPr>
            <w:autoSpaceDE w:val="0"/>
            <w:autoSpaceDN w:val="0"/>
            <w:adjustRightInd w:val="0"/>
            <w:spacing w:after="0" w:line="240" w:lineRule="auto"/>
          </w:pPr>
        </w:pPrChange>
      </w:pPr>
      <w:ins w:id="972" w:author="Justin Fyfe" w:date="2012-12-13T10:40:00Z">
        <w:r>
          <w:rPr>
            <w:noProof/>
          </w:rPr>
          <w:t xml:space="preserve">            </w:t>
        </w:r>
        <w:r>
          <w:rPr>
            <w:noProof/>
            <w:color w:val="A31515"/>
          </w:rPr>
          <w:t>"agency"</w:t>
        </w:r>
        <w:r>
          <w:rPr>
            <w:noProof/>
          </w:rPr>
          <w:t xml:space="preserve"> : </w:t>
        </w:r>
        <w:r>
          <w:rPr>
            <w:noProof/>
            <w:color w:val="A31515"/>
          </w:rPr>
          <w:t>"UNICEF"</w:t>
        </w:r>
        <w:r>
          <w:rPr>
            <w:noProof/>
          </w:rPr>
          <w:t>,</w:t>
        </w:r>
      </w:ins>
    </w:p>
    <w:p w14:paraId="2E1AE6B0" w14:textId="77777777" w:rsidR="00D709AF" w:rsidRDefault="00D709AF" w:rsidP="00D709AF">
      <w:pPr>
        <w:pStyle w:val="Sample"/>
        <w:rPr>
          <w:ins w:id="973" w:author="Justin Fyfe" w:date="2012-12-13T10:40:00Z"/>
          <w:noProof/>
        </w:rPr>
        <w:pPrChange w:id="974" w:author="Justin Fyfe" w:date="2012-12-13T10:40:00Z">
          <w:pPr>
            <w:autoSpaceDE w:val="0"/>
            <w:autoSpaceDN w:val="0"/>
            <w:adjustRightInd w:val="0"/>
            <w:spacing w:after="0" w:line="240" w:lineRule="auto"/>
          </w:pPr>
        </w:pPrChange>
      </w:pPr>
      <w:ins w:id="975" w:author="Justin Fyfe" w:date="2012-12-13T10:40:00Z">
        <w:r>
          <w:rPr>
            <w:noProof/>
          </w:rPr>
          <w:t xml:space="preserve">            </w:t>
        </w:r>
        <w:r>
          <w:rPr>
            <w:noProof/>
            <w:color w:val="A31515"/>
          </w:rPr>
          <w:t>"context"</w:t>
        </w:r>
        <w:r>
          <w:rPr>
            <w:noProof/>
          </w:rPr>
          <w:t xml:space="preserve"> : </w:t>
        </w:r>
        <w:r>
          <w:rPr>
            <w:noProof/>
            <w:color w:val="A31515"/>
          </w:rPr>
          <w:t>"DHIS"</w:t>
        </w:r>
        <w:r>
          <w:rPr>
            <w:noProof/>
          </w:rPr>
          <w:t>,</w:t>
        </w:r>
      </w:ins>
    </w:p>
    <w:p w14:paraId="5910B3FF" w14:textId="77777777" w:rsidR="00D709AF" w:rsidRDefault="00D709AF" w:rsidP="00D709AF">
      <w:pPr>
        <w:pStyle w:val="Sample"/>
        <w:rPr>
          <w:ins w:id="976" w:author="Justin Fyfe" w:date="2012-12-13T10:40:00Z"/>
          <w:noProof/>
          <w:color w:val="A31515"/>
        </w:rPr>
        <w:pPrChange w:id="977" w:author="Justin Fyfe" w:date="2012-12-13T10:40:00Z">
          <w:pPr>
            <w:autoSpaceDE w:val="0"/>
            <w:autoSpaceDN w:val="0"/>
            <w:adjustRightInd w:val="0"/>
            <w:spacing w:after="0" w:line="240" w:lineRule="auto"/>
          </w:pPr>
        </w:pPrChange>
      </w:pPr>
      <w:ins w:id="978" w:author="Justin Fyfe" w:date="2012-12-13T10:40:00Z">
        <w:r>
          <w:rPr>
            <w:noProof/>
          </w:rPr>
          <w:t xml:space="preserve">            </w:t>
        </w:r>
        <w:r>
          <w:rPr>
            <w:noProof/>
            <w:color w:val="A31515"/>
          </w:rPr>
          <w:t>"id"</w:t>
        </w:r>
        <w:r>
          <w:rPr>
            <w:noProof/>
          </w:rPr>
          <w:t xml:space="preserve"> : </w:t>
        </w:r>
        <w:r>
          <w:rPr>
            <w:noProof/>
            <w:color w:val="A31515"/>
          </w:rPr>
          <w:t>"58845858"</w:t>
        </w:r>
      </w:ins>
    </w:p>
    <w:p w14:paraId="70D6111B" w14:textId="77777777" w:rsidR="00D709AF" w:rsidRDefault="00D709AF" w:rsidP="00D709AF">
      <w:pPr>
        <w:pStyle w:val="Sample"/>
        <w:rPr>
          <w:ins w:id="979" w:author="Justin Fyfe" w:date="2012-12-13T10:40:00Z"/>
          <w:noProof/>
        </w:rPr>
        <w:pPrChange w:id="980" w:author="Justin Fyfe" w:date="2012-12-13T10:40:00Z">
          <w:pPr>
            <w:autoSpaceDE w:val="0"/>
            <w:autoSpaceDN w:val="0"/>
            <w:adjustRightInd w:val="0"/>
            <w:spacing w:after="0" w:line="240" w:lineRule="auto"/>
          </w:pPr>
        </w:pPrChange>
      </w:pPr>
      <w:ins w:id="981" w:author="Justin Fyfe" w:date="2012-12-13T10:40:00Z">
        <w:r>
          <w:rPr>
            <w:noProof/>
          </w:rPr>
          <w:t xml:space="preserve">        }</w:t>
        </w:r>
      </w:ins>
    </w:p>
    <w:p w14:paraId="5F5B1FFC" w14:textId="77777777" w:rsidR="00D709AF" w:rsidRDefault="00D709AF" w:rsidP="00D709AF">
      <w:pPr>
        <w:pStyle w:val="Sample"/>
        <w:rPr>
          <w:ins w:id="982" w:author="Justin Fyfe" w:date="2012-12-13T10:40:00Z"/>
          <w:noProof/>
        </w:rPr>
        <w:pPrChange w:id="983" w:author="Justin Fyfe" w:date="2012-12-13T10:40:00Z">
          <w:pPr>
            <w:autoSpaceDE w:val="0"/>
            <w:autoSpaceDN w:val="0"/>
            <w:adjustRightInd w:val="0"/>
            <w:spacing w:after="0" w:line="240" w:lineRule="auto"/>
          </w:pPr>
        </w:pPrChange>
      </w:pPr>
      <w:ins w:id="984" w:author="Justin Fyfe" w:date="2012-12-13T10:40:00Z">
        <w:r>
          <w:rPr>
            <w:noProof/>
          </w:rPr>
          <w:t xml:space="preserve">    ],</w:t>
        </w:r>
      </w:ins>
    </w:p>
    <w:p w14:paraId="45E6E508" w14:textId="77777777" w:rsidR="00D709AF" w:rsidRDefault="00D709AF" w:rsidP="00D709AF">
      <w:pPr>
        <w:pStyle w:val="Sample"/>
        <w:rPr>
          <w:ins w:id="985" w:author="Justin Fyfe" w:date="2012-12-13T10:40:00Z"/>
          <w:noProof/>
        </w:rPr>
        <w:pPrChange w:id="986" w:author="Justin Fyfe" w:date="2012-12-13T10:40:00Z">
          <w:pPr>
            <w:autoSpaceDE w:val="0"/>
            <w:autoSpaceDN w:val="0"/>
            <w:adjustRightInd w:val="0"/>
            <w:spacing w:after="0" w:line="240" w:lineRule="auto"/>
          </w:pPr>
        </w:pPrChange>
      </w:pPr>
      <w:ins w:id="987" w:author="Justin Fyfe" w:date="2012-12-13T10:40:00Z">
        <w:r>
          <w:rPr>
            <w:noProof/>
          </w:rPr>
          <w:t>}</w:t>
        </w:r>
      </w:ins>
    </w:p>
    <w:p w14:paraId="57F2B900" w14:textId="5AA1A688" w:rsidR="002420D3" w:rsidDel="00D709AF" w:rsidRDefault="002420D3" w:rsidP="002420D3">
      <w:pPr>
        <w:pStyle w:val="Sample"/>
        <w:rPr>
          <w:del w:id="988" w:author="Justin Fyfe" w:date="2012-12-13T10:40:00Z"/>
          <w:noProof/>
        </w:rPr>
      </w:pPr>
      <w:del w:id="989" w:author="Justin Fyfe" w:date="2012-12-13T10:40:00Z">
        <w:r w:rsidDel="00D709AF">
          <w:rPr>
            <w:noProof/>
          </w:rPr>
          <w:delText>{</w:delText>
        </w:r>
      </w:del>
    </w:p>
    <w:p w14:paraId="15B0289E" w14:textId="40AA8B01" w:rsidR="002420D3" w:rsidDel="00D709AF" w:rsidRDefault="002420D3" w:rsidP="002420D3">
      <w:pPr>
        <w:pStyle w:val="Sample"/>
        <w:rPr>
          <w:del w:id="990" w:author="Justin Fyfe" w:date="2012-12-13T10:40:00Z"/>
          <w:noProof/>
        </w:rPr>
      </w:pPr>
      <w:del w:id="991" w:author="Justin Fyfe" w:date="2012-12-13T10:40:00Z">
        <w:r w:rsidDel="00D709AF">
          <w:rPr>
            <w:noProof/>
          </w:rPr>
          <w:delText xml:space="preserve">    </w:delText>
        </w:r>
        <w:r w:rsidDel="00D709AF">
          <w:rPr>
            <w:noProof/>
            <w:color w:val="A31515"/>
          </w:rPr>
          <w:delText>"name"</w:delText>
        </w:r>
        <w:r w:rsidDel="00D709AF">
          <w:rPr>
            <w:noProof/>
          </w:rPr>
          <w:delText xml:space="preserve"> : </w:delText>
        </w:r>
        <w:r w:rsidDel="00D709AF">
          <w:rPr>
            <w:noProof/>
            <w:color w:val="A31515"/>
          </w:rPr>
          <w:delText>"Good Health Hospital"</w:delText>
        </w:r>
        <w:r w:rsidDel="00D709AF">
          <w:rPr>
            <w:noProof/>
          </w:rPr>
          <w:delText>,</w:delText>
        </w:r>
      </w:del>
    </w:p>
    <w:p w14:paraId="2212F34B" w14:textId="7B9FCF19" w:rsidR="002420D3" w:rsidDel="00D709AF" w:rsidRDefault="002420D3" w:rsidP="002420D3">
      <w:pPr>
        <w:pStyle w:val="Sample"/>
        <w:rPr>
          <w:del w:id="992" w:author="Justin Fyfe" w:date="2012-12-13T10:40:00Z"/>
          <w:noProof/>
        </w:rPr>
      </w:pPr>
      <w:del w:id="993" w:author="Justin Fyfe" w:date="2012-12-13T10:40:00Z">
        <w:r w:rsidDel="00D709AF">
          <w:rPr>
            <w:noProof/>
          </w:rPr>
          <w:delText xml:space="preserve">    </w:delText>
        </w:r>
        <w:r w:rsidDel="00D709AF">
          <w:rPr>
            <w:noProof/>
            <w:color w:val="A31515"/>
          </w:rPr>
          <w:delText>"id"</w:delText>
        </w:r>
        <w:r w:rsidDel="00D709AF">
          <w:rPr>
            <w:noProof/>
          </w:rPr>
          <w:delText xml:space="preserve"> : </w:delText>
        </w:r>
        <w:r w:rsidDel="00D709AF">
          <w:rPr>
            <w:noProof/>
            <w:color w:val="A31515"/>
          </w:rPr>
          <w:delText>"urn:uuid:57A69100-26C4-4db4-897B-63F37866F0F5"</w:delText>
        </w:r>
        <w:r w:rsidDel="00D709AF">
          <w:rPr>
            <w:noProof/>
          </w:rPr>
          <w:delText>,</w:delText>
        </w:r>
      </w:del>
    </w:p>
    <w:p w14:paraId="4C0C3912" w14:textId="7652AB07" w:rsidR="002420D3" w:rsidDel="00D709AF" w:rsidRDefault="002420D3" w:rsidP="002420D3">
      <w:pPr>
        <w:pStyle w:val="Sample"/>
        <w:rPr>
          <w:del w:id="994" w:author="Justin Fyfe" w:date="2012-12-13T10:40:00Z"/>
          <w:noProof/>
        </w:rPr>
      </w:pPr>
      <w:del w:id="995" w:author="Justin Fyfe" w:date="2012-12-13T10:40:00Z">
        <w:r w:rsidDel="00D709AF">
          <w:rPr>
            <w:noProof/>
          </w:rPr>
          <w:delText xml:space="preserve">    </w:delText>
        </w:r>
        <w:r w:rsidDel="00D709AF">
          <w:rPr>
            <w:noProof/>
            <w:color w:val="A31515"/>
          </w:rPr>
          <w:delText>"url"</w:delText>
        </w:r>
        <w:r w:rsidDel="00D709AF">
          <w:rPr>
            <w:noProof/>
          </w:rPr>
          <w:delText xml:space="preserve"> : </w:delText>
        </w:r>
        <w:r w:rsidDel="00D709AF">
          <w:rPr>
            <w:noProof/>
            <w:color w:val="A31515"/>
          </w:rPr>
          <w:delText>"http://example.com/api/fred/1/facilities/1304954"</w:delText>
        </w:r>
        <w:r w:rsidDel="00D709AF">
          <w:rPr>
            <w:noProof/>
          </w:rPr>
          <w:delText>,</w:delText>
        </w:r>
      </w:del>
    </w:p>
    <w:p w14:paraId="0BF6438E" w14:textId="14A08ACE" w:rsidR="002420D3" w:rsidDel="00D709AF" w:rsidRDefault="002420D3" w:rsidP="002420D3">
      <w:pPr>
        <w:pStyle w:val="Sample"/>
        <w:rPr>
          <w:del w:id="996" w:author="Justin Fyfe" w:date="2012-12-13T10:40:00Z"/>
          <w:noProof/>
        </w:rPr>
      </w:pPr>
      <w:del w:id="997" w:author="Justin Fyfe" w:date="2012-12-13T10:40:00Z">
        <w:r w:rsidDel="00D709AF">
          <w:rPr>
            <w:noProof/>
          </w:rPr>
          <w:delText xml:space="preserve">    </w:delText>
        </w:r>
        <w:r w:rsidDel="00D709AF">
          <w:rPr>
            <w:noProof/>
            <w:color w:val="A31515"/>
          </w:rPr>
          <w:delText>"identifiers"</w:delText>
        </w:r>
        <w:r w:rsidDel="00D709AF">
          <w:rPr>
            <w:noProof/>
          </w:rPr>
          <w:delText xml:space="preserve"> : [</w:delText>
        </w:r>
      </w:del>
    </w:p>
    <w:p w14:paraId="018A542A" w14:textId="20B50528" w:rsidR="002420D3" w:rsidDel="00D709AF" w:rsidRDefault="002420D3" w:rsidP="002420D3">
      <w:pPr>
        <w:pStyle w:val="Sample"/>
        <w:rPr>
          <w:del w:id="998" w:author="Justin Fyfe" w:date="2012-12-13T10:40:00Z"/>
          <w:noProof/>
        </w:rPr>
      </w:pPr>
      <w:del w:id="999" w:author="Justin Fyfe" w:date="2012-12-13T10:40:00Z">
        <w:r w:rsidDel="00D709AF">
          <w:rPr>
            <w:noProof/>
          </w:rPr>
          <w:delText xml:space="preserve">        {</w:delText>
        </w:r>
      </w:del>
    </w:p>
    <w:p w14:paraId="32CB7DDD" w14:textId="77E4D7CC" w:rsidR="002420D3" w:rsidDel="00D709AF" w:rsidRDefault="002420D3" w:rsidP="002420D3">
      <w:pPr>
        <w:pStyle w:val="Sample"/>
        <w:rPr>
          <w:del w:id="1000" w:author="Justin Fyfe" w:date="2012-12-13T10:40:00Z"/>
          <w:noProof/>
        </w:rPr>
      </w:pPr>
      <w:del w:id="1001" w:author="Justin Fyfe" w:date="2012-12-13T10:40:00Z">
        <w:r w:rsidDel="00D709AF">
          <w:rPr>
            <w:noProof/>
          </w:rPr>
          <w:delText xml:space="preserve">            </w:delText>
        </w:r>
        <w:r w:rsidDel="00D709AF">
          <w:rPr>
            <w:noProof/>
            <w:color w:val="A31515"/>
          </w:rPr>
          <w:delText>"agency"</w:delText>
        </w:r>
        <w:r w:rsidDel="00D709AF">
          <w:rPr>
            <w:noProof/>
          </w:rPr>
          <w:delText xml:space="preserve"> : </w:delText>
        </w:r>
        <w:r w:rsidDel="00D709AF">
          <w:rPr>
            <w:noProof/>
            <w:color w:val="A31515"/>
          </w:rPr>
          <w:delText>"MOH"</w:delText>
        </w:r>
        <w:r w:rsidDel="00D709AF">
          <w:rPr>
            <w:noProof/>
          </w:rPr>
          <w:delText>,</w:delText>
        </w:r>
      </w:del>
    </w:p>
    <w:p w14:paraId="43A86060" w14:textId="6B653F7E" w:rsidR="002420D3" w:rsidDel="00D709AF" w:rsidRDefault="002420D3" w:rsidP="002420D3">
      <w:pPr>
        <w:pStyle w:val="Sample"/>
        <w:rPr>
          <w:del w:id="1002" w:author="Justin Fyfe" w:date="2012-12-13T10:40:00Z"/>
          <w:noProof/>
        </w:rPr>
      </w:pPr>
      <w:del w:id="1003" w:author="Justin Fyfe" w:date="2012-12-13T10:40:00Z">
        <w:r w:rsidDel="00D709AF">
          <w:rPr>
            <w:noProof/>
          </w:rPr>
          <w:delText xml:space="preserve">            </w:delText>
        </w:r>
        <w:r w:rsidDel="00D709AF">
          <w:rPr>
            <w:noProof/>
            <w:color w:val="A31515"/>
          </w:rPr>
          <w:delText>"context"</w:delText>
        </w:r>
        <w:r w:rsidDel="00D709AF">
          <w:rPr>
            <w:noProof/>
          </w:rPr>
          <w:delText xml:space="preserve"> : </w:delText>
        </w:r>
        <w:r w:rsidDel="00D709AF">
          <w:rPr>
            <w:noProof/>
            <w:color w:val="A31515"/>
          </w:rPr>
          <w:delText>"HR"</w:delText>
        </w:r>
        <w:r w:rsidDel="00D709AF">
          <w:rPr>
            <w:noProof/>
          </w:rPr>
          <w:delText>,</w:delText>
        </w:r>
      </w:del>
    </w:p>
    <w:p w14:paraId="2D862718" w14:textId="32EE7711" w:rsidR="002420D3" w:rsidDel="00D709AF" w:rsidRDefault="002420D3" w:rsidP="002420D3">
      <w:pPr>
        <w:pStyle w:val="Sample"/>
        <w:rPr>
          <w:del w:id="1004" w:author="Justin Fyfe" w:date="2012-12-13T10:40:00Z"/>
          <w:noProof/>
          <w:color w:val="A31515"/>
        </w:rPr>
      </w:pPr>
      <w:del w:id="1005" w:author="Justin Fyfe" w:date="2012-12-13T10:40:00Z">
        <w:r w:rsidDel="00D709AF">
          <w:rPr>
            <w:noProof/>
          </w:rPr>
          <w:delText xml:space="preserve">            </w:delText>
        </w:r>
        <w:r w:rsidDel="00D709AF">
          <w:rPr>
            <w:noProof/>
            <w:color w:val="A31515"/>
          </w:rPr>
          <w:delText>"id"</w:delText>
        </w:r>
        <w:r w:rsidDel="00D709AF">
          <w:rPr>
            <w:noProof/>
          </w:rPr>
          <w:delText xml:space="preserve"> : </w:delText>
        </w:r>
        <w:r w:rsidDel="00D709AF">
          <w:rPr>
            <w:noProof/>
            <w:color w:val="A31515"/>
          </w:rPr>
          <w:delText>"20294"</w:delText>
        </w:r>
      </w:del>
    </w:p>
    <w:p w14:paraId="0E968835" w14:textId="09B26CBA" w:rsidR="002420D3" w:rsidDel="00D709AF" w:rsidRDefault="002420D3" w:rsidP="002420D3">
      <w:pPr>
        <w:pStyle w:val="Sample"/>
        <w:rPr>
          <w:del w:id="1006" w:author="Justin Fyfe" w:date="2012-12-13T10:40:00Z"/>
          <w:noProof/>
        </w:rPr>
      </w:pPr>
      <w:del w:id="1007" w:author="Justin Fyfe" w:date="2012-12-13T10:40:00Z">
        <w:r w:rsidDel="00D709AF">
          <w:rPr>
            <w:noProof/>
          </w:rPr>
          <w:delText xml:space="preserve">        }</w:delText>
        </w:r>
      </w:del>
    </w:p>
    <w:p w14:paraId="3FF40D7B" w14:textId="6BACE2CB" w:rsidR="002420D3" w:rsidDel="00D709AF" w:rsidRDefault="002420D3" w:rsidP="002420D3">
      <w:pPr>
        <w:pStyle w:val="Sample"/>
        <w:rPr>
          <w:del w:id="1008" w:author="Justin Fyfe" w:date="2012-12-13T10:40:00Z"/>
          <w:noProof/>
        </w:rPr>
      </w:pPr>
      <w:del w:id="1009" w:author="Justin Fyfe" w:date="2012-12-13T10:40:00Z">
        <w:r w:rsidDel="00D709AF">
          <w:rPr>
            <w:noProof/>
          </w:rPr>
          <w:delText xml:space="preserve">    ],</w:delText>
        </w:r>
      </w:del>
    </w:p>
    <w:p w14:paraId="10B5F251" w14:textId="656ECC5A" w:rsidR="002420D3" w:rsidDel="00D709AF" w:rsidRDefault="002420D3" w:rsidP="002420D3">
      <w:pPr>
        <w:pStyle w:val="Sample"/>
        <w:rPr>
          <w:del w:id="1010" w:author="Justin Fyfe" w:date="2012-12-13T10:40:00Z"/>
          <w:noProof/>
        </w:rPr>
      </w:pPr>
      <w:del w:id="1011" w:author="Justin Fyfe" w:date="2012-12-13T10:40:00Z">
        <w:r w:rsidDel="00D709AF">
          <w:rPr>
            <w:noProof/>
          </w:rPr>
          <w:delText xml:space="preserve">    </w:delText>
        </w:r>
        <w:r w:rsidDel="00D709AF">
          <w:rPr>
            <w:noProof/>
            <w:color w:val="A31515"/>
          </w:rPr>
          <w:delText>"active"</w:delText>
        </w:r>
        <w:r w:rsidDel="00D709AF">
          <w:rPr>
            <w:noProof/>
          </w:rPr>
          <w:delText xml:space="preserve"> : </w:delText>
        </w:r>
        <w:r w:rsidDel="00D709AF">
          <w:rPr>
            <w:noProof/>
            <w:color w:val="0000FF"/>
          </w:rPr>
          <w:delText>true</w:delText>
        </w:r>
        <w:r w:rsidDel="00D709AF">
          <w:rPr>
            <w:noProof/>
          </w:rPr>
          <w:delText>,</w:delText>
        </w:r>
      </w:del>
    </w:p>
    <w:p w14:paraId="2F1DBD9B" w14:textId="320E36B6" w:rsidR="002420D3" w:rsidDel="00D709AF" w:rsidRDefault="002420D3" w:rsidP="002420D3">
      <w:pPr>
        <w:pStyle w:val="Sample"/>
        <w:rPr>
          <w:del w:id="1012" w:author="Justin Fyfe" w:date="2012-12-13T10:40:00Z"/>
          <w:noProof/>
        </w:rPr>
      </w:pPr>
      <w:del w:id="1013" w:author="Justin Fyfe" w:date="2012-12-13T10:40:00Z">
        <w:r w:rsidDel="00D709AF">
          <w:rPr>
            <w:noProof/>
          </w:rPr>
          <w:delText xml:space="preserve">    </w:delText>
        </w:r>
        <w:r w:rsidDel="00D709AF">
          <w:rPr>
            <w:noProof/>
            <w:color w:val="A31515"/>
          </w:rPr>
          <w:delText>"created_at"</w:delText>
        </w:r>
        <w:r w:rsidDel="00D709AF">
          <w:rPr>
            <w:noProof/>
          </w:rPr>
          <w:delText xml:space="preserve"> : </w:delText>
        </w:r>
        <w:r w:rsidDel="00D709AF">
          <w:rPr>
            <w:noProof/>
            <w:color w:val="A31515"/>
          </w:rPr>
          <w:delText>"2012-11"</w:delText>
        </w:r>
        <w:r w:rsidDel="00D709AF">
          <w:rPr>
            <w:noProof/>
          </w:rPr>
          <w:delText>,</w:delText>
        </w:r>
      </w:del>
    </w:p>
    <w:p w14:paraId="22FFB548" w14:textId="1510880B" w:rsidR="002420D3" w:rsidDel="00D709AF" w:rsidRDefault="002420D3" w:rsidP="002420D3">
      <w:pPr>
        <w:pStyle w:val="Sample"/>
        <w:rPr>
          <w:del w:id="1014" w:author="Justin Fyfe" w:date="2012-12-13T10:40:00Z"/>
          <w:noProof/>
        </w:rPr>
      </w:pPr>
      <w:del w:id="1015" w:author="Justin Fyfe" w:date="2012-12-13T10:40:00Z">
        <w:r w:rsidDel="00D709AF">
          <w:rPr>
            <w:noProof/>
          </w:rPr>
          <w:delText xml:space="preserve">    </w:delText>
        </w:r>
        <w:r w:rsidDel="00D709AF">
          <w:rPr>
            <w:noProof/>
            <w:color w:val="A31515"/>
          </w:rPr>
          <w:delText>"lat"</w:delText>
        </w:r>
        <w:r w:rsidDel="00D709AF">
          <w:rPr>
            <w:noProof/>
          </w:rPr>
          <w:delText xml:space="preserve"> : </w:delText>
        </w:r>
        <w:r w:rsidDel="00D709AF">
          <w:rPr>
            <w:noProof/>
            <w:color w:val="A31515"/>
          </w:rPr>
          <w:delText>"1.69172"</w:delText>
        </w:r>
        <w:r w:rsidDel="00D709AF">
          <w:rPr>
            <w:noProof/>
          </w:rPr>
          <w:delText>,</w:delText>
        </w:r>
      </w:del>
    </w:p>
    <w:p w14:paraId="46DA5A0E" w14:textId="0A89F974" w:rsidR="002420D3" w:rsidDel="00D709AF" w:rsidRDefault="002420D3" w:rsidP="002420D3">
      <w:pPr>
        <w:pStyle w:val="Sample"/>
        <w:rPr>
          <w:del w:id="1016" w:author="Justin Fyfe" w:date="2012-12-13T10:40:00Z"/>
          <w:noProof/>
        </w:rPr>
      </w:pPr>
      <w:del w:id="1017" w:author="Justin Fyfe" w:date="2012-12-13T10:40:00Z">
        <w:r w:rsidDel="00D709AF">
          <w:rPr>
            <w:noProof/>
          </w:rPr>
          <w:delText xml:space="preserve">    </w:delText>
        </w:r>
        <w:r w:rsidDel="00D709AF">
          <w:rPr>
            <w:noProof/>
            <w:color w:val="A31515"/>
          </w:rPr>
          <w:delText>"long"</w:delText>
        </w:r>
        <w:r w:rsidDel="00D709AF">
          <w:rPr>
            <w:noProof/>
          </w:rPr>
          <w:delText xml:space="preserve"> : </w:delText>
        </w:r>
        <w:r w:rsidDel="00D709AF">
          <w:rPr>
            <w:noProof/>
            <w:color w:val="A31515"/>
          </w:rPr>
          <w:delText>"29.52505"</w:delText>
        </w:r>
        <w:r w:rsidDel="00D709AF">
          <w:rPr>
            <w:noProof/>
          </w:rPr>
          <w:delText>,</w:delText>
        </w:r>
      </w:del>
    </w:p>
    <w:p w14:paraId="41BDAF31" w14:textId="6D6ACA03" w:rsidR="002420D3" w:rsidDel="00D709AF" w:rsidRDefault="002420D3" w:rsidP="002420D3">
      <w:pPr>
        <w:pStyle w:val="Sample"/>
        <w:rPr>
          <w:del w:id="1018" w:author="Justin Fyfe" w:date="2012-12-13T10:40:00Z"/>
          <w:noProof/>
        </w:rPr>
      </w:pPr>
      <w:del w:id="1019" w:author="Justin Fyfe" w:date="2012-12-13T10:40:00Z">
        <w:r w:rsidDel="00D709AF">
          <w:rPr>
            <w:noProof/>
          </w:rPr>
          <w:delText xml:space="preserve">    </w:delText>
        </w:r>
        <w:r w:rsidDel="00D709AF">
          <w:rPr>
            <w:noProof/>
            <w:color w:val="A31515"/>
          </w:rPr>
          <w:delText>"links"</w:delText>
        </w:r>
        <w:r w:rsidDel="00D709AF">
          <w:rPr>
            <w:noProof/>
          </w:rPr>
          <w:delText xml:space="preserve"> : [</w:delText>
        </w:r>
      </w:del>
    </w:p>
    <w:p w14:paraId="24F6B80E" w14:textId="60A3570C" w:rsidR="002420D3" w:rsidDel="00D709AF" w:rsidRDefault="002420D3" w:rsidP="002420D3">
      <w:pPr>
        <w:pStyle w:val="Sample"/>
        <w:rPr>
          <w:del w:id="1020" w:author="Justin Fyfe" w:date="2012-12-13T10:40:00Z"/>
          <w:noProof/>
        </w:rPr>
      </w:pPr>
      <w:del w:id="1021" w:author="Justin Fyfe" w:date="2012-12-13T10:40:00Z">
        <w:r w:rsidDel="00D709AF">
          <w:rPr>
            <w:noProof/>
          </w:rPr>
          <w:delText xml:space="preserve">        { </w:delText>
        </w:r>
      </w:del>
    </w:p>
    <w:p w14:paraId="27FFAEFA" w14:textId="79ABCB57" w:rsidR="002420D3" w:rsidDel="00D709AF" w:rsidRDefault="002420D3" w:rsidP="002420D3">
      <w:pPr>
        <w:pStyle w:val="Sample"/>
        <w:rPr>
          <w:del w:id="1022" w:author="Justin Fyfe" w:date="2012-12-13T10:40:00Z"/>
          <w:noProof/>
        </w:rPr>
      </w:pPr>
      <w:del w:id="1023" w:author="Justin Fyfe" w:date="2012-12-13T10:40:00Z">
        <w:r w:rsidDel="00D709AF">
          <w:rPr>
            <w:noProof/>
          </w:rPr>
          <w:delText xml:space="preserve">            </w:delText>
        </w:r>
        <w:r w:rsidDel="00D709AF">
          <w:rPr>
            <w:noProof/>
            <w:color w:val="A31515"/>
          </w:rPr>
          <w:delText>"name"</w:delText>
        </w:r>
        <w:r w:rsidDel="00D709AF">
          <w:rPr>
            <w:noProof/>
          </w:rPr>
          <w:delText xml:space="preserve"> : </w:delText>
        </w:r>
        <w:r w:rsidDel="00D709AF">
          <w:rPr>
            <w:noProof/>
            <w:color w:val="A31515"/>
          </w:rPr>
          <w:delText>"providers"</w:delText>
        </w:r>
        <w:r w:rsidDel="00D709AF">
          <w:rPr>
            <w:noProof/>
          </w:rPr>
          <w:delText>,</w:delText>
        </w:r>
      </w:del>
    </w:p>
    <w:p w14:paraId="16E88803" w14:textId="60AB972C" w:rsidR="002420D3" w:rsidDel="00D709AF" w:rsidRDefault="002420D3" w:rsidP="002420D3">
      <w:pPr>
        <w:pStyle w:val="Sample"/>
        <w:rPr>
          <w:del w:id="1024" w:author="Justin Fyfe" w:date="2012-12-13T10:40:00Z"/>
          <w:noProof/>
          <w:color w:val="A31515"/>
        </w:rPr>
      </w:pPr>
      <w:del w:id="1025" w:author="Justin Fyfe" w:date="2012-12-13T10:40:00Z">
        <w:r w:rsidDel="00D709AF">
          <w:rPr>
            <w:noProof/>
          </w:rPr>
          <w:delText xml:space="preserve">            </w:delText>
        </w:r>
        <w:r w:rsidDel="00D709AF">
          <w:rPr>
            <w:noProof/>
            <w:color w:val="A31515"/>
          </w:rPr>
          <w:delText>"url"</w:delText>
        </w:r>
        <w:r w:rsidDel="00D709AF">
          <w:rPr>
            <w:noProof/>
          </w:rPr>
          <w:delText xml:space="preserve"> : </w:delText>
        </w:r>
        <w:r w:rsidDel="00D709AF">
          <w:rPr>
            <w:noProof/>
            <w:color w:val="A31515"/>
          </w:rPr>
          <w:delText>"http://providers.moh.gov.za/providers?fac=20294"</w:delText>
        </w:r>
      </w:del>
    </w:p>
    <w:p w14:paraId="71B690BC" w14:textId="1314625F" w:rsidR="002420D3" w:rsidDel="00D709AF" w:rsidRDefault="002420D3" w:rsidP="002420D3">
      <w:pPr>
        <w:pStyle w:val="Sample"/>
        <w:rPr>
          <w:del w:id="1026" w:author="Justin Fyfe" w:date="2012-12-13T10:40:00Z"/>
          <w:noProof/>
        </w:rPr>
      </w:pPr>
      <w:del w:id="1027" w:author="Justin Fyfe" w:date="2012-12-13T10:40:00Z">
        <w:r w:rsidDel="00D709AF">
          <w:rPr>
            <w:noProof/>
          </w:rPr>
          <w:delText xml:space="preserve">        }</w:delText>
        </w:r>
      </w:del>
    </w:p>
    <w:p w14:paraId="03DB7E9A" w14:textId="172FB356" w:rsidR="002420D3" w:rsidDel="00D709AF" w:rsidRDefault="002420D3" w:rsidP="002420D3">
      <w:pPr>
        <w:pStyle w:val="Sample"/>
        <w:rPr>
          <w:del w:id="1028" w:author="Justin Fyfe" w:date="2012-12-13T10:40:00Z"/>
          <w:noProof/>
        </w:rPr>
      </w:pPr>
      <w:del w:id="1029" w:author="Justin Fyfe" w:date="2012-12-13T10:40:00Z">
        <w:r w:rsidDel="00D709AF">
          <w:rPr>
            <w:noProof/>
          </w:rPr>
          <w:delText xml:space="preserve">    ]</w:delText>
        </w:r>
      </w:del>
    </w:p>
    <w:p w14:paraId="60755781" w14:textId="3B912824" w:rsidR="00C475C8" w:rsidDel="00D709AF" w:rsidRDefault="002420D3" w:rsidP="002420D3">
      <w:pPr>
        <w:pStyle w:val="Sample"/>
        <w:rPr>
          <w:del w:id="1030" w:author="Justin Fyfe" w:date="2012-12-13T10:40:00Z"/>
          <w:noProof/>
        </w:rPr>
      </w:pPr>
      <w:del w:id="1031" w:author="Justin Fyfe" w:date="2012-12-13T10:40:00Z">
        <w:r w:rsidDel="00D709AF">
          <w:rPr>
            <w:noProof/>
          </w:rPr>
          <w:delText>}</w:delText>
        </w:r>
      </w:del>
    </w:p>
    <w:p w14:paraId="1A25BAE4" w14:textId="4A49408E" w:rsidR="00DD2D9F" w:rsidRDefault="00DD2D9F" w:rsidP="00DD2D9F">
      <w:pPr>
        <w:pStyle w:val="Caption"/>
      </w:pPr>
      <w:bookmarkStart w:id="1032" w:name="_Ref341184109"/>
      <w:r>
        <w:t xml:space="preserve">Figure </w:t>
      </w:r>
      <w:r w:rsidR="00D709AF">
        <w:fldChar w:fldCharType="begin"/>
      </w:r>
      <w:r w:rsidR="00D709AF">
        <w:instrText xml:space="preserve"> SEQ Figure \* ARABIC </w:instrText>
      </w:r>
      <w:r w:rsidR="00D709AF">
        <w:fldChar w:fldCharType="separate"/>
      </w:r>
      <w:ins w:id="1033" w:author="Justin Fyfe" w:date="2012-12-13T15:40:00Z">
        <w:r w:rsidR="00D052C5">
          <w:rPr>
            <w:noProof/>
          </w:rPr>
          <w:t>10</w:t>
        </w:r>
      </w:ins>
      <w:del w:id="1034" w:author="Justin Fyfe" w:date="2012-12-12T16:10:00Z">
        <w:r w:rsidR="00261A08" w:rsidDel="00565F63">
          <w:rPr>
            <w:noProof/>
          </w:rPr>
          <w:delText>5</w:delText>
        </w:r>
      </w:del>
      <w:r w:rsidR="00D709AF">
        <w:rPr>
          <w:noProof/>
        </w:rPr>
        <w:fldChar w:fldCharType="end"/>
      </w:r>
      <w:bookmarkEnd w:id="1032"/>
      <w:r>
        <w:t xml:space="preserve"> - Sample register facility operation</w:t>
      </w:r>
    </w:p>
    <w:p w14:paraId="05214735" w14:textId="4624C92C" w:rsidR="0032142E" w:rsidRDefault="0032142E" w:rsidP="0032142E">
      <w:pPr>
        <w:pStyle w:val="Heading5"/>
      </w:pPr>
      <w:r>
        <w:t>Expected Behavior</w:t>
      </w:r>
      <w:del w:id="1035" w:author="Justin Fyfe" w:date="2012-12-12T17:22:00Z">
        <w:r w:rsidDel="004C2018">
          <w:delText>s</w:delText>
        </w:r>
      </w:del>
    </w:p>
    <w:p w14:paraId="2B5DE7A5" w14:textId="77777777" w:rsidR="0032142E" w:rsidRDefault="0032142E" w:rsidP="0032142E">
      <w:r>
        <w:t>When the facility registry receives a request to register a facility, the facility registry will first check its current datastore to determine if an existing facility already exists. The matching algorithm used by the facility registry is not specified in this document and should be whatever algorithm is deemed appropriate for the deployment environment of the facility registry.</w:t>
      </w:r>
    </w:p>
    <w:p w14:paraId="4C8C6AA0" w14:textId="1CCBE94E" w:rsidR="0032142E" w:rsidRDefault="0032142E" w:rsidP="0032142E">
      <w:r>
        <w:lastRenderedPageBreak/>
        <w:t xml:space="preserve">Depending on the outcome of the match one of </w:t>
      </w:r>
      <w:r w:rsidR="00497C93">
        <w:t xml:space="preserve">two </w:t>
      </w:r>
      <w:r>
        <w:t>actions are to be taken by the facility registry:</w:t>
      </w:r>
    </w:p>
    <w:p w14:paraId="41E3531E" w14:textId="22DC9F14" w:rsidR="0032142E" w:rsidRDefault="00497C93" w:rsidP="0032142E">
      <w:pPr>
        <w:pStyle w:val="ListParagraph"/>
        <w:numPr>
          <w:ilvl w:val="0"/>
          <w:numId w:val="6"/>
        </w:numPr>
      </w:pPr>
      <w:r>
        <w:t xml:space="preserve">If the facility registry determines that the facility has already been registered, it </w:t>
      </w:r>
      <w:del w:id="1036" w:author="Justin Fyfe" w:date="2012-12-13T10:41:00Z">
        <w:r w:rsidDel="00D709AF">
          <w:delText xml:space="preserve">will </w:delText>
        </w:r>
      </w:del>
      <w:ins w:id="1037" w:author="Justin Fyfe" w:date="2012-12-13T10:41:00Z">
        <w:r w:rsidR="00D709AF">
          <w:t xml:space="preserve">MUST </w:t>
        </w:r>
      </w:ins>
      <w:r>
        <w:t>return a</w:t>
      </w:r>
      <w:ins w:id="1038" w:author="Justin Fyfe" w:date="2012-12-13T10:40:00Z">
        <w:r w:rsidR="00D709AF">
          <w:t>n HTTP</w:t>
        </w:r>
      </w:ins>
      <w:r>
        <w:t xml:space="preserve"> 409 error signaling to the data source that the record already exists. The method by which the facility registry determines duplicate registrations is not specified in this document.</w:t>
      </w:r>
    </w:p>
    <w:p w14:paraId="7F9FAEF5" w14:textId="0F308EA8" w:rsidR="0032142E" w:rsidDel="005B63D8" w:rsidRDefault="0032142E" w:rsidP="0032142E">
      <w:pPr>
        <w:pStyle w:val="ListParagraph"/>
        <w:numPr>
          <w:ilvl w:val="0"/>
          <w:numId w:val="6"/>
        </w:numPr>
        <w:rPr>
          <w:del w:id="1039" w:author="Justin Fyfe" w:date="2012-12-13T10:47:00Z"/>
        </w:rPr>
      </w:pPr>
      <w:r>
        <w:t>If the facility registry finds no matching facilities on file</w:t>
      </w:r>
      <w:ins w:id="1040" w:author="Justin Fyfe" w:date="2012-12-13T10:41:00Z">
        <w:r w:rsidR="00D709AF">
          <w:t xml:space="preserve"> it will create the entry</w:t>
        </w:r>
      </w:ins>
      <w:del w:id="1041" w:author="Justin Fyfe" w:date="2012-12-13T10:41:00Z">
        <w:r w:rsidDel="00D709AF">
          <w:delText xml:space="preserve">, it </w:delText>
        </w:r>
      </w:del>
      <w:del w:id="1042" w:author="Justin Fyfe" w:date="2012-12-13T10:40:00Z">
        <w:r w:rsidDel="00D709AF">
          <w:delText xml:space="preserve">will </w:delText>
        </w:r>
      </w:del>
      <w:del w:id="1043" w:author="Justin Fyfe" w:date="2012-12-13T10:41:00Z">
        <w:r w:rsidDel="00D709AF">
          <w:delText>create a new facility entry</w:delText>
        </w:r>
      </w:del>
      <w:r>
        <w:t>.</w:t>
      </w:r>
    </w:p>
    <w:p w14:paraId="4537BC09" w14:textId="4EA9272E" w:rsidR="005B63D8" w:rsidRDefault="005B63D8" w:rsidP="00BD2ABA">
      <w:pPr>
        <w:pStyle w:val="ListParagraph"/>
        <w:numPr>
          <w:ilvl w:val="0"/>
          <w:numId w:val="6"/>
        </w:numPr>
        <w:rPr>
          <w:ins w:id="1044" w:author="Justin Fyfe" w:date="2012-12-13T10:47:00Z"/>
        </w:rPr>
      </w:pPr>
    </w:p>
    <w:p w14:paraId="136ABA62" w14:textId="582C391E" w:rsidR="005B63D8" w:rsidRDefault="005B63D8" w:rsidP="005B63D8">
      <w:pPr>
        <w:rPr>
          <w:ins w:id="1045" w:author="Justin Fyfe" w:date="2012-12-13T10:47:00Z"/>
        </w:rPr>
        <w:pPrChange w:id="1046" w:author="Justin Fyfe" w:date="2012-12-13T10:47:00Z">
          <w:pPr>
            <w:pStyle w:val="ListParagraph"/>
            <w:numPr>
              <w:numId w:val="6"/>
            </w:numPr>
            <w:ind w:hanging="360"/>
          </w:pPr>
        </w:pPrChange>
      </w:pPr>
      <w:ins w:id="1047" w:author="Justin Fyfe" w:date="2012-12-13T10:47:00Z">
        <w:r>
          <w:t>The facility registry MUST generate a globally unique identifier for all facilities which it registers, and MUST make this identifier available via the “id” element. The type of identifier generated is not specified here however it MAY be representable using a URI syntax and MUST be globally unique</w:t>
        </w:r>
      </w:ins>
      <w:ins w:id="1048" w:author="Justin Fyfe" w:date="2012-12-13T10:48:00Z">
        <w:r>
          <w:t xml:space="preserve"> within the context of the facility registry.</w:t>
        </w:r>
      </w:ins>
    </w:p>
    <w:p w14:paraId="2C07F9B9" w14:textId="5AC0041D" w:rsidR="0032142E" w:rsidRDefault="0032142E" w:rsidP="0032142E">
      <w:r>
        <w:t xml:space="preserve">After the facility registry has completed its write operation, it </w:t>
      </w:r>
      <w:del w:id="1049" w:author="Justin Fyfe" w:date="2012-12-12T16:35:00Z">
        <w:r w:rsidDel="0050433A">
          <w:delText>SHALL</w:delText>
        </w:r>
      </w:del>
      <w:ins w:id="1050" w:author="Justin Fyfe" w:date="2012-12-12T16:35:00Z">
        <w:r w:rsidR="0050433A">
          <w:t>MUST</w:t>
        </w:r>
      </w:ins>
      <w:r>
        <w:t xml:space="preserve"> make the facility data available to consumers and </w:t>
      </w:r>
      <w:del w:id="1051" w:author="Justin Fyfe" w:date="2012-12-12T16:35:00Z">
        <w:r w:rsidDel="0050433A">
          <w:delText>SHALL</w:delText>
        </w:r>
      </w:del>
      <w:ins w:id="1052" w:author="Justin Fyfe" w:date="2012-12-12T16:35:00Z">
        <w:r w:rsidR="0050433A">
          <w:t>MUST</w:t>
        </w:r>
      </w:ins>
      <w:r>
        <w:t xml:space="preserve"> respond with an HTTP 200 code with the url </w:t>
      </w:r>
      <w:r w:rsidR="00261A08">
        <w:t>of</w:t>
      </w:r>
      <w:r>
        <w:t xml:space="preserve"> the newly created facility in the format “{base}/facilities/{id}”. The facility registry </w:t>
      </w:r>
      <w:del w:id="1053" w:author="Justin Fyfe" w:date="2012-12-12T16:35:00Z">
        <w:r w:rsidDel="0050433A">
          <w:delText>SHALL</w:delText>
        </w:r>
      </w:del>
      <w:ins w:id="1054" w:author="Justin Fyfe" w:date="2012-12-12T16:35:00Z">
        <w:r w:rsidR="0050433A">
          <w:t>MUST</w:t>
        </w:r>
      </w:ins>
      <w:r>
        <w:t xml:space="preserve"> NOT </w:t>
      </w:r>
      <w:del w:id="1055" w:author="Justin Fyfe" w:date="2012-12-13T10:42:00Z">
        <w:r w:rsidDel="00D709AF">
          <w:delText xml:space="preserve">make </w:delText>
        </w:r>
      </w:del>
      <w:ins w:id="1056" w:author="Justin Fyfe" w:date="2012-12-13T10:43:00Z">
        <w:r w:rsidR="00D709AF">
          <w:t xml:space="preserve">allow updates or queries on </w:t>
        </w:r>
      </w:ins>
      <w:r>
        <w:t xml:space="preserve">facility records </w:t>
      </w:r>
      <w:del w:id="1057" w:author="Justin Fyfe" w:date="2012-12-13T10:44:00Z">
        <w:r w:rsidDel="00D709AF">
          <w:delText xml:space="preserve">available prior to ensuring all facility data has been committed to its </w:delText>
        </w:r>
      </w:del>
      <w:ins w:id="1058" w:author="Justin Fyfe" w:date="2012-12-13T10:44:00Z">
        <w:r w:rsidR="00D709AF">
          <w:t xml:space="preserve">unless the write operation has been completed </w:t>
        </w:r>
      </w:ins>
      <w:del w:id="1059" w:author="Justin Fyfe" w:date="2012-12-13T10:44:00Z">
        <w:r w:rsidDel="00D709AF">
          <w:delText xml:space="preserve">datastore </w:delText>
        </w:r>
      </w:del>
      <w:ins w:id="1060" w:author="Justin Fyfe" w:date="2012-12-13T10:44:00Z">
        <w:r w:rsidR="00D709AF">
          <w:t xml:space="preserve">for the entire facility entry </w:t>
        </w:r>
      </w:ins>
      <w:r>
        <w:t xml:space="preserve">(partial data </w:t>
      </w:r>
      <w:del w:id="1061" w:author="Justin Fyfe" w:date="2012-12-12T16:35:00Z">
        <w:r w:rsidR="00261A08" w:rsidDel="0050433A">
          <w:delText>SHALL</w:delText>
        </w:r>
      </w:del>
      <w:ins w:id="1062" w:author="Justin Fyfe" w:date="2012-12-12T16:35:00Z">
        <w:r w:rsidR="0050433A">
          <w:t>MUST</w:t>
        </w:r>
      </w:ins>
      <w:r w:rsidR="00261A08">
        <w:t xml:space="preserve"> NOT </w:t>
      </w:r>
      <w:r>
        <w:t>be disclosed or available for update).</w:t>
      </w:r>
    </w:p>
    <w:p w14:paraId="07866A2B" w14:textId="348048CE" w:rsidR="00C17880" w:rsidRDefault="00B1795B" w:rsidP="00C17880">
      <w:pPr>
        <w:pStyle w:val="Heading4"/>
      </w:pPr>
      <w:r>
        <w:t>Revise</w:t>
      </w:r>
      <w:r w:rsidR="00C17880">
        <w:t xml:space="preserve"> Facility</w:t>
      </w:r>
    </w:p>
    <w:p w14:paraId="4AA3B70E" w14:textId="3D5FAB28" w:rsidR="00C17880" w:rsidRDefault="00C17880" w:rsidP="00C17880">
      <w:r>
        <w:t xml:space="preserve">When a facility registration record changes in the facility data source’s datastore, it will notify the facility registry of this change using the </w:t>
      </w:r>
      <w:r w:rsidR="00B1795B">
        <w:t>revise</w:t>
      </w:r>
      <w:r>
        <w:t xml:space="preserve"> facility operation.</w:t>
      </w:r>
    </w:p>
    <w:p w14:paraId="2BED4F37" w14:textId="77777777" w:rsidR="00C17880" w:rsidRDefault="00C17880" w:rsidP="00C17880">
      <w:pPr>
        <w:pStyle w:val="Heading5"/>
      </w:pPr>
      <w:r>
        <w:t>Message Semantics</w:t>
      </w:r>
    </w:p>
    <w:p w14:paraId="4A04C247" w14:textId="7E19EA64" w:rsidR="00C17880" w:rsidDel="00254D81" w:rsidRDefault="00C17880" w:rsidP="00CD68FA">
      <w:pPr>
        <w:rPr>
          <w:del w:id="1063" w:author="Justin Fyfe" w:date="2012-12-12T13:51:00Z"/>
          <w:b/>
        </w:rPr>
      </w:pPr>
      <w:r>
        <w:rPr>
          <w:b/>
        </w:rPr>
        <w:t xml:space="preserve">HTTP Method: </w:t>
      </w:r>
      <w:r>
        <w:t>PUT</w:t>
      </w:r>
      <w:r>
        <w:br/>
      </w:r>
      <w:r>
        <w:rPr>
          <w:b/>
        </w:rPr>
        <w:t xml:space="preserve">Resource: </w:t>
      </w:r>
      <w:r>
        <w:t>{base}/facilities/{id}</w:t>
      </w:r>
      <w:r>
        <w:br/>
      </w:r>
      <w:r>
        <w:rPr>
          <w:b/>
        </w:rPr>
        <w:t xml:space="preserve">Content Type: </w:t>
      </w:r>
      <w:r w:rsidR="00D25C0D">
        <w:t>application</w:t>
      </w:r>
      <w:r>
        <w:t>/json</w:t>
      </w:r>
      <w:r w:rsidR="00AF38A2">
        <w:br/>
      </w:r>
      <w:del w:id="1064" w:author="Justin Fyfe" w:date="2012-12-12T13:51:00Z">
        <w:r w:rsidR="00AF38A2" w:rsidDel="00254D81">
          <w:rPr>
            <w:b/>
          </w:rPr>
          <w:delText>Response Codes:</w:delText>
        </w:r>
      </w:del>
    </w:p>
    <w:p w14:paraId="25EBDAA9" w14:textId="12268399" w:rsidR="00AF38A2" w:rsidRPr="00AF38A2" w:rsidDel="00254D81" w:rsidRDefault="00AF38A2">
      <w:pPr>
        <w:rPr>
          <w:del w:id="1065" w:author="Justin Fyfe" w:date="2012-12-12T13:51:00Z"/>
          <w:b/>
        </w:rPr>
        <w:pPrChange w:id="1066" w:author="Justin Fyfe" w:date="2012-12-12T13:51:00Z">
          <w:pPr>
            <w:pStyle w:val="ListParagraph"/>
            <w:numPr>
              <w:numId w:val="9"/>
            </w:numPr>
            <w:ind w:hanging="360"/>
          </w:pPr>
        </w:pPrChange>
      </w:pPr>
      <w:del w:id="1067" w:author="Justin Fyfe" w:date="2012-12-12T13:51:00Z">
        <w:r w:rsidDel="00254D81">
          <w:rPr>
            <w:b/>
          </w:rPr>
          <w:delText xml:space="preserve">200 </w:delText>
        </w:r>
        <w:r w:rsidDel="00254D81">
          <w:delText>– Facility data was revised</w:delText>
        </w:r>
      </w:del>
    </w:p>
    <w:p w14:paraId="67AD6A2E" w14:textId="08F42CF1" w:rsidR="00AF38A2" w:rsidRPr="00AF38A2" w:rsidDel="00254D81" w:rsidRDefault="00AF38A2">
      <w:pPr>
        <w:rPr>
          <w:del w:id="1068" w:author="Justin Fyfe" w:date="2012-12-12T13:51:00Z"/>
          <w:b/>
        </w:rPr>
        <w:pPrChange w:id="1069" w:author="Justin Fyfe" w:date="2012-12-12T13:51:00Z">
          <w:pPr>
            <w:pStyle w:val="ListParagraph"/>
            <w:numPr>
              <w:numId w:val="9"/>
            </w:numPr>
            <w:ind w:hanging="360"/>
          </w:pPr>
        </w:pPrChange>
      </w:pPr>
      <w:del w:id="1070" w:author="Justin Fyfe" w:date="2012-12-12T13:51:00Z">
        <w:r w:rsidDel="00254D81">
          <w:rPr>
            <w:b/>
          </w:rPr>
          <w:delText xml:space="preserve">403 </w:delText>
        </w:r>
        <w:r w:rsidDel="00254D81">
          <w:delText>– Permission to update the facility is missing</w:delText>
        </w:r>
      </w:del>
    </w:p>
    <w:p w14:paraId="3338C862" w14:textId="45297BB9" w:rsidR="00AF38A2" w:rsidRPr="002420D3" w:rsidDel="00254D81" w:rsidRDefault="00AF38A2">
      <w:pPr>
        <w:rPr>
          <w:del w:id="1071" w:author="Justin Fyfe" w:date="2012-12-12T13:51:00Z"/>
          <w:b/>
        </w:rPr>
        <w:pPrChange w:id="1072" w:author="Justin Fyfe" w:date="2012-12-12T13:51:00Z">
          <w:pPr>
            <w:pStyle w:val="ListParagraph"/>
            <w:numPr>
              <w:numId w:val="9"/>
            </w:numPr>
            <w:ind w:hanging="360"/>
          </w:pPr>
        </w:pPrChange>
      </w:pPr>
      <w:del w:id="1073" w:author="Justin Fyfe" w:date="2012-12-12T13:51:00Z">
        <w:r w:rsidDel="00254D81">
          <w:rPr>
            <w:b/>
          </w:rPr>
          <w:delText xml:space="preserve">404 </w:delText>
        </w:r>
        <w:r w:rsidDel="00254D81">
          <w:delText>– Facility was not found</w:delText>
        </w:r>
      </w:del>
    </w:p>
    <w:p w14:paraId="59A6338B" w14:textId="21A9BB9D" w:rsidR="002420D3" w:rsidRPr="002420D3" w:rsidDel="00254D81" w:rsidRDefault="002420D3">
      <w:pPr>
        <w:rPr>
          <w:del w:id="1074" w:author="Justin Fyfe" w:date="2012-12-12T13:51:00Z"/>
          <w:b/>
        </w:rPr>
        <w:pPrChange w:id="1075" w:author="Justin Fyfe" w:date="2012-12-12T13:51:00Z">
          <w:pPr>
            <w:pStyle w:val="ListParagraph"/>
            <w:numPr>
              <w:numId w:val="9"/>
            </w:numPr>
            <w:ind w:hanging="360"/>
          </w:pPr>
        </w:pPrChange>
      </w:pPr>
      <w:del w:id="1076" w:author="Justin Fyfe" w:date="2012-12-12T13:51:00Z">
        <w:r w:rsidDel="00254D81">
          <w:rPr>
            <w:b/>
          </w:rPr>
          <w:delText xml:space="preserve">415 – </w:delText>
        </w:r>
        <w:r w:rsidRPr="002420D3" w:rsidDel="00254D81">
          <w:delText>The</w:delText>
        </w:r>
        <w:r w:rsidDel="00254D81">
          <w:rPr>
            <w:b/>
          </w:rPr>
          <w:delText xml:space="preserve"> </w:delText>
        </w:r>
        <w:r w:rsidRPr="002420D3" w:rsidDel="00254D81">
          <w:delText>registry</w:delText>
        </w:r>
        <w:r w:rsidDel="00254D81">
          <w:delText xml:space="preserve"> does not support the submitted data encoding/format.</w:delText>
        </w:r>
      </w:del>
    </w:p>
    <w:p w14:paraId="51759303" w14:textId="0EA67C87" w:rsidR="00AF38A2" w:rsidRPr="00AF38A2" w:rsidDel="00254D81" w:rsidRDefault="00AF38A2">
      <w:pPr>
        <w:rPr>
          <w:del w:id="1077" w:author="Justin Fyfe" w:date="2012-12-12T13:52:00Z"/>
          <w:b/>
        </w:rPr>
        <w:pPrChange w:id="1078" w:author="Justin Fyfe" w:date="2012-12-12T13:51:00Z">
          <w:pPr>
            <w:pStyle w:val="ListParagraph"/>
            <w:numPr>
              <w:numId w:val="9"/>
            </w:numPr>
            <w:ind w:hanging="360"/>
          </w:pPr>
        </w:pPrChange>
      </w:pPr>
      <w:del w:id="1079" w:author="Justin Fyfe" w:date="2012-12-12T13:51:00Z">
        <w:r w:rsidDel="00254D81">
          <w:rPr>
            <w:b/>
          </w:rPr>
          <w:delText xml:space="preserve">500 </w:delText>
        </w:r>
        <w:r w:rsidDel="00254D81">
          <w:delText>– An execution error occurred updating the facility</w:delText>
        </w:r>
      </w:del>
    </w:p>
    <w:p w14:paraId="11D38A97" w14:textId="6291BC3C" w:rsidR="00C17880" w:rsidRDefault="00C17880" w:rsidP="00C17880">
      <w:pPr>
        <w:rPr>
          <w:ins w:id="1080" w:author="Justin Fyfe" w:date="2012-12-13T10:53:00Z"/>
        </w:rPr>
      </w:pPr>
      <w:r>
        <w:t xml:space="preserve">Facility data sources </w:t>
      </w:r>
      <w:del w:id="1081" w:author="Justin Fyfe" w:date="2012-12-12T16:35:00Z">
        <w:r w:rsidR="00DD2D9F" w:rsidDel="0050433A">
          <w:delText>SHALL</w:delText>
        </w:r>
      </w:del>
      <w:ins w:id="1082" w:author="Justin Fyfe" w:date="2012-12-12T16:35:00Z">
        <w:r w:rsidR="0050433A">
          <w:t>MUST</w:t>
        </w:r>
      </w:ins>
      <w:r>
        <w:t xml:space="preserve"> submit </w:t>
      </w:r>
      <w:r w:rsidR="00D25C0D">
        <w:t xml:space="preserve">a </w:t>
      </w:r>
      <w:r>
        <w:t xml:space="preserve">JSON encoded facility resource as the payload of the HTTP message. All data sources </w:t>
      </w:r>
      <w:del w:id="1083" w:author="Justin Fyfe" w:date="2012-12-12T16:35:00Z">
        <w:r w:rsidDel="0050433A">
          <w:delText>SHALL</w:delText>
        </w:r>
      </w:del>
      <w:ins w:id="1084" w:author="Justin Fyfe" w:date="2012-12-12T16:35:00Z">
        <w:r w:rsidR="0050433A">
          <w:t>MUST</w:t>
        </w:r>
      </w:ins>
      <w:r>
        <w:t xml:space="preserve"> send </w:t>
      </w:r>
      <w:r w:rsidR="00D25C0D">
        <w:t xml:space="preserve">the </w:t>
      </w:r>
      <w:r>
        <w:t xml:space="preserve">content-type header </w:t>
      </w:r>
      <w:r w:rsidR="00D25C0D">
        <w:t xml:space="preserve">“application/json” </w:t>
      </w:r>
      <w:r>
        <w:t>which describes the type of data conveyed in the payload.</w:t>
      </w:r>
      <w:ins w:id="1085" w:author="Justin Fyfe" w:date="2012-12-13T15:28:00Z">
        <w:r w:rsidR="007C474C">
          <w:t xml:space="preserve"> If the data source supplies a content-type header which the registry does not support, the facility registry MUST respond with an HTTP 415.</w:t>
        </w:r>
      </w:ins>
    </w:p>
    <w:p w14:paraId="7A01E88F" w14:textId="299DF14F" w:rsidR="0065729A" w:rsidRDefault="0065729A" w:rsidP="0065729A">
      <w:pPr>
        <w:rPr>
          <w:ins w:id="1086" w:author="Justin Fyfe" w:date="2012-12-13T14:46:00Z"/>
        </w:rPr>
      </w:pPr>
      <w:ins w:id="1087" w:author="Justin Fyfe" w:date="2012-12-13T10:55:00Z">
        <w:r>
          <w:lastRenderedPageBreak/>
          <w:t>Revision operations MUST be executed against the fully qualified url for the resource which is being updated.</w:t>
        </w:r>
      </w:ins>
    </w:p>
    <w:p w14:paraId="731A567D" w14:textId="0BB225AB" w:rsidR="0065729A" w:rsidRDefault="00A04223" w:rsidP="0065729A">
      <w:pPr>
        <w:pStyle w:val="Heading6"/>
        <w:rPr>
          <w:ins w:id="1088" w:author="Justin Fyfe" w:date="2012-12-13T10:55:00Z"/>
        </w:rPr>
      </w:pPr>
      <w:ins w:id="1089" w:author="Justin Fyfe" w:date="2012-12-13T14:52:00Z">
        <w:r w:rsidDel="00A04223">
          <w:t xml:space="preserve"> </w:t>
        </w:r>
      </w:ins>
      <w:ins w:id="1090" w:author="Justin Fyfe" w:date="2012-12-13T10:55:00Z">
        <w:r w:rsidR="0065729A">
          <w:t xml:space="preserve">“url” / “id” Element Restrictions </w:t>
        </w:r>
      </w:ins>
    </w:p>
    <w:p w14:paraId="5474FF28" w14:textId="62D866DD" w:rsidR="0065729A" w:rsidRDefault="0065729A" w:rsidP="0065729A">
      <w:pPr>
        <w:rPr>
          <w:ins w:id="1091" w:author="Justin Fyfe" w:date="2012-12-13T10:55:00Z"/>
        </w:rPr>
      </w:pPr>
      <w:ins w:id="1092" w:author="Justin Fyfe" w:date="2012-12-13T10:55:00Z">
        <w:r>
          <w:t xml:space="preserve">The “url” and “id” elements of the facility resource MUST carry a value on the revise facility request and the values carried in these fields MUST match the system identifier and absolute URL of the resource being updated. </w:t>
        </w:r>
      </w:ins>
    </w:p>
    <w:p w14:paraId="276D8437" w14:textId="77777777" w:rsidR="0065729A" w:rsidRDefault="0065729A" w:rsidP="0065729A">
      <w:pPr>
        <w:pStyle w:val="Heading6"/>
        <w:rPr>
          <w:ins w:id="1093" w:author="Justin Fyfe" w:date="2012-12-13T10:55:00Z"/>
        </w:rPr>
      </w:pPr>
      <w:ins w:id="1094" w:author="Justin Fyfe" w:date="2012-12-13T10:55:00Z">
        <w:r>
          <w:t>“createdAt” / “updatedAt” Element Restrictions</w:t>
        </w:r>
      </w:ins>
    </w:p>
    <w:p w14:paraId="28C2E66E" w14:textId="2998DFAC" w:rsidR="0065729A" w:rsidRDefault="0065729A" w:rsidP="00C17880">
      <w:pPr>
        <w:rPr>
          <w:ins w:id="1095" w:author="Justin Fyfe" w:date="2012-12-12T13:48:00Z"/>
        </w:rPr>
      </w:pPr>
      <w:ins w:id="1096" w:author="Justin Fyfe" w:date="2012-12-13T10:55:00Z">
        <w:r>
          <w:t xml:space="preserve">The “createdAt” and “updateAt” elements of the facility resource MUST NOT carry a value on the </w:t>
        </w:r>
      </w:ins>
      <w:ins w:id="1097" w:author="Justin Fyfe" w:date="2012-12-13T10:56:00Z">
        <w:r>
          <w:t xml:space="preserve">revise </w:t>
        </w:r>
      </w:ins>
      <w:ins w:id="1098" w:author="Justin Fyfe" w:date="2012-12-13T10:55:00Z">
        <w:r>
          <w:t>facility request as these values are to be populated by the facility registry.</w:t>
        </w:r>
      </w:ins>
    </w:p>
    <w:p w14:paraId="01C90816" w14:textId="4356BD97" w:rsidR="00254D81" w:rsidDel="00254D81" w:rsidRDefault="00254D81" w:rsidP="00C17880">
      <w:pPr>
        <w:rPr>
          <w:del w:id="1099" w:author="Justin Fyfe" w:date="2012-12-12T13:49:00Z"/>
        </w:rPr>
      </w:pPr>
    </w:p>
    <w:p w14:paraId="76986093" w14:textId="168F4796" w:rsidR="003358D4" w:rsidDel="0065729A" w:rsidRDefault="003358D4" w:rsidP="00C17880">
      <w:pPr>
        <w:rPr>
          <w:del w:id="1100" w:author="Justin Fyfe" w:date="2012-12-13T10:55:00Z"/>
        </w:rPr>
      </w:pPr>
      <w:del w:id="1101" w:author="Justin Fyfe" w:date="2012-12-13T10:55:00Z">
        <w:r w:rsidDel="0065729A">
          <w:delText xml:space="preserve">Revision operations </w:delText>
        </w:r>
      </w:del>
      <w:del w:id="1102" w:author="Justin Fyfe" w:date="2012-12-12T16:35:00Z">
        <w:r w:rsidDel="0050433A">
          <w:delText>SHALL</w:delText>
        </w:r>
      </w:del>
      <w:del w:id="1103" w:author="Justin Fyfe" w:date="2012-12-13T10:55:00Z">
        <w:r w:rsidDel="0065729A">
          <w:delText xml:space="preserve"> be executed against the fully qualified url for the r</w:delText>
        </w:r>
        <w:r w:rsidR="00261A08" w:rsidDel="0065729A">
          <w:delText xml:space="preserve">esource which is being updated, and the body of the update request </w:delText>
        </w:r>
      </w:del>
      <w:del w:id="1104" w:author="Justin Fyfe" w:date="2012-12-12T16:35:00Z">
        <w:r w:rsidR="00261A08" w:rsidDel="0050433A">
          <w:delText>SHALL</w:delText>
        </w:r>
      </w:del>
      <w:del w:id="1105" w:author="Justin Fyfe" w:date="2012-12-13T10:55:00Z">
        <w:r w:rsidR="00261A08" w:rsidDel="0065729A">
          <w:delText xml:space="preserve"> contain both the url and id elements.</w:delText>
        </w:r>
      </w:del>
    </w:p>
    <w:p w14:paraId="30D567AA" w14:textId="3F655971" w:rsidR="00D62027" w:rsidRDefault="00D62027" w:rsidP="00D62027">
      <w:pPr>
        <w:pStyle w:val="Heading5"/>
      </w:pPr>
      <w:r>
        <w:t>Examples</w:t>
      </w:r>
    </w:p>
    <w:p w14:paraId="4E1A2564" w14:textId="0BB91858" w:rsidR="00D62027" w:rsidRDefault="004E09B2" w:rsidP="00D62027">
      <w:r>
        <w:fldChar w:fldCharType="begin"/>
      </w:r>
      <w:r>
        <w:instrText xml:space="preserve"> REF _Ref341266010 \h </w:instrText>
      </w:r>
      <w:r>
        <w:fldChar w:fldCharType="separate"/>
      </w:r>
      <w:r>
        <w:t xml:space="preserve">Figure </w:t>
      </w:r>
      <w:r>
        <w:rPr>
          <w:noProof/>
        </w:rPr>
        <w:t>6</w:t>
      </w:r>
      <w:r>
        <w:fldChar w:fldCharType="end"/>
      </w:r>
      <w:r>
        <w:t xml:space="preserve"> i</w:t>
      </w:r>
      <w:r w:rsidR="00261A08">
        <w:t>llustrates a sample update to the Good Health Hospital facility (identified as resource #10252152)</w:t>
      </w:r>
      <w:r>
        <w:t>.</w:t>
      </w:r>
    </w:p>
    <w:p w14:paraId="3D150646" w14:textId="7B1E80F6" w:rsidR="00261A08" w:rsidRDefault="00261A08" w:rsidP="00261A08">
      <w:pPr>
        <w:pStyle w:val="Sample"/>
      </w:pPr>
      <w:r>
        <w:t>PUT http://example.com/api/fred/11/facilities/</w:t>
      </w:r>
      <w:r w:rsidR="002420D3" w:rsidRPr="002420D3">
        <w:t>1304954</w:t>
      </w:r>
      <w:r w:rsidR="002420D3">
        <w:t xml:space="preserve"> </w:t>
      </w:r>
      <w:r>
        <w:t>HTTP/1.1</w:t>
      </w:r>
    </w:p>
    <w:p w14:paraId="6A9E7C46" w14:textId="0002F18F" w:rsidR="00261A08" w:rsidRDefault="00261A08" w:rsidP="00261A08">
      <w:pPr>
        <w:pStyle w:val="Sample"/>
      </w:pPr>
      <w:r>
        <w:t xml:space="preserve">Content-Type: </w:t>
      </w:r>
      <w:r w:rsidR="00D25C0D">
        <w:t>application</w:t>
      </w:r>
      <w:r>
        <w:t>/</w:t>
      </w:r>
      <w:r w:rsidR="00D25C0D">
        <w:t>json</w:t>
      </w:r>
    </w:p>
    <w:p w14:paraId="5D128942" w14:textId="77777777" w:rsidR="00261A08" w:rsidRDefault="00261A08" w:rsidP="00261A08">
      <w:pPr>
        <w:pStyle w:val="Sample"/>
      </w:pPr>
      <w:r>
        <w:t>Host: example.com</w:t>
      </w:r>
    </w:p>
    <w:p w14:paraId="2B287E2C" w14:textId="173755A7" w:rsidR="00261A08" w:rsidRDefault="00261A08" w:rsidP="00261A08">
      <w:pPr>
        <w:pStyle w:val="Sample"/>
      </w:pPr>
      <w:r>
        <w:t xml:space="preserve">Content-Length: </w:t>
      </w:r>
      <w:del w:id="1106" w:author="Justin Fyfe" w:date="2012-12-13T10:39:00Z">
        <w:r w:rsidR="002420D3" w:rsidDel="00D709AF">
          <w:delText>734</w:delText>
        </w:r>
      </w:del>
      <w:ins w:id="1107" w:author="Justin Fyfe" w:date="2012-12-13T10:39:00Z">
        <w:r w:rsidR="00D709AF">
          <w:t>XXX</w:t>
        </w:r>
      </w:ins>
    </w:p>
    <w:p w14:paraId="33BBC1A1" w14:textId="77777777" w:rsidR="00261A08" w:rsidRDefault="00261A08" w:rsidP="00261A08">
      <w:pPr>
        <w:pStyle w:val="Sample"/>
      </w:pPr>
    </w:p>
    <w:p w14:paraId="33B15E1B" w14:textId="77777777" w:rsidR="00D709AF" w:rsidRDefault="00D709AF" w:rsidP="00D709AF">
      <w:pPr>
        <w:pStyle w:val="Sample"/>
        <w:rPr>
          <w:ins w:id="1108" w:author="Justin Fyfe" w:date="2012-12-13T10:38:00Z"/>
          <w:noProof/>
        </w:rPr>
        <w:pPrChange w:id="1109" w:author="Justin Fyfe" w:date="2012-12-13T10:39:00Z">
          <w:pPr>
            <w:autoSpaceDE w:val="0"/>
            <w:autoSpaceDN w:val="0"/>
            <w:adjustRightInd w:val="0"/>
            <w:spacing w:after="0" w:line="240" w:lineRule="auto"/>
          </w:pPr>
        </w:pPrChange>
      </w:pPr>
      <w:ins w:id="1110" w:author="Justin Fyfe" w:date="2012-12-13T10:38:00Z">
        <w:r>
          <w:rPr>
            <w:noProof/>
          </w:rPr>
          <w:t>{</w:t>
        </w:r>
      </w:ins>
    </w:p>
    <w:p w14:paraId="367400B6" w14:textId="77777777" w:rsidR="00D709AF" w:rsidRDefault="00D709AF" w:rsidP="00D709AF">
      <w:pPr>
        <w:pStyle w:val="Sample"/>
        <w:rPr>
          <w:ins w:id="1111" w:author="Justin Fyfe" w:date="2012-12-13T10:38:00Z"/>
          <w:noProof/>
        </w:rPr>
        <w:pPrChange w:id="1112" w:author="Justin Fyfe" w:date="2012-12-13T10:39:00Z">
          <w:pPr>
            <w:autoSpaceDE w:val="0"/>
            <w:autoSpaceDN w:val="0"/>
            <w:adjustRightInd w:val="0"/>
            <w:spacing w:after="0" w:line="240" w:lineRule="auto"/>
          </w:pPr>
        </w:pPrChange>
      </w:pPr>
      <w:ins w:id="1113" w:author="Justin Fyfe" w:date="2012-12-13T10:38:00Z">
        <w:r>
          <w:rPr>
            <w:noProof/>
          </w:rPr>
          <w:t xml:space="preserve">    </w:t>
        </w:r>
        <w:r>
          <w:rPr>
            <w:noProof/>
            <w:color w:val="A31515"/>
          </w:rPr>
          <w:t>"name"</w:t>
        </w:r>
        <w:r>
          <w:rPr>
            <w:noProof/>
          </w:rPr>
          <w:t xml:space="preserve"> : </w:t>
        </w:r>
        <w:r>
          <w:rPr>
            <w:noProof/>
            <w:color w:val="A31515"/>
          </w:rPr>
          <w:t>"Good Health Hospital"</w:t>
        </w:r>
        <w:r>
          <w:rPr>
            <w:noProof/>
          </w:rPr>
          <w:t>,</w:t>
        </w:r>
      </w:ins>
    </w:p>
    <w:p w14:paraId="1B4C03DC" w14:textId="77777777" w:rsidR="00D709AF" w:rsidRDefault="00D709AF" w:rsidP="00D709AF">
      <w:pPr>
        <w:pStyle w:val="Sample"/>
        <w:rPr>
          <w:ins w:id="1114" w:author="Justin Fyfe" w:date="2012-12-13T10:38:00Z"/>
          <w:noProof/>
        </w:rPr>
        <w:pPrChange w:id="1115" w:author="Justin Fyfe" w:date="2012-12-13T10:39:00Z">
          <w:pPr>
            <w:autoSpaceDE w:val="0"/>
            <w:autoSpaceDN w:val="0"/>
            <w:adjustRightInd w:val="0"/>
            <w:spacing w:after="0" w:line="240" w:lineRule="auto"/>
          </w:pPr>
        </w:pPrChange>
      </w:pPr>
      <w:ins w:id="1116" w:author="Justin Fyfe" w:date="2012-12-13T10:38:00Z">
        <w:r>
          <w:rPr>
            <w:noProof/>
          </w:rPr>
          <w:t xml:space="preserve">    </w:t>
        </w:r>
        <w:r>
          <w:rPr>
            <w:noProof/>
            <w:color w:val="A31515"/>
          </w:rPr>
          <w:t>"url"</w:t>
        </w:r>
        <w:r>
          <w:rPr>
            <w:noProof/>
          </w:rPr>
          <w:t xml:space="preserve"> : </w:t>
        </w:r>
        <w:r>
          <w:rPr>
            <w:noProof/>
            <w:color w:val="A31515"/>
          </w:rPr>
          <w:t>"http://example.com/api/fred/1/facilities/1304954"</w:t>
        </w:r>
        <w:r>
          <w:rPr>
            <w:noProof/>
          </w:rPr>
          <w:t>,</w:t>
        </w:r>
      </w:ins>
    </w:p>
    <w:p w14:paraId="4E3CDC2C" w14:textId="77777777" w:rsidR="00D709AF" w:rsidRDefault="00D709AF" w:rsidP="00D709AF">
      <w:pPr>
        <w:pStyle w:val="Sample"/>
        <w:rPr>
          <w:ins w:id="1117" w:author="Justin Fyfe" w:date="2012-12-13T10:38:00Z"/>
          <w:noProof/>
        </w:rPr>
        <w:pPrChange w:id="1118" w:author="Justin Fyfe" w:date="2012-12-13T10:39:00Z">
          <w:pPr>
            <w:autoSpaceDE w:val="0"/>
            <w:autoSpaceDN w:val="0"/>
            <w:adjustRightInd w:val="0"/>
            <w:spacing w:after="0" w:line="240" w:lineRule="auto"/>
          </w:pPr>
        </w:pPrChange>
      </w:pPr>
      <w:ins w:id="1119" w:author="Justin Fyfe" w:date="2012-12-13T10:38:00Z">
        <w:r>
          <w:rPr>
            <w:noProof/>
          </w:rPr>
          <w:t xml:space="preserve">    </w:t>
        </w:r>
        <w:r>
          <w:rPr>
            <w:noProof/>
            <w:color w:val="A31515"/>
          </w:rPr>
          <w:t>"id"</w:t>
        </w:r>
        <w:r>
          <w:rPr>
            <w:noProof/>
          </w:rPr>
          <w:t xml:space="preserve"> : </w:t>
        </w:r>
        <w:r>
          <w:rPr>
            <w:noProof/>
            <w:color w:val="A31515"/>
          </w:rPr>
          <w:t>"urn:uuid:57A69100-26C4-4db4-897B-63F37866F0F5"</w:t>
        </w:r>
        <w:r>
          <w:rPr>
            <w:noProof/>
          </w:rPr>
          <w:t>,</w:t>
        </w:r>
      </w:ins>
    </w:p>
    <w:p w14:paraId="0FD7683E" w14:textId="09FE0260" w:rsidR="00D709AF" w:rsidRDefault="00D709AF" w:rsidP="00D709AF">
      <w:pPr>
        <w:pStyle w:val="Sample"/>
        <w:rPr>
          <w:ins w:id="1120" w:author="Justin Fyfe" w:date="2012-12-13T10:38:00Z"/>
          <w:noProof/>
        </w:rPr>
        <w:pPrChange w:id="1121" w:author="Justin Fyfe" w:date="2012-12-13T10:39:00Z">
          <w:pPr>
            <w:autoSpaceDE w:val="0"/>
            <w:autoSpaceDN w:val="0"/>
            <w:adjustRightInd w:val="0"/>
            <w:spacing w:after="0" w:line="240" w:lineRule="auto"/>
          </w:pPr>
        </w:pPrChange>
      </w:pPr>
      <w:ins w:id="1122" w:author="Justin Fyfe" w:date="2012-12-13T10:38:00Z">
        <w:r>
          <w:rPr>
            <w:noProof/>
          </w:rPr>
          <w:t xml:space="preserve">    </w:t>
        </w:r>
        <w:r>
          <w:rPr>
            <w:noProof/>
            <w:color w:val="A31515"/>
          </w:rPr>
          <w:t>"active"</w:t>
        </w:r>
        <w:r>
          <w:rPr>
            <w:noProof/>
          </w:rPr>
          <w:t xml:space="preserve"> : </w:t>
        </w:r>
      </w:ins>
      <w:ins w:id="1123" w:author="Justin Fyfe" w:date="2012-12-13T10:40:00Z">
        <w:r>
          <w:rPr>
            <w:noProof/>
            <w:color w:val="0000FF"/>
          </w:rPr>
          <w:t>false</w:t>
        </w:r>
      </w:ins>
      <w:ins w:id="1124" w:author="Justin Fyfe" w:date="2012-12-13T10:38:00Z">
        <w:r>
          <w:rPr>
            <w:noProof/>
          </w:rPr>
          <w:t>,</w:t>
        </w:r>
      </w:ins>
    </w:p>
    <w:p w14:paraId="6A0774E7" w14:textId="77777777" w:rsidR="00D709AF" w:rsidRDefault="00D709AF" w:rsidP="00D709AF">
      <w:pPr>
        <w:pStyle w:val="Sample"/>
        <w:rPr>
          <w:ins w:id="1125" w:author="Justin Fyfe" w:date="2012-12-13T10:38:00Z"/>
          <w:noProof/>
        </w:rPr>
        <w:pPrChange w:id="1126" w:author="Justin Fyfe" w:date="2012-12-13T10:39:00Z">
          <w:pPr>
            <w:autoSpaceDE w:val="0"/>
            <w:autoSpaceDN w:val="0"/>
            <w:adjustRightInd w:val="0"/>
            <w:spacing w:after="0" w:line="240" w:lineRule="auto"/>
          </w:pPr>
        </w:pPrChange>
      </w:pPr>
      <w:ins w:id="1127" w:author="Justin Fyfe" w:date="2012-12-13T10:38:00Z">
        <w:r>
          <w:rPr>
            <w:noProof/>
          </w:rPr>
          <w:t xml:space="preserve">    </w:t>
        </w:r>
        <w:r>
          <w:rPr>
            <w:noProof/>
            <w:color w:val="A31515"/>
          </w:rPr>
          <w:t>"coordinates"</w:t>
        </w:r>
        <w:r>
          <w:rPr>
            <w:noProof/>
          </w:rPr>
          <w:t xml:space="preserve"> : [ 1.69172, 29.52505 ],</w:t>
        </w:r>
      </w:ins>
    </w:p>
    <w:p w14:paraId="3B1CBD40" w14:textId="77777777" w:rsidR="00D709AF" w:rsidRDefault="00D709AF" w:rsidP="00D709AF">
      <w:pPr>
        <w:pStyle w:val="Sample"/>
        <w:rPr>
          <w:ins w:id="1128" w:author="Justin Fyfe" w:date="2012-12-13T10:38:00Z"/>
          <w:noProof/>
        </w:rPr>
        <w:pPrChange w:id="1129" w:author="Justin Fyfe" w:date="2012-12-13T10:39:00Z">
          <w:pPr>
            <w:autoSpaceDE w:val="0"/>
            <w:autoSpaceDN w:val="0"/>
            <w:adjustRightInd w:val="0"/>
            <w:spacing w:after="0" w:line="240" w:lineRule="auto"/>
          </w:pPr>
        </w:pPrChange>
      </w:pPr>
      <w:ins w:id="1130" w:author="Justin Fyfe" w:date="2012-12-13T10:38:00Z">
        <w:r>
          <w:rPr>
            <w:noProof/>
          </w:rPr>
          <w:t xml:space="preserve">    </w:t>
        </w:r>
        <w:r>
          <w:rPr>
            <w:noProof/>
            <w:color w:val="A31515"/>
          </w:rPr>
          <w:t>"identifiers"</w:t>
        </w:r>
        <w:r>
          <w:rPr>
            <w:noProof/>
          </w:rPr>
          <w:t xml:space="preserve"> : [</w:t>
        </w:r>
      </w:ins>
    </w:p>
    <w:p w14:paraId="58951957" w14:textId="77777777" w:rsidR="00D709AF" w:rsidRDefault="00D709AF" w:rsidP="00D709AF">
      <w:pPr>
        <w:pStyle w:val="Sample"/>
        <w:rPr>
          <w:ins w:id="1131" w:author="Justin Fyfe" w:date="2012-12-13T10:38:00Z"/>
          <w:noProof/>
        </w:rPr>
        <w:pPrChange w:id="1132" w:author="Justin Fyfe" w:date="2012-12-13T10:39:00Z">
          <w:pPr>
            <w:autoSpaceDE w:val="0"/>
            <w:autoSpaceDN w:val="0"/>
            <w:adjustRightInd w:val="0"/>
            <w:spacing w:after="0" w:line="240" w:lineRule="auto"/>
          </w:pPr>
        </w:pPrChange>
      </w:pPr>
      <w:ins w:id="1133" w:author="Justin Fyfe" w:date="2012-12-13T10:38:00Z">
        <w:r>
          <w:rPr>
            <w:noProof/>
          </w:rPr>
          <w:t xml:space="preserve">        {</w:t>
        </w:r>
      </w:ins>
    </w:p>
    <w:p w14:paraId="6AF9F751" w14:textId="77777777" w:rsidR="00D709AF" w:rsidRDefault="00D709AF" w:rsidP="00D709AF">
      <w:pPr>
        <w:pStyle w:val="Sample"/>
        <w:rPr>
          <w:ins w:id="1134" w:author="Justin Fyfe" w:date="2012-12-13T10:38:00Z"/>
          <w:noProof/>
        </w:rPr>
        <w:pPrChange w:id="1135" w:author="Justin Fyfe" w:date="2012-12-13T10:39:00Z">
          <w:pPr>
            <w:autoSpaceDE w:val="0"/>
            <w:autoSpaceDN w:val="0"/>
            <w:adjustRightInd w:val="0"/>
            <w:spacing w:after="0" w:line="240" w:lineRule="auto"/>
          </w:pPr>
        </w:pPrChange>
      </w:pPr>
      <w:ins w:id="1136" w:author="Justin Fyfe" w:date="2012-12-13T10:38:00Z">
        <w:r>
          <w:rPr>
            <w:noProof/>
          </w:rPr>
          <w:t xml:space="preserve">            </w:t>
        </w:r>
        <w:r>
          <w:rPr>
            <w:noProof/>
            <w:color w:val="A31515"/>
          </w:rPr>
          <w:t>"agency"</w:t>
        </w:r>
        <w:r>
          <w:rPr>
            <w:noProof/>
          </w:rPr>
          <w:t xml:space="preserve"> : </w:t>
        </w:r>
        <w:r>
          <w:rPr>
            <w:noProof/>
            <w:color w:val="A31515"/>
          </w:rPr>
          <w:t>"MOH"</w:t>
        </w:r>
        <w:r>
          <w:rPr>
            <w:noProof/>
          </w:rPr>
          <w:t>,</w:t>
        </w:r>
      </w:ins>
    </w:p>
    <w:p w14:paraId="1291E107" w14:textId="77777777" w:rsidR="00D709AF" w:rsidRDefault="00D709AF" w:rsidP="00D709AF">
      <w:pPr>
        <w:pStyle w:val="Sample"/>
        <w:rPr>
          <w:ins w:id="1137" w:author="Justin Fyfe" w:date="2012-12-13T10:38:00Z"/>
          <w:noProof/>
        </w:rPr>
        <w:pPrChange w:id="1138" w:author="Justin Fyfe" w:date="2012-12-13T10:39:00Z">
          <w:pPr>
            <w:autoSpaceDE w:val="0"/>
            <w:autoSpaceDN w:val="0"/>
            <w:adjustRightInd w:val="0"/>
            <w:spacing w:after="0" w:line="240" w:lineRule="auto"/>
          </w:pPr>
        </w:pPrChange>
      </w:pPr>
      <w:ins w:id="1139" w:author="Justin Fyfe" w:date="2012-12-13T10:38:00Z">
        <w:r>
          <w:rPr>
            <w:noProof/>
          </w:rPr>
          <w:t xml:space="preserve">            </w:t>
        </w:r>
        <w:r>
          <w:rPr>
            <w:noProof/>
            <w:color w:val="A31515"/>
          </w:rPr>
          <w:t>"context"</w:t>
        </w:r>
        <w:r>
          <w:rPr>
            <w:noProof/>
          </w:rPr>
          <w:t xml:space="preserve"> : </w:t>
        </w:r>
        <w:r>
          <w:rPr>
            <w:noProof/>
            <w:color w:val="A31515"/>
          </w:rPr>
          <w:t>"HR"</w:t>
        </w:r>
        <w:r>
          <w:rPr>
            <w:noProof/>
          </w:rPr>
          <w:t>,</w:t>
        </w:r>
      </w:ins>
    </w:p>
    <w:p w14:paraId="0172941A" w14:textId="77777777" w:rsidR="00D709AF" w:rsidRDefault="00D709AF" w:rsidP="00D709AF">
      <w:pPr>
        <w:pStyle w:val="Sample"/>
        <w:rPr>
          <w:ins w:id="1140" w:author="Justin Fyfe" w:date="2012-12-13T10:38:00Z"/>
          <w:noProof/>
          <w:color w:val="A31515"/>
        </w:rPr>
        <w:pPrChange w:id="1141" w:author="Justin Fyfe" w:date="2012-12-13T10:39:00Z">
          <w:pPr>
            <w:autoSpaceDE w:val="0"/>
            <w:autoSpaceDN w:val="0"/>
            <w:adjustRightInd w:val="0"/>
            <w:spacing w:after="0" w:line="240" w:lineRule="auto"/>
          </w:pPr>
        </w:pPrChange>
      </w:pPr>
      <w:ins w:id="1142" w:author="Justin Fyfe" w:date="2012-12-13T10:38:00Z">
        <w:r>
          <w:rPr>
            <w:noProof/>
          </w:rPr>
          <w:t xml:space="preserve">            </w:t>
        </w:r>
        <w:r>
          <w:rPr>
            <w:noProof/>
            <w:color w:val="A31515"/>
          </w:rPr>
          <w:t>"id"</w:t>
        </w:r>
        <w:r>
          <w:rPr>
            <w:noProof/>
          </w:rPr>
          <w:t xml:space="preserve"> : </w:t>
        </w:r>
        <w:r>
          <w:rPr>
            <w:noProof/>
            <w:color w:val="A31515"/>
          </w:rPr>
          <w:t>"20294"</w:t>
        </w:r>
      </w:ins>
    </w:p>
    <w:p w14:paraId="23A852A8" w14:textId="77777777" w:rsidR="00D709AF" w:rsidRDefault="00D709AF" w:rsidP="00D709AF">
      <w:pPr>
        <w:pStyle w:val="Sample"/>
        <w:rPr>
          <w:ins w:id="1143" w:author="Justin Fyfe" w:date="2012-12-13T10:38:00Z"/>
          <w:noProof/>
        </w:rPr>
        <w:pPrChange w:id="1144" w:author="Justin Fyfe" w:date="2012-12-13T10:39:00Z">
          <w:pPr>
            <w:autoSpaceDE w:val="0"/>
            <w:autoSpaceDN w:val="0"/>
            <w:adjustRightInd w:val="0"/>
            <w:spacing w:after="0" w:line="240" w:lineRule="auto"/>
          </w:pPr>
        </w:pPrChange>
      </w:pPr>
      <w:ins w:id="1145" w:author="Justin Fyfe" w:date="2012-12-13T10:38:00Z">
        <w:r>
          <w:rPr>
            <w:noProof/>
          </w:rPr>
          <w:t xml:space="preserve">        },</w:t>
        </w:r>
      </w:ins>
    </w:p>
    <w:p w14:paraId="0B77CD21" w14:textId="77777777" w:rsidR="00D709AF" w:rsidRDefault="00D709AF" w:rsidP="00D709AF">
      <w:pPr>
        <w:pStyle w:val="Sample"/>
        <w:rPr>
          <w:ins w:id="1146" w:author="Justin Fyfe" w:date="2012-12-13T10:38:00Z"/>
          <w:noProof/>
        </w:rPr>
        <w:pPrChange w:id="1147" w:author="Justin Fyfe" w:date="2012-12-13T10:39:00Z">
          <w:pPr>
            <w:autoSpaceDE w:val="0"/>
            <w:autoSpaceDN w:val="0"/>
            <w:adjustRightInd w:val="0"/>
            <w:spacing w:after="0" w:line="240" w:lineRule="auto"/>
          </w:pPr>
        </w:pPrChange>
      </w:pPr>
      <w:ins w:id="1148" w:author="Justin Fyfe" w:date="2012-12-13T10:38:00Z">
        <w:r>
          <w:rPr>
            <w:noProof/>
          </w:rPr>
          <w:t xml:space="preserve">        {</w:t>
        </w:r>
      </w:ins>
    </w:p>
    <w:p w14:paraId="0E051EA8" w14:textId="77777777" w:rsidR="00D709AF" w:rsidRDefault="00D709AF" w:rsidP="00D709AF">
      <w:pPr>
        <w:pStyle w:val="Sample"/>
        <w:rPr>
          <w:ins w:id="1149" w:author="Justin Fyfe" w:date="2012-12-13T10:38:00Z"/>
          <w:noProof/>
        </w:rPr>
        <w:pPrChange w:id="1150" w:author="Justin Fyfe" w:date="2012-12-13T10:39:00Z">
          <w:pPr>
            <w:autoSpaceDE w:val="0"/>
            <w:autoSpaceDN w:val="0"/>
            <w:adjustRightInd w:val="0"/>
            <w:spacing w:after="0" w:line="240" w:lineRule="auto"/>
          </w:pPr>
        </w:pPrChange>
      </w:pPr>
      <w:ins w:id="1151" w:author="Justin Fyfe" w:date="2012-12-13T10:38:00Z">
        <w:r>
          <w:rPr>
            <w:noProof/>
          </w:rPr>
          <w:t xml:space="preserve">            </w:t>
        </w:r>
        <w:r>
          <w:rPr>
            <w:noProof/>
            <w:color w:val="A31515"/>
          </w:rPr>
          <w:t>"agency"</w:t>
        </w:r>
        <w:r>
          <w:rPr>
            <w:noProof/>
          </w:rPr>
          <w:t xml:space="preserve"> : </w:t>
        </w:r>
        <w:r>
          <w:rPr>
            <w:noProof/>
            <w:color w:val="A31515"/>
          </w:rPr>
          <w:t>"UNICEF"</w:t>
        </w:r>
        <w:r>
          <w:rPr>
            <w:noProof/>
          </w:rPr>
          <w:t>,</w:t>
        </w:r>
      </w:ins>
    </w:p>
    <w:p w14:paraId="7575BC93" w14:textId="77777777" w:rsidR="00D709AF" w:rsidRDefault="00D709AF" w:rsidP="00D709AF">
      <w:pPr>
        <w:pStyle w:val="Sample"/>
        <w:rPr>
          <w:ins w:id="1152" w:author="Justin Fyfe" w:date="2012-12-13T10:38:00Z"/>
          <w:noProof/>
        </w:rPr>
        <w:pPrChange w:id="1153" w:author="Justin Fyfe" w:date="2012-12-13T10:39:00Z">
          <w:pPr>
            <w:autoSpaceDE w:val="0"/>
            <w:autoSpaceDN w:val="0"/>
            <w:adjustRightInd w:val="0"/>
            <w:spacing w:after="0" w:line="240" w:lineRule="auto"/>
          </w:pPr>
        </w:pPrChange>
      </w:pPr>
      <w:ins w:id="1154" w:author="Justin Fyfe" w:date="2012-12-13T10:38:00Z">
        <w:r>
          <w:rPr>
            <w:noProof/>
          </w:rPr>
          <w:t xml:space="preserve">            </w:t>
        </w:r>
        <w:r>
          <w:rPr>
            <w:noProof/>
            <w:color w:val="A31515"/>
          </w:rPr>
          <w:t>"context"</w:t>
        </w:r>
        <w:r>
          <w:rPr>
            <w:noProof/>
          </w:rPr>
          <w:t xml:space="preserve"> : </w:t>
        </w:r>
        <w:r>
          <w:rPr>
            <w:noProof/>
            <w:color w:val="A31515"/>
          </w:rPr>
          <w:t>"DHIS"</w:t>
        </w:r>
        <w:r>
          <w:rPr>
            <w:noProof/>
          </w:rPr>
          <w:t>,</w:t>
        </w:r>
      </w:ins>
    </w:p>
    <w:p w14:paraId="40D05C09" w14:textId="77777777" w:rsidR="00D709AF" w:rsidRDefault="00D709AF" w:rsidP="00D709AF">
      <w:pPr>
        <w:pStyle w:val="Sample"/>
        <w:rPr>
          <w:ins w:id="1155" w:author="Justin Fyfe" w:date="2012-12-13T10:38:00Z"/>
          <w:noProof/>
          <w:color w:val="A31515"/>
        </w:rPr>
        <w:pPrChange w:id="1156" w:author="Justin Fyfe" w:date="2012-12-13T10:39:00Z">
          <w:pPr>
            <w:autoSpaceDE w:val="0"/>
            <w:autoSpaceDN w:val="0"/>
            <w:adjustRightInd w:val="0"/>
            <w:spacing w:after="0" w:line="240" w:lineRule="auto"/>
          </w:pPr>
        </w:pPrChange>
      </w:pPr>
      <w:ins w:id="1157" w:author="Justin Fyfe" w:date="2012-12-13T10:38:00Z">
        <w:r>
          <w:rPr>
            <w:noProof/>
          </w:rPr>
          <w:t xml:space="preserve">            </w:t>
        </w:r>
        <w:r>
          <w:rPr>
            <w:noProof/>
            <w:color w:val="A31515"/>
          </w:rPr>
          <w:t>"id"</w:t>
        </w:r>
        <w:r>
          <w:rPr>
            <w:noProof/>
          </w:rPr>
          <w:t xml:space="preserve"> : </w:t>
        </w:r>
        <w:r>
          <w:rPr>
            <w:noProof/>
            <w:color w:val="A31515"/>
          </w:rPr>
          <w:t>"58845858"</w:t>
        </w:r>
      </w:ins>
    </w:p>
    <w:p w14:paraId="14679479" w14:textId="77777777" w:rsidR="00D709AF" w:rsidRDefault="00D709AF" w:rsidP="00D709AF">
      <w:pPr>
        <w:pStyle w:val="Sample"/>
        <w:rPr>
          <w:ins w:id="1158" w:author="Justin Fyfe" w:date="2012-12-13T10:38:00Z"/>
          <w:noProof/>
        </w:rPr>
        <w:pPrChange w:id="1159" w:author="Justin Fyfe" w:date="2012-12-13T10:39:00Z">
          <w:pPr>
            <w:autoSpaceDE w:val="0"/>
            <w:autoSpaceDN w:val="0"/>
            <w:adjustRightInd w:val="0"/>
            <w:spacing w:after="0" w:line="240" w:lineRule="auto"/>
          </w:pPr>
        </w:pPrChange>
      </w:pPr>
      <w:ins w:id="1160" w:author="Justin Fyfe" w:date="2012-12-13T10:38:00Z">
        <w:r>
          <w:rPr>
            <w:noProof/>
          </w:rPr>
          <w:t xml:space="preserve">        }</w:t>
        </w:r>
      </w:ins>
    </w:p>
    <w:p w14:paraId="64B79935" w14:textId="6077EBCC" w:rsidR="00D709AF" w:rsidRDefault="009D0736" w:rsidP="00D709AF">
      <w:pPr>
        <w:pStyle w:val="Sample"/>
        <w:rPr>
          <w:ins w:id="1161" w:author="Justin Fyfe" w:date="2012-12-13T10:38:00Z"/>
          <w:noProof/>
        </w:rPr>
        <w:pPrChange w:id="1162" w:author="Justin Fyfe" w:date="2012-12-13T10:39:00Z">
          <w:pPr>
            <w:autoSpaceDE w:val="0"/>
            <w:autoSpaceDN w:val="0"/>
            <w:adjustRightInd w:val="0"/>
            <w:spacing w:after="0" w:line="240" w:lineRule="auto"/>
          </w:pPr>
        </w:pPrChange>
      </w:pPr>
      <w:ins w:id="1163" w:author="Justin Fyfe" w:date="2012-12-13T10:38:00Z">
        <w:r>
          <w:rPr>
            <w:noProof/>
          </w:rPr>
          <w:t xml:space="preserve">    ]</w:t>
        </w:r>
      </w:ins>
    </w:p>
    <w:p w14:paraId="727D6962" w14:textId="77777777" w:rsidR="00D709AF" w:rsidRDefault="00D709AF" w:rsidP="00D709AF">
      <w:pPr>
        <w:pStyle w:val="Sample"/>
        <w:rPr>
          <w:ins w:id="1164" w:author="Justin Fyfe" w:date="2012-12-13T10:38:00Z"/>
          <w:noProof/>
        </w:rPr>
        <w:pPrChange w:id="1165" w:author="Justin Fyfe" w:date="2012-12-13T10:39:00Z">
          <w:pPr>
            <w:autoSpaceDE w:val="0"/>
            <w:autoSpaceDN w:val="0"/>
            <w:adjustRightInd w:val="0"/>
            <w:spacing w:after="0" w:line="240" w:lineRule="auto"/>
          </w:pPr>
        </w:pPrChange>
      </w:pPr>
      <w:ins w:id="1166" w:author="Justin Fyfe" w:date="2012-12-13T10:38:00Z">
        <w:r>
          <w:rPr>
            <w:noProof/>
          </w:rPr>
          <w:t>}</w:t>
        </w:r>
      </w:ins>
    </w:p>
    <w:p w14:paraId="0F778190" w14:textId="1D5B5F8E" w:rsidR="002420D3" w:rsidDel="00D709AF" w:rsidRDefault="002420D3" w:rsidP="002420D3">
      <w:pPr>
        <w:pStyle w:val="Sample"/>
        <w:rPr>
          <w:del w:id="1167" w:author="Justin Fyfe" w:date="2012-12-13T10:38:00Z"/>
          <w:noProof/>
        </w:rPr>
      </w:pPr>
      <w:del w:id="1168" w:author="Justin Fyfe" w:date="2012-12-13T10:38:00Z">
        <w:r w:rsidDel="00D709AF">
          <w:rPr>
            <w:noProof/>
          </w:rPr>
          <w:lastRenderedPageBreak/>
          <w:delText>{</w:delText>
        </w:r>
      </w:del>
    </w:p>
    <w:p w14:paraId="76B23D5D" w14:textId="6F73C934" w:rsidR="002420D3" w:rsidDel="00D709AF" w:rsidRDefault="002420D3" w:rsidP="002420D3">
      <w:pPr>
        <w:pStyle w:val="Sample"/>
        <w:rPr>
          <w:del w:id="1169" w:author="Justin Fyfe" w:date="2012-12-13T10:38:00Z"/>
          <w:noProof/>
        </w:rPr>
      </w:pPr>
      <w:del w:id="1170" w:author="Justin Fyfe" w:date="2012-12-13T10:38:00Z">
        <w:r w:rsidDel="00D709AF">
          <w:rPr>
            <w:noProof/>
          </w:rPr>
          <w:delText xml:space="preserve">    </w:delText>
        </w:r>
        <w:r w:rsidDel="00D709AF">
          <w:rPr>
            <w:noProof/>
            <w:color w:val="A31515"/>
          </w:rPr>
          <w:delText>"name"</w:delText>
        </w:r>
        <w:r w:rsidDel="00D709AF">
          <w:rPr>
            <w:noProof/>
          </w:rPr>
          <w:delText xml:space="preserve"> : </w:delText>
        </w:r>
        <w:r w:rsidDel="00D709AF">
          <w:rPr>
            <w:noProof/>
            <w:color w:val="A31515"/>
          </w:rPr>
          <w:delText>"Good Health Hospital"</w:delText>
        </w:r>
        <w:r w:rsidDel="00D709AF">
          <w:rPr>
            <w:noProof/>
          </w:rPr>
          <w:delText>,</w:delText>
        </w:r>
      </w:del>
    </w:p>
    <w:p w14:paraId="2EE900A3" w14:textId="50632FBC" w:rsidR="002420D3" w:rsidDel="00D709AF" w:rsidRDefault="002420D3" w:rsidP="002420D3">
      <w:pPr>
        <w:pStyle w:val="Sample"/>
        <w:rPr>
          <w:del w:id="1171" w:author="Justin Fyfe" w:date="2012-12-13T10:38:00Z"/>
          <w:noProof/>
        </w:rPr>
      </w:pPr>
      <w:del w:id="1172" w:author="Justin Fyfe" w:date="2012-12-13T10:38:00Z">
        <w:r w:rsidDel="00D709AF">
          <w:rPr>
            <w:noProof/>
          </w:rPr>
          <w:delText xml:space="preserve">    </w:delText>
        </w:r>
        <w:r w:rsidDel="00D709AF">
          <w:rPr>
            <w:noProof/>
            <w:color w:val="A31515"/>
          </w:rPr>
          <w:delText>"id"</w:delText>
        </w:r>
        <w:r w:rsidDel="00D709AF">
          <w:rPr>
            <w:noProof/>
          </w:rPr>
          <w:delText xml:space="preserve"> : </w:delText>
        </w:r>
        <w:r w:rsidDel="00D709AF">
          <w:rPr>
            <w:noProof/>
            <w:color w:val="A31515"/>
          </w:rPr>
          <w:delText>"urn:uuid:57A69100-26C4-4db4-897B-63F37866F0F5"</w:delText>
        </w:r>
        <w:r w:rsidDel="00D709AF">
          <w:rPr>
            <w:noProof/>
          </w:rPr>
          <w:delText>,</w:delText>
        </w:r>
      </w:del>
    </w:p>
    <w:p w14:paraId="3BCA3DC3" w14:textId="3D3E8CF7" w:rsidR="002420D3" w:rsidDel="00D709AF" w:rsidRDefault="002420D3" w:rsidP="002420D3">
      <w:pPr>
        <w:pStyle w:val="Sample"/>
        <w:rPr>
          <w:del w:id="1173" w:author="Justin Fyfe" w:date="2012-12-13T10:38:00Z"/>
          <w:noProof/>
        </w:rPr>
      </w:pPr>
      <w:del w:id="1174" w:author="Justin Fyfe" w:date="2012-12-13T10:38:00Z">
        <w:r w:rsidDel="00D709AF">
          <w:rPr>
            <w:noProof/>
          </w:rPr>
          <w:delText xml:space="preserve">    </w:delText>
        </w:r>
        <w:r w:rsidDel="00D709AF">
          <w:rPr>
            <w:noProof/>
            <w:color w:val="A31515"/>
          </w:rPr>
          <w:delText>"url"</w:delText>
        </w:r>
        <w:r w:rsidDel="00D709AF">
          <w:rPr>
            <w:noProof/>
          </w:rPr>
          <w:delText xml:space="preserve"> : </w:delText>
        </w:r>
        <w:r w:rsidDel="00D709AF">
          <w:rPr>
            <w:noProof/>
            <w:color w:val="A31515"/>
          </w:rPr>
          <w:delText>"http://example.com/api/fred/1/facilities/1304954"</w:delText>
        </w:r>
        <w:r w:rsidDel="00D709AF">
          <w:rPr>
            <w:noProof/>
          </w:rPr>
          <w:delText>,</w:delText>
        </w:r>
      </w:del>
    </w:p>
    <w:p w14:paraId="58B045CB" w14:textId="7F0B14B8" w:rsidR="002420D3" w:rsidDel="00D709AF" w:rsidRDefault="002420D3" w:rsidP="002420D3">
      <w:pPr>
        <w:pStyle w:val="Sample"/>
        <w:rPr>
          <w:del w:id="1175" w:author="Justin Fyfe" w:date="2012-12-13T10:38:00Z"/>
          <w:noProof/>
        </w:rPr>
      </w:pPr>
      <w:del w:id="1176" w:author="Justin Fyfe" w:date="2012-12-13T10:38:00Z">
        <w:r w:rsidDel="00D709AF">
          <w:rPr>
            <w:noProof/>
          </w:rPr>
          <w:delText xml:space="preserve">    </w:delText>
        </w:r>
        <w:r w:rsidDel="00D709AF">
          <w:rPr>
            <w:noProof/>
            <w:color w:val="A31515"/>
          </w:rPr>
          <w:delText>"identifiers"</w:delText>
        </w:r>
        <w:r w:rsidDel="00D709AF">
          <w:rPr>
            <w:noProof/>
          </w:rPr>
          <w:delText xml:space="preserve"> : [</w:delText>
        </w:r>
      </w:del>
    </w:p>
    <w:p w14:paraId="7D72626C" w14:textId="59090E0A" w:rsidR="002420D3" w:rsidDel="00D709AF" w:rsidRDefault="002420D3" w:rsidP="002420D3">
      <w:pPr>
        <w:pStyle w:val="Sample"/>
        <w:rPr>
          <w:del w:id="1177" w:author="Justin Fyfe" w:date="2012-12-13T10:38:00Z"/>
          <w:noProof/>
        </w:rPr>
      </w:pPr>
      <w:del w:id="1178" w:author="Justin Fyfe" w:date="2012-12-13T10:38:00Z">
        <w:r w:rsidDel="00D709AF">
          <w:rPr>
            <w:noProof/>
          </w:rPr>
          <w:delText xml:space="preserve">        {</w:delText>
        </w:r>
      </w:del>
    </w:p>
    <w:p w14:paraId="2836B5BB" w14:textId="2AB0EFDB" w:rsidR="002420D3" w:rsidDel="00D709AF" w:rsidRDefault="002420D3" w:rsidP="002420D3">
      <w:pPr>
        <w:pStyle w:val="Sample"/>
        <w:rPr>
          <w:del w:id="1179" w:author="Justin Fyfe" w:date="2012-12-13T10:38:00Z"/>
          <w:noProof/>
        </w:rPr>
      </w:pPr>
      <w:del w:id="1180" w:author="Justin Fyfe" w:date="2012-12-13T10:38:00Z">
        <w:r w:rsidDel="00D709AF">
          <w:rPr>
            <w:noProof/>
          </w:rPr>
          <w:delText xml:space="preserve">            </w:delText>
        </w:r>
        <w:r w:rsidDel="00D709AF">
          <w:rPr>
            <w:noProof/>
            <w:color w:val="A31515"/>
          </w:rPr>
          <w:delText>"agency"</w:delText>
        </w:r>
        <w:r w:rsidDel="00D709AF">
          <w:rPr>
            <w:noProof/>
          </w:rPr>
          <w:delText xml:space="preserve"> : </w:delText>
        </w:r>
        <w:r w:rsidDel="00D709AF">
          <w:rPr>
            <w:noProof/>
            <w:color w:val="A31515"/>
          </w:rPr>
          <w:delText>"MOH"</w:delText>
        </w:r>
        <w:r w:rsidDel="00D709AF">
          <w:rPr>
            <w:noProof/>
          </w:rPr>
          <w:delText>,</w:delText>
        </w:r>
      </w:del>
    </w:p>
    <w:p w14:paraId="55E6A15F" w14:textId="30CF2D96" w:rsidR="002420D3" w:rsidDel="00D709AF" w:rsidRDefault="002420D3" w:rsidP="002420D3">
      <w:pPr>
        <w:pStyle w:val="Sample"/>
        <w:rPr>
          <w:del w:id="1181" w:author="Justin Fyfe" w:date="2012-12-13T10:38:00Z"/>
          <w:noProof/>
        </w:rPr>
      </w:pPr>
      <w:del w:id="1182" w:author="Justin Fyfe" w:date="2012-12-13T10:38:00Z">
        <w:r w:rsidDel="00D709AF">
          <w:rPr>
            <w:noProof/>
          </w:rPr>
          <w:delText xml:space="preserve">            </w:delText>
        </w:r>
        <w:r w:rsidDel="00D709AF">
          <w:rPr>
            <w:noProof/>
            <w:color w:val="A31515"/>
          </w:rPr>
          <w:delText>"context"</w:delText>
        </w:r>
        <w:r w:rsidDel="00D709AF">
          <w:rPr>
            <w:noProof/>
          </w:rPr>
          <w:delText xml:space="preserve"> : </w:delText>
        </w:r>
        <w:r w:rsidDel="00D709AF">
          <w:rPr>
            <w:noProof/>
            <w:color w:val="A31515"/>
          </w:rPr>
          <w:delText>"HR"</w:delText>
        </w:r>
        <w:r w:rsidDel="00D709AF">
          <w:rPr>
            <w:noProof/>
          </w:rPr>
          <w:delText>,</w:delText>
        </w:r>
      </w:del>
    </w:p>
    <w:p w14:paraId="0BC99C92" w14:textId="4216817B" w:rsidR="002420D3" w:rsidDel="00D709AF" w:rsidRDefault="002420D3" w:rsidP="002420D3">
      <w:pPr>
        <w:pStyle w:val="Sample"/>
        <w:rPr>
          <w:del w:id="1183" w:author="Justin Fyfe" w:date="2012-12-13T10:38:00Z"/>
          <w:noProof/>
          <w:color w:val="A31515"/>
        </w:rPr>
      </w:pPr>
      <w:del w:id="1184" w:author="Justin Fyfe" w:date="2012-12-13T10:38:00Z">
        <w:r w:rsidDel="00D709AF">
          <w:rPr>
            <w:noProof/>
          </w:rPr>
          <w:delText xml:space="preserve">            </w:delText>
        </w:r>
        <w:r w:rsidDel="00D709AF">
          <w:rPr>
            <w:noProof/>
            <w:color w:val="A31515"/>
          </w:rPr>
          <w:delText>"id"</w:delText>
        </w:r>
        <w:r w:rsidDel="00D709AF">
          <w:rPr>
            <w:noProof/>
          </w:rPr>
          <w:delText xml:space="preserve"> : </w:delText>
        </w:r>
        <w:r w:rsidDel="00D709AF">
          <w:rPr>
            <w:noProof/>
            <w:color w:val="A31515"/>
          </w:rPr>
          <w:delText>"20294"</w:delText>
        </w:r>
      </w:del>
    </w:p>
    <w:p w14:paraId="50884576" w14:textId="5AD6EEAF" w:rsidR="002420D3" w:rsidDel="00D709AF" w:rsidRDefault="002420D3" w:rsidP="002420D3">
      <w:pPr>
        <w:pStyle w:val="Sample"/>
        <w:rPr>
          <w:del w:id="1185" w:author="Justin Fyfe" w:date="2012-12-13T10:38:00Z"/>
          <w:noProof/>
        </w:rPr>
      </w:pPr>
      <w:del w:id="1186" w:author="Justin Fyfe" w:date="2012-12-13T10:38:00Z">
        <w:r w:rsidDel="00D709AF">
          <w:rPr>
            <w:noProof/>
          </w:rPr>
          <w:delText xml:space="preserve">        },</w:delText>
        </w:r>
      </w:del>
    </w:p>
    <w:p w14:paraId="16DD9118" w14:textId="5C2684AC" w:rsidR="002420D3" w:rsidDel="00D709AF" w:rsidRDefault="002420D3" w:rsidP="002420D3">
      <w:pPr>
        <w:pStyle w:val="Sample"/>
        <w:rPr>
          <w:del w:id="1187" w:author="Justin Fyfe" w:date="2012-12-13T10:38:00Z"/>
          <w:noProof/>
        </w:rPr>
      </w:pPr>
      <w:del w:id="1188" w:author="Justin Fyfe" w:date="2012-12-13T10:38:00Z">
        <w:r w:rsidDel="00D709AF">
          <w:rPr>
            <w:noProof/>
          </w:rPr>
          <w:delText xml:space="preserve">        {</w:delText>
        </w:r>
      </w:del>
    </w:p>
    <w:p w14:paraId="4D13F54C" w14:textId="07DCAE2B" w:rsidR="002420D3" w:rsidDel="00D709AF" w:rsidRDefault="002420D3" w:rsidP="002420D3">
      <w:pPr>
        <w:pStyle w:val="Sample"/>
        <w:rPr>
          <w:del w:id="1189" w:author="Justin Fyfe" w:date="2012-12-13T10:38:00Z"/>
          <w:noProof/>
        </w:rPr>
      </w:pPr>
      <w:del w:id="1190" w:author="Justin Fyfe" w:date="2012-12-13T10:38:00Z">
        <w:r w:rsidDel="00D709AF">
          <w:rPr>
            <w:noProof/>
          </w:rPr>
          <w:delText xml:space="preserve">            </w:delText>
        </w:r>
        <w:r w:rsidDel="00D709AF">
          <w:rPr>
            <w:noProof/>
            <w:color w:val="A31515"/>
          </w:rPr>
          <w:delText>"agency"</w:delText>
        </w:r>
        <w:r w:rsidDel="00D709AF">
          <w:rPr>
            <w:noProof/>
          </w:rPr>
          <w:delText xml:space="preserve"> : </w:delText>
        </w:r>
        <w:r w:rsidDel="00D709AF">
          <w:rPr>
            <w:noProof/>
            <w:color w:val="A31515"/>
          </w:rPr>
          <w:delText>"UNICEF"</w:delText>
        </w:r>
        <w:r w:rsidDel="00D709AF">
          <w:rPr>
            <w:noProof/>
          </w:rPr>
          <w:delText>,</w:delText>
        </w:r>
      </w:del>
    </w:p>
    <w:p w14:paraId="11B64B90" w14:textId="28EFF626" w:rsidR="002420D3" w:rsidDel="00D709AF" w:rsidRDefault="002420D3" w:rsidP="002420D3">
      <w:pPr>
        <w:pStyle w:val="Sample"/>
        <w:rPr>
          <w:del w:id="1191" w:author="Justin Fyfe" w:date="2012-12-13T10:38:00Z"/>
          <w:noProof/>
        </w:rPr>
      </w:pPr>
      <w:del w:id="1192" w:author="Justin Fyfe" w:date="2012-12-13T10:38:00Z">
        <w:r w:rsidDel="00D709AF">
          <w:rPr>
            <w:noProof/>
          </w:rPr>
          <w:delText xml:space="preserve">            </w:delText>
        </w:r>
        <w:r w:rsidDel="00D709AF">
          <w:rPr>
            <w:noProof/>
            <w:color w:val="A31515"/>
          </w:rPr>
          <w:delText>"context"</w:delText>
        </w:r>
        <w:r w:rsidDel="00D709AF">
          <w:rPr>
            <w:noProof/>
          </w:rPr>
          <w:delText xml:space="preserve"> : </w:delText>
        </w:r>
        <w:r w:rsidDel="00D709AF">
          <w:rPr>
            <w:noProof/>
            <w:color w:val="A31515"/>
          </w:rPr>
          <w:delText>"DHIS"</w:delText>
        </w:r>
        <w:r w:rsidDel="00D709AF">
          <w:rPr>
            <w:noProof/>
          </w:rPr>
          <w:delText>,</w:delText>
        </w:r>
      </w:del>
    </w:p>
    <w:p w14:paraId="197D9CD2" w14:textId="0F2EEF0B" w:rsidR="002420D3" w:rsidDel="00D709AF" w:rsidRDefault="002420D3" w:rsidP="002420D3">
      <w:pPr>
        <w:pStyle w:val="Sample"/>
        <w:rPr>
          <w:del w:id="1193" w:author="Justin Fyfe" w:date="2012-12-13T10:38:00Z"/>
          <w:noProof/>
          <w:color w:val="A31515"/>
        </w:rPr>
      </w:pPr>
      <w:del w:id="1194" w:author="Justin Fyfe" w:date="2012-12-13T10:38:00Z">
        <w:r w:rsidDel="00D709AF">
          <w:rPr>
            <w:noProof/>
          </w:rPr>
          <w:delText xml:space="preserve">            </w:delText>
        </w:r>
        <w:r w:rsidDel="00D709AF">
          <w:rPr>
            <w:noProof/>
            <w:color w:val="A31515"/>
          </w:rPr>
          <w:delText>"id"</w:delText>
        </w:r>
        <w:r w:rsidDel="00D709AF">
          <w:rPr>
            <w:noProof/>
          </w:rPr>
          <w:delText xml:space="preserve"> : </w:delText>
        </w:r>
        <w:r w:rsidDel="00D709AF">
          <w:rPr>
            <w:noProof/>
            <w:color w:val="A31515"/>
          </w:rPr>
          <w:delText>"58845858"</w:delText>
        </w:r>
      </w:del>
    </w:p>
    <w:p w14:paraId="02F5DF09" w14:textId="75871C3A" w:rsidR="002420D3" w:rsidDel="00D709AF" w:rsidRDefault="002420D3" w:rsidP="002420D3">
      <w:pPr>
        <w:pStyle w:val="Sample"/>
        <w:rPr>
          <w:del w:id="1195" w:author="Justin Fyfe" w:date="2012-12-13T10:38:00Z"/>
          <w:noProof/>
        </w:rPr>
      </w:pPr>
      <w:del w:id="1196" w:author="Justin Fyfe" w:date="2012-12-13T10:38:00Z">
        <w:r w:rsidDel="00D709AF">
          <w:rPr>
            <w:noProof/>
          </w:rPr>
          <w:delText xml:space="preserve">        }</w:delText>
        </w:r>
      </w:del>
    </w:p>
    <w:p w14:paraId="2D7A1F55" w14:textId="1447A075" w:rsidR="002420D3" w:rsidDel="00D709AF" w:rsidRDefault="002420D3" w:rsidP="002420D3">
      <w:pPr>
        <w:pStyle w:val="Sample"/>
        <w:rPr>
          <w:del w:id="1197" w:author="Justin Fyfe" w:date="2012-12-13T10:38:00Z"/>
          <w:noProof/>
        </w:rPr>
      </w:pPr>
      <w:del w:id="1198" w:author="Justin Fyfe" w:date="2012-12-13T10:38:00Z">
        <w:r w:rsidDel="00D709AF">
          <w:rPr>
            <w:noProof/>
          </w:rPr>
          <w:delText xml:space="preserve">    ],</w:delText>
        </w:r>
      </w:del>
    </w:p>
    <w:p w14:paraId="4110C929" w14:textId="7A2E7338" w:rsidR="002420D3" w:rsidDel="00D709AF" w:rsidRDefault="002420D3" w:rsidP="002420D3">
      <w:pPr>
        <w:pStyle w:val="Sample"/>
        <w:rPr>
          <w:del w:id="1199" w:author="Justin Fyfe" w:date="2012-12-13T10:38:00Z"/>
          <w:noProof/>
        </w:rPr>
      </w:pPr>
      <w:del w:id="1200" w:author="Justin Fyfe" w:date="2012-12-13T10:38:00Z">
        <w:r w:rsidDel="00D709AF">
          <w:rPr>
            <w:noProof/>
          </w:rPr>
          <w:delText xml:space="preserve">    </w:delText>
        </w:r>
        <w:r w:rsidDel="00D709AF">
          <w:rPr>
            <w:noProof/>
            <w:color w:val="A31515"/>
          </w:rPr>
          <w:delText>"active"</w:delText>
        </w:r>
        <w:r w:rsidDel="00D709AF">
          <w:rPr>
            <w:noProof/>
          </w:rPr>
          <w:delText xml:space="preserve"> : </w:delText>
        </w:r>
        <w:r w:rsidDel="00D709AF">
          <w:rPr>
            <w:noProof/>
            <w:color w:val="0000FF"/>
          </w:rPr>
          <w:delText>true</w:delText>
        </w:r>
        <w:r w:rsidDel="00D709AF">
          <w:rPr>
            <w:noProof/>
          </w:rPr>
          <w:delText>,</w:delText>
        </w:r>
      </w:del>
    </w:p>
    <w:p w14:paraId="3C020D1A" w14:textId="4AF035BB" w:rsidR="002420D3" w:rsidDel="00D709AF" w:rsidRDefault="002420D3" w:rsidP="002420D3">
      <w:pPr>
        <w:pStyle w:val="Sample"/>
        <w:rPr>
          <w:del w:id="1201" w:author="Justin Fyfe" w:date="2012-12-13T10:38:00Z"/>
          <w:noProof/>
        </w:rPr>
      </w:pPr>
      <w:del w:id="1202" w:author="Justin Fyfe" w:date="2012-12-13T10:38:00Z">
        <w:r w:rsidDel="00D709AF">
          <w:rPr>
            <w:noProof/>
          </w:rPr>
          <w:delText xml:space="preserve">    </w:delText>
        </w:r>
        <w:r w:rsidDel="00D709AF">
          <w:rPr>
            <w:noProof/>
            <w:color w:val="A31515"/>
          </w:rPr>
          <w:delText>"created</w:delText>
        </w:r>
      </w:del>
      <w:del w:id="1203" w:author="Justin Fyfe" w:date="2012-12-12T17:23:00Z">
        <w:r w:rsidDel="004C2018">
          <w:rPr>
            <w:noProof/>
            <w:color w:val="A31515"/>
          </w:rPr>
          <w:delText>_a</w:delText>
        </w:r>
      </w:del>
      <w:del w:id="1204" w:author="Justin Fyfe" w:date="2012-12-13T10:38:00Z">
        <w:r w:rsidDel="00D709AF">
          <w:rPr>
            <w:noProof/>
            <w:color w:val="A31515"/>
          </w:rPr>
          <w:delText>t"</w:delText>
        </w:r>
        <w:r w:rsidDel="00D709AF">
          <w:rPr>
            <w:noProof/>
          </w:rPr>
          <w:delText xml:space="preserve"> : </w:delText>
        </w:r>
        <w:r w:rsidDel="00D709AF">
          <w:rPr>
            <w:noProof/>
            <w:color w:val="A31515"/>
          </w:rPr>
          <w:delText>"2012-11"</w:delText>
        </w:r>
        <w:r w:rsidDel="00D709AF">
          <w:rPr>
            <w:noProof/>
          </w:rPr>
          <w:delText>,</w:delText>
        </w:r>
      </w:del>
    </w:p>
    <w:p w14:paraId="35BD64CE" w14:textId="4F26CF11" w:rsidR="002420D3" w:rsidDel="00D709AF" w:rsidRDefault="002420D3" w:rsidP="002420D3">
      <w:pPr>
        <w:pStyle w:val="Sample"/>
        <w:rPr>
          <w:del w:id="1205" w:author="Justin Fyfe" w:date="2012-12-13T10:38:00Z"/>
          <w:noProof/>
        </w:rPr>
      </w:pPr>
      <w:del w:id="1206" w:author="Justin Fyfe" w:date="2012-12-13T10:38:00Z">
        <w:r w:rsidDel="00D709AF">
          <w:rPr>
            <w:noProof/>
          </w:rPr>
          <w:delText xml:space="preserve">    </w:delText>
        </w:r>
        <w:r w:rsidDel="00D709AF">
          <w:rPr>
            <w:noProof/>
            <w:color w:val="A31515"/>
          </w:rPr>
          <w:delText>"updated</w:delText>
        </w:r>
      </w:del>
      <w:del w:id="1207" w:author="Justin Fyfe" w:date="2012-12-12T17:23:00Z">
        <w:r w:rsidDel="004C2018">
          <w:rPr>
            <w:noProof/>
            <w:color w:val="A31515"/>
          </w:rPr>
          <w:delText>_a</w:delText>
        </w:r>
      </w:del>
      <w:del w:id="1208" w:author="Justin Fyfe" w:date="2012-12-13T10:38:00Z">
        <w:r w:rsidDel="00D709AF">
          <w:rPr>
            <w:noProof/>
            <w:color w:val="A31515"/>
          </w:rPr>
          <w:delText>t"</w:delText>
        </w:r>
        <w:r w:rsidDel="00D709AF">
          <w:rPr>
            <w:noProof/>
          </w:rPr>
          <w:delText xml:space="preserve"> : </w:delText>
        </w:r>
        <w:r w:rsidDel="00D709AF">
          <w:rPr>
            <w:noProof/>
            <w:color w:val="A31515"/>
          </w:rPr>
          <w:delText>"2012-12-09T14:55:23Z"</w:delText>
        </w:r>
        <w:r w:rsidDel="00D709AF">
          <w:rPr>
            <w:noProof/>
          </w:rPr>
          <w:delText>,</w:delText>
        </w:r>
      </w:del>
    </w:p>
    <w:p w14:paraId="3DD0FBD1" w14:textId="26D29681" w:rsidR="002420D3" w:rsidDel="00D709AF" w:rsidRDefault="002420D3" w:rsidP="002420D3">
      <w:pPr>
        <w:pStyle w:val="Sample"/>
        <w:rPr>
          <w:del w:id="1209" w:author="Justin Fyfe" w:date="2012-12-13T10:38:00Z"/>
          <w:noProof/>
        </w:rPr>
      </w:pPr>
      <w:del w:id="1210" w:author="Justin Fyfe" w:date="2012-12-13T10:38:00Z">
        <w:r w:rsidDel="00D709AF">
          <w:rPr>
            <w:noProof/>
          </w:rPr>
          <w:delText xml:space="preserve">    </w:delText>
        </w:r>
        <w:r w:rsidDel="00D709AF">
          <w:rPr>
            <w:noProof/>
            <w:color w:val="A31515"/>
          </w:rPr>
          <w:delText>"closed</w:delText>
        </w:r>
      </w:del>
      <w:del w:id="1211" w:author="Justin Fyfe" w:date="2012-12-12T17:23:00Z">
        <w:r w:rsidDel="004C2018">
          <w:rPr>
            <w:noProof/>
            <w:color w:val="A31515"/>
          </w:rPr>
          <w:delText>_a</w:delText>
        </w:r>
      </w:del>
      <w:del w:id="1212" w:author="Justin Fyfe" w:date="2012-12-13T10:38:00Z">
        <w:r w:rsidDel="00D709AF">
          <w:rPr>
            <w:noProof/>
            <w:color w:val="A31515"/>
          </w:rPr>
          <w:delText>t"</w:delText>
        </w:r>
        <w:r w:rsidDel="00D709AF">
          <w:rPr>
            <w:noProof/>
          </w:rPr>
          <w:delText xml:space="preserve"> : </w:delText>
        </w:r>
        <w:r w:rsidDel="00D709AF">
          <w:rPr>
            <w:noProof/>
            <w:color w:val="A31515"/>
          </w:rPr>
          <w:delText>"2013-01"</w:delText>
        </w:r>
        <w:r w:rsidDel="00D709AF">
          <w:rPr>
            <w:noProof/>
          </w:rPr>
          <w:delText>,</w:delText>
        </w:r>
      </w:del>
    </w:p>
    <w:p w14:paraId="1559579F" w14:textId="506F81D5" w:rsidR="002420D3" w:rsidDel="00D709AF" w:rsidRDefault="002420D3" w:rsidP="002420D3">
      <w:pPr>
        <w:pStyle w:val="Sample"/>
        <w:rPr>
          <w:del w:id="1213" w:author="Justin Fyfe" w:date="2012-12-13T10:38:00Z"/>
          <w:noProof/>
        </w:rPr>
      </w:pPr>
      <w:del w:id="1214" w:author="Justin Fyfe" w:date="2012-12-13T10:38:00Z">
        <w:r w:rsidDel="00D709AF">
          <w:rPr>
            <w:noProof/>
          </w:rPr>
          <w:delText xml:space="preserve">    </w:delText>
        </w:r>
        <w:r w:rsidDel="00D709AF">
          <w:rPr>
            <w:noProof/>
            <w:color w:val="A31515"/>
          </w:rPr>
          <w:delText>"lat"</w:delText>
        </w:r>
        <w:r w:rsidDel="00D709AF">
          <w:rPr>
            <w:noProof/>
          </w:rPr>
          <w:delText xml:space="preserve"> : </w:delText>
        </w:r>
        <w:r w:rsidDel="00D709AF">
          <w:rPr>
            <w:noProof/>
            <w:color w:val="A31515"/>
          </w:rPr>
          <w:delText>"1.69172"</w:delText>
        </w:r>
        <w:r w:rsidDel="00D709AF">
          <w:rPr>
            <w:noProof/>
          </w:rPr>
          <w:delText>,</w:delText>
        </w:r>
      </w:del>
    </w:p>
    <w:p w14:paraId="1F83284F" w14:textId="14FAC2BC" w:rsidR="002420D3" w:rsidDel="00D709AF" w:rsidRDefault="002420D3" w:rsidP="002420D3">
      <w:pPr>
        <w:pStyle w:val="Sample"/>
        <w:rPr>
          <w:del w:id="1215" w:author="Justin Fyfe" w:date="2012-12-13T10:38:00Z"/>
          <w:noProof/>
        </w:rPr>
      </w:pPr>
      <w:del w:id="1216" w:author="Justin Fyfe" w:date="2012-12-13T10:38:00Z">
        <w:r w:rsidDel="00D709AF">
          <w:rPr>
            <w:noProof/>
          </w:rPr>
          <w:delText xml:space="preserve">    </w:delText>
        </w:r>
        <w:r w:rsidDel="00D709AF">
          <w:rPr>
            <w:noProof/>
            <w:color w:val="A31515"/>
          </w:rPr>
          <w:delText>"long"</w:delText>
        </w:r>
        <w:r w:rsidDel="00D709AF">
          <w:rPr>
            <w:noProof/>
          </w:rPr>
          <w:delText xml:space="preserve"> : </w:delText>
        </w:r>
        <w:r w:rsidDel="00D709AF">
          <w:rPr>
            <w:noProof/>
            <w:color w:val="A31515"/>
          </w:rPr>
          <w:delText>"29.52505"</w:delText>
        </w:r>
        <w:r w:rsidDel="00D709AF">
          <w:rPr>
            <w:noProof/>
          </w:rPr>
          <w:delText>,</w:delText>
        </w:r>
      </w:del>
    </w:p>
    <w:p w14:paraId="05AE255C" w14:textId="38E5CB3E" w:rsidR="002420D3" w:rsidDel="00D709AF" w:rsidRDefault="002420D3" w:rsidP="002420D3">
      <w:pPr>
        <w:pStyle w:val="Sample"/>
        <w:rPr>
          <w:del w:id="1217" w:author="Justin Fyfe" w:date="2012-12-13T10:38:00Z"/>
          <w:noProof/>
        </w:rPr>
      </w:pPr>
      <w:del w:id="1218" w:author="Justin Fyfe" w:date="2012-12-13T10:38:00Z">
        <w:r w:rsidDel="00D709AF">
          <w:rPr>
            <w:noProof/>
          </w:rPr>
          <w:delText xml:space="preserve">    </w:delText>
        </w:r>
        <w:r w:rsidDel="00D709AF">
          <w:rPr>
            <w:noProof/>
            <w:color w:val="A31515"/>
          </w:rPr>
          <w:delText>"links"</w:delText>
        </w:r>
        <w:r w:rsidDel="00D709AF">
          <w:rPr>
            <w:noProof/>
          </w:rPr>
          <w:delText xml:space="preserve"> : [</w:delText>
        </w:r>
      </w:del>
    </w:p>
    <w:p w14:paraId="04DBF8EA" w14:textId="03507DE5" w:rsidR="002420D3" w:rsidDel="00D709AF" w:rsidRDefault="002420D3" w:rsidP="002420D3">
      <w:pPr>
        <w:pStyle w:val="Sample"/>
        <w:rPr>
          <w:del w:id="1219" w:author="Justin Fyfe" w:date="2012-12-13T10:38:00Z"/>
          <w:noProof/>
        </w:rPr>
      </w:pPr>
      <w:del w:id="1220" w:author="Justin Fyfe" w:date="2012-12-13T10:38:00Z">
        <w:r w:rsidDel="00D709AF">
          <w:rPr>
            <w:noProof/>
          </w:rPr>
          <w:delText xml:space="preserve">        { </w:delText>
        </w:r>
      </w:del>
    </w:p>
    <w:p w14:paraId="05E8EF38" w14:textId="5E385683" w:rsidR="002420D3" w:rsidDel="00D709AF" w:rsidRDefault="002420D3" w:rsidP="002420D3">
      <w:pPr>
        <w:pStyle w:val="Sample"/>
        <w:rPr>
          <w:del w:id="1221" w:author="Justin Fyfe" w:date="2012-12-13T10:38:00Z"/>
          <w:noProof/>
        </w:rPr>
      </w:pPr>
      <w:del w:id="1222" w:author="Justin Fyfe" w:date="2012-12-13T10:38:00Z">
        <w:r w:rsidDel="00D709AF">
          <w:rPr>
            <w:noProof/>
          </w:rPr>
          <w:delText xml:space="preserve">            </w:delText>
        </w:r>
        <w:r w:rsidDel="00D709AF">
          <w:rPr>
            <w:noProof/>
            <w:color w:val="A31515"/>
          </w:rPr>
          <w:delText>"name"</w:delText>
        </w:r>
        <w:r w:rsidDel="00D709AF">
          <w:rPr>
            <w:noProof/>
          </w:rPr>
          <w:delText xml:space="preserve"> : </w:delText>
        </w:r>
        <w:r w:rsidDel="00D709AF">
          <w:rPr>
            <w:noProof/>
            <w:color w:val="A31515"/>
          </w:rPr>
          <w:delText>"providers"</w:delText>
        </w:r>
        <w:r w:rsidDel="00D709AF">
          <w:rPr>
            <w:noProof/>
          </w:rPr>
          <w:delText>,</w:delText>
        </w:r>
      </w:del>
    </w:p>
    <w:p w14:paraId="542DF263" w14:textId="07AB00B5" w:rsidR="002420D3" w:rsidDel="00D709AF" w:rsidRDefault="002420D3" w:rsidP="002420D3">
      <w:pPr>
        <w:pStyle w:val="Sample"/>
        <w:rPr>
          <w:del w:id="1223" w:author="Justin Fyfe" w:date="2012-12-13T10:38:00Z"/>
          <w:noProof/>
          <w:color w:val="A31515"/>
        </w:rPr>
      </w:pPr>
      <w:del w:id="1224" w:author="Justin Fyfe" w:date="2012-12-13T10:38:00Z">
        <w:r w:rsidDel="00D709AF">
          <w:rPr>
            <w:noProof/>
          </w:rPr>
          <w:delText xml:space="preserve">            </w:delText>
        </w:r>
        <w:r w:rsidDel="00D709AF">
          <w:rPr>
            <w:noProof/>
            <w:color w:val="A31515"/>
          </w:rPr>
          <w:delText>"url"</w:delText>
        </w:r>
        <w:r w:rsidDel="00D709AF">
          <w:rPr>
            <w:noProof/>
          </w:rPr>
          <w:delText xml:space="preserve"> : </w:delText>
        </w:r>
        <w:r w:rsidDel="00D709AF">
          <w:rPr>
            <w:noProof/>
            <w:color w:val="A31515"/>
          </w:rPr>
          <w:delText>"http://providers.moh.gov.za/providers?fac=20294"</w:delText>
        </w:r>
      </w:del>
    </w:p>
    <w:p w14:paraId="01B89EE7" w14:textId="26812BD7" w:rsidR="002420D3" w:rsidDel="00D709AF" w:rsidRDefault="002420D3" w:rsidP="002420D3">
      <w:pPr>
        <w:pStyle w:val="Sample"/>
        <w:rPr>
          <w:del w:id="1225" w:author="Justin Fyfe" w:date="2012-12-13T10:38:00Z"/>
          <w:noProof/>
        </w:rPr>
      </w:pPr>
      <w:del w:id="1226" w:author="Justin Fyfe" w:date="2012-12-13T10:38:00Z">
        <w:r w:rsidDel="00D709AF">
          <w:rPr>
            <w:noProof/>
          </w:rPr>
          <w:delText xml:space="preserve">        }</w:delText>
        </w:r>
      </w:del>
    </w:p>
    <w:p w14:paraId="22B4BCB7" w14:textId="550CCA71" w:rsidR="002420D3" w:rsidDel="00D709AF" w:rsidRDefault="002420D3" w:rsidP="002420D3">
      <w:pPr>
        <w:pStyle w:val="Sample"/>
        <w:rPr>
          <w:del w:id="1227" w:author="Justin Fyfe" w:date="2012-12-13T10:38:00Z"/>
          <w:noProof/>
        </w:rPr>
      </w:pPr>
      <w:del w:id="1228" w:author="Justin Fyfe" w:date="2012-12-13T10:38:00Z">
        <w:r w:rsidDel="00D709AF">
          <w:rPr>
            <w:noProof/>
          </w:rPr>
          <w:delText xml:space="preserve">    ]</w:delText>
        </w:r>
      </w:del>
    </w:p>
    <w:p w14:paraId="4F1BD392" w14:textId="5255768A" w:rsidR="00261A08" w:rsidDel="00D709AF" w:rsidRDefault="002420D3" w:rsidP="002420D3">
      <w:pPr>
        <w:pStyle w:val="Sample"/>
        <w:rPr>
          <w:del w:id="1229" w:author="Justin Fyfe" w:date="2012-12-13T10:38:00Z"/>
          <w:noProof/>
        </w:rPr>
      </w:pPr>
      <w:del w:id="1230" w:author="Justin Fyfe" w:date="2012-12-13T10:38:00Z">
        <w:r w:rsidDel="00D709AF">
          <w:rPr>
            <w:noProof/>
          </w:rPr>
          <w:delText>}</w:delText>
        </w:r>
      </w:del>
    </w:p>
    <w:p w14:paraId="79672158" w14:textId="09DEC5E6" w:rsidR="00261A08" w:rsidRDefault="00261A08" w:rsidP="00261A08">
      <w:pPr>
        <w:pStyle w:val="Caption"/>
      </w:pPr>
      <w:bookmarkStart w:id="1231" w:name="_Ref341266010"/>
      <w:r>
        <w:t xml:space="preserve">Figure </w:t>
      </w:r>
      <w:r w:rsidR="00D709AF">
        <w:fldChar w:fldCharType="begin"/>
      </w:r>
      <w:r w:rsidR="00D709AF">
        <w:instrText xml:space="preserve"> SEQ Figure \* ARABIC </w:instrText>
      </w:r>
      <w:r w:rsidR="00D709AF">
        <w:fldChar w:fldCharType="separate"/>
      </w:r>
      <w:ins w:id="1232" w:author="Justin Fyfe" w:date="2012-12-13T15:40:00Z">
        <w:r w:rsidR="00D052C5">
          <w:rPr>
            <w:noProof/>
          </w:rPr>
          <w:t>11</w:t>
        </w:r>
      </w:ins>
      <w:del w:id="1233" w:author="Justin Fyfe" w:date="2012-12-12T16:10:00Z">
        <w:r w:rsidDel="00565F63">
          <w:rPr>
            <w:noProof/>
          </w:rPr>
          <w:delText>6</w:delText>
        </w:r>
      </w:del>
      <w:r w:rsidR="00D709AF">
        <w:rPr>
          <w:noProof/>
        </w:rPr>
        <w:fldChar w:fldCharType="end"/>
      </w:r>
      <w:bookmarkEnd w:id="1231"/>
      <w:r>
        <w:t xml:space="preserve"> - Sample update facility message</w:t>
      </w:r>
    </w:p>
    <w:p w14:paraId="23347F5B" w14:textId="72F6104E" w:rsidR="0032142E" w:rsidRDefault="0032142E" w:rsidP="0032142E">
      <w:pPr>
        <w:pStyle w:val="Heading5"/>
      </w:pPr>
      <w:r>
        <w:t>Expected Behavior</w:t>
      </w:r>
    </w:p>
    <w:p w14:paraId="40C22444" w14:textId="6146C74A" w:rsidR="0032142E" w:rsidRDefault="0032142E" w:rsidP="0032142E">
      <w:r>
        <w:t xml:space="preserve">When the facility registry receives a request to revise a facility, the facility registry </w:t>
      </w:r>
      <w:del w:id="1234" w:author="Justin Fyfe" w:date="2012-12-12T16:35:00Z">
        <w:r w:rsidDel="0050433A">
          <w:delText>SHALL</w:delText>
        </w:r>
      </w:del>
      <w:ins w:id="1235" w:author="Justin Fyfe" w:date="2012-12-12T16:35:00Z">
        <w:r w:rsidR="0050433A">
          <w:t>MUST</w:t>
        </w:r>
      </w:ins>
      <w:r>
        <w:t xml:space="preserve"> validate that the requested facility exists. If the requested target of revision (the facility to be updated) does not exist the facility registry </w:t>
      </w:r>
      <w:del w:id="1236" w:author="Justin Fyfe" w:date="2012-12-12T16:35:00Z">
        <w:r w:rsidDel="0050433A">
          <w:delText>SHALL</w:delText>
        </w:r>
      </w:del>
      <w:ins w:id="1237" w:author="Justin Fyfe" w:date="2012-12-12T16:35:00Z">
        <w:r w:rsidR="0050433A">
          <w:t>MUST</w:t>
        </w:r>
      </w:ins>
      <w:r>
        <w:t xml:space="preserve"> reply with an HTTP 404 error.</w:t>
      </w:r>
    </w:p>
    <w:p w14:paraId="2B5CFECA" w14:textId="09C52C5E" w:rsidR="0032142E" w:rsidRPr="0032142E" w:rsidRDefault="0032142E" w:rsidP="0032142E">
      <w:r>
        <w:t xml:space="preserve">If the facility resource exists, the facility registry </w:t>
      </w:r>
      <w:del w:id="1238" w:author="Justin Fyfe" w:date="2012-12-12T16:35:00Z">
        <w:r w:rsidDel="0050433A">
          <w:delText>SHALL</w:delText>
        </w:r>
      </w:del>
      <w:ins w:id="1239" w:author="Justin Fyfe" w:date="2012-12-12T16:35:00Z">
        <w:r w:rsidR="0050433A">
          <w:t>MUST</w:t>
        </w:r>
      </w:ins>
      <w:r>
        <w:t xml:space="preserve"> update its datastore with the new information and </w:t>
      </w:r>
      <w:del w:id="1240" w:author="Justin Fyfe" w:date="2012-12-12T16:35:00Z">
        <w:r w:rsidDel="0050433A">
          <w:delText>SHALL</w:delText>
        </w:r>
      </w:del>
      <w:ins w:id="1241" w:author="Justin Fyfe" w:date="2012-12-12T16:35:00Z">
        <w:r w:rsidR="0050433A">
          <w:t>MUST</w:t>
        </w:r>
      </w:ins>
      <w:r>
        <w:t xml:space="preserve"> respond with an HTTP 200 response code.</w:t>
      </w:r>
      <w:r w:rsidR="005D672F">
        <w:t xml:space="preserve"> The facility registry </w:t>
      </w:r>
      <w:del w:id="1242" w:author="Justin Fyfe" w:date="2012-12-12T16:35:00Z">
        <w:r w:rsidR="005D672F" w:rsidDel="0050433A">
          <w:delText>SHALL</w:delText>
        </w:r>
      </w:del>
      <w:ins w:id="1243" w:author="Justin Fyfe" w:date="2012-12-12T16:35:00Z">
        <w:r w:rsidR="0050433A">
          <w:t>MUST</w:t>
        </w:r>
      </w:ins>
      <w:r w:rsidR="005D672F">
        <w:t xml:space="preserve"> only update fields that were provided in the update payload. Any fields missing </w:t>
      </w:r>
      <w:del w:id="1244" w:author="Justin Fyfe" w:date="2012-12-12T16:35:00Z">
        <w:r w:rsidR="005D672F" w:rsidDel="0050433A">
          <w:delText>SHALL</w:delText>
        </w:r>
      </w:del>
      <w:ins w:id="1245" w:author="Justin Fyfe" w:date="2012-12-12T16:35:00Z">
        <w:r w:rsidR="0050433A">
          <w:t>MUST</w:t>
        </w:r>
      </w:ins>
      <w:r w:rsidR="005D672F">
        <w:t xml:space="preserve"> be considered unchanged.</w:t>
      </w:r>
      <w:ins w:id="1246" w:author="Justin Fyfe" w:date="2012-12-12T13:55:00Z">
        <w:r w:rsidR="00254D81">
          <w:t xml:space="preserve"> The facility registry </w:t>
        </w:r>
      </w:ins>
      <w:ins w:id="1247" w:author="Justin Fyfe" w:date="2012-12-12T16:35:00Z">
        <w:r w:rsidR="0050433A">
          <w:t>MUST</w:t>
        </w:r>
      </w:ins>
      <w:ins w:id="1248" w:author="Justin Fyfe" w:date="2012-12-12T13:55:00Z">
        <w:r w:rsidR="00254D81">
          <w:t xml:space="preserve"> </w:t>
        </w:r>
      </w:ins>
      <w:ins w:id="1249" w:author="Justin Fyfe" w:date="2012-12-12T13:56:00Z">
        <w:r w:rsidR="00254D81">
          <w:t>return a complete copy of the facility record containing the applied revisions.</w:t>
        </w:r>
      </w:ins>
    </w:p>
    <w:p w14:paraId="450A80CC" w14:textId="7337C8FE" w:rsidR="00D62027" w:rsidRDefault="005E1A89" w:rsidP="00D62027">
      <w:pPr>
        <w:pStyle w:val="Heading4"/>
      </w:pPr>
      <w:r>
        <w:lastRenderedPageBreak/>
        <w:t>Delete</w:t>
      </w:r>
      <w:r w:rsidR="00D62027">
        <w:t xml:space="preserve"> Facility</w:t>
      </w:r>
    </w:p>
    <w:p w14:paraId="47EECAD5" w14:textId="7C19580D" w:rsidR="00D62027" w:rsidRDefault="00D62027" w:rsidP="00D62027">
      <w:r>
        <w:t>When a facility record is no longer relevant, or was created in error, the facility data source will notify the facility registry of this change using the obsolete facility.</w:t>
      </w:r>
    </w:p>
    <w:p w14:paraId="07D471AB" w14:textId="2809724A" w:rsidR="00D62027" w:rsidRDefault="00D62027" w:rsidP="00D62027">
      <w:pPr>
        <w:pStyle w:val="Heading5"/>
      </w:pPr>
      <w:r>
        <w:t>Message Semantics</w:t>
      </w:r>
    </w:p>
    <w:p w14:paraId="4DA0420F" w14:textId="3BF4CCEA" w:rsidR="00D62027" w:rsidRDefault="00D62027" w:rsidP="00C17880">
      <w:pPr>
        <w:rPr>
          <w:ins w:id="1250" w:author="Justin Fyfe" w:date="2012-12-12T13:59:00Z"/>
        </w:rPr>
      </w:pPr>
      <w:r>
        <w:rPr>
          <w:b/>
        </w:rPr>
        <w:t xml:space="preserve">HTTP Method: </w:t>
      </w:r>
      <w:r>
        <w:t>DELETE</w:t>
      </w:r>
      <w:r>
        <w:br/>
      </w:r>
      <w:r>
        <w:rPr>
          <w:b/>
        </w:rPr>
        <w:t xml:space="preserve">Resource: </w:t>
      </w:r>
      <w:r>
        <w:t>{base}/facilities/{id}</w:t>
      </w:r>
    </w:p>
    <w:p w14:paraId="542013B9" w14:textId="4ABB62DF" w:rsidR="00946BE0" w:rsidRDefault="00946BE0" w:rsidP="00C17880">
      <w:pPr>
        <w:rPr>
          <w:ins w:id="1251" w:author="Justin Fyfe" w:date="2012-12-13T10:49:00Z"/>
        </w:rPr>
      </w:pPr>
      <w:ins w:id="1252" w:author="Justin Fyfe" w:date="2012-12-12T13:59:00Z">
        <w:r>
          <w:t xml:space="preserve">The request to delete a facility </w:t>
        </w:r>
      </w:ins>
      <w:ins w:id="1253" w:author="Justin Fyfe" w:date="2012-12-12T16:35:00Z">
        <w:r w:rsidR="0050433A">
          <w:t>MUST</w:t>
        </w:r>
      </w:ins>
      <w:ins w:id="1254" w:author="Justin Fyfe" w:date="2012-12-12T13:59:00Z">
        <w:r>
          <w:t xml:space="preserve"> NOT contain </w:t>
        </w:r>
      </w:ins>
      <w:ins w:id="1255" w:author="Justin Fyfe" w:date="2012-12-13T10:49:00Z">
        <w:r w:rsidR="005B63D8">
          <w:t>a payload.</w:t>
        </w:r>
      </w:ins>
    </w:p>
    <w:p w14:paraId="1C99937A" w14:textId="05A69C60" w:rsidR="005B63D8" w:rsidRDefault="005B63D8" w:rsidP="005B63D8">
      <w:pPr>
        <w:pStyle w:val="Heading5"/>
        <w:rPr>
          <w:ins w:id="1256" w:author="Justin Fyfe" w:date="2012-12-13T10:49:00Z"/>
        </w:rPr>
        <w:pPrChange w:id="1257" w:author="Justin Fyfe" w:date="2012-12-13T10:49:00Z">
          <w:pPr/>
        </w:pPrChange>
      </w:pPr>
      <w:ins w:id="1258" w:author="Justin Fyfe" w:date="2012-12-13T10:49:00Z">
        <w:r>
          <w:t>Examples</w:t>
        </w:r>
      </w:ins>
    </w:p>
    <w:p w14:paraId="5625DD46" w14:textId="4836C21D" w:rsidR="005B63D8" w:rsidRDefault="005B63D8" w:rsidP="00BD2ABA">
      <w:pPr>
        <w:rPr>
          <w:ins w:id="1259" w:author="Justin Fyfe" w:date="2012-12-13T10:50:00Z"/>
        </w:rPr>
      </w:pPr>
      <w:ins w:id="1260" w:author="Justin Fyfe" w:date="2012-12-13T10:51:00Z">
        <w:r>
          <w:fldChar w:fldCharType="begin"/>
        </w:r>
        <w:r>
          <w:instrText xml:space="preserve"> REF _Ref343159199 \h </w:instrText>
        </w:r>
      </w:ins>
      <w:r>
        <w:fldChar w:fldCharType="separate"/>
      </w:r>
      <w:ins w:id="1261" w:author="Justin Fyfe" w:date="2012-12-13T10:51:00Z">
        <w:r>
          <w:t xml:space="preserve">Figure </w:t>
        </w:r>
        <w:r>
          <w:rPr>
            <w:noProof/>
          </w:rPr>
          <w:t>12</w:t>
        </w:r>
        <w:r>
          <w:fldChar w:fldCharType="end"/>
        </w:r>
        <w:r>
          <w:t xml:space="preserve"> i</w:t>
        </w:r>
      </w:ins>
      <w:ins w:id="1262" w:author="Justin Fyfe" w:date="2012-12-13T10:49:00Z">
        <w:r>
          <w:t xml:space="preserve">llustrates </w:t>
        </w:r>
      </w:ins>
      <w:ins w:id="1263" w:author="Justin Fyfe" w:date="2012-12-13T10:50:00Z">
        <w:r>
          <w:t xml:space="preserve">a sample request to delete facility </w:t>
        </w:r>
        <w:r w:rsidRPr="002420D3">
          <w:t>1304954</w:t>
        </w:r>
        <w:r>
          <w:t xml:space="preserve"> from the facility registry.</w:t>
        </w:r>
      </w:ins>
    </w:p>
    <w:p w14:paraId="70EE17E6" w14:textId="1A1C5C1B" w:rsidR="005B63D8" w:rsidRDefault="005B63D8" w:rsidP="005B63D8">
      <w:pPr>
        <w:pStyle w:val="Sample"/>
        <w:rPr>
          <w:ins w:id="1264" w:author="Justin Fyfe" w:date="2012-12-13T10:50:00Z"/>
        </w:rPr>
      </w:pPr>
      <w:ins w:id="1265" w:author="Justin Fyfe" w:date="2012-12-13T10:50:00Z">
        <w:r>
          <w:t>DELETE http://example.com/api/fred/11/facilities/</w:t>
        </w:r>
        <w:r w:rsidRPr="002420D3">
          <w:t>1304954</w:t>
        </w:r>
        <w:r>
          <w:t xml:space="preserve"> HTTP/1.1</w:t>
        </w:r>
      </w:ins>
    </w:p>
    <w:p w14:paraId="1FC13EF7" w14:textId="77777777" w:rsidR="005B63D8" w:rsidRDefault="005B63D8" w:rsidP="005B63D8">
      <w:pPr>
        <w:pStyle w:val="Sample"/>
        <w:rPr>
          <w:ins w:id="1266" w:author="Justin Fyfe" w:date="2012-12-13T10:50:00Z"/>
        </w:rPr>
      </w:pPr>
      <w:ins w:id="1267" w:author="Justin Fyfe" w:date="2012-12-13T10:50:00Z">
        <w:r>
          <w:t>Host: example.com</w:t>
        </w:r>
      </w:ins>
    </w:p>
    <w:p w14:paraId="607AC2D1" w14:textId="13D1C606" w:rsidR="005B63D8" w:rsidRPr="00BD2ABA" w:rsidRDefault="005B63D8" w:rsidP="005B63D8">
      <w:pPr>
        <w:pStyle w:val="Caption"/>
        <w:pPrChange w:id="1268" w:author="Justin Fyfe" w:date="2012-12-13T10:50:00Z">
          <w:pPr/>
        </w:pPrChange>
      </w:pPr>
      <w:bookmarkStart w:id="1269" w:name="_Ref343159199"/>
      <w:ins w:id="1270" w:author="Justin Fyfe" w:date="2012-12-13T10:50:00Z">
        <w:r>
          <w:t xml:space="preserve">Figure </w:t>
        </w:r>
        <w:r>
          <w:fldChar w:fldCharType="begin"/>
        </w:r>
        <w:r>
          <w:instrText xml:space="preserve"> SEQ Figure \* ARABIC </w:instrText>
        </w:r>
      </w:ins>
      <w:r>
        <w:fldChar w:fldCharType="separate"/>
      </w:r>
      <w:ins w:id="1271" w:author="Justin Fyfe" w:date="2012-12-13T15:40:00Z">
        <w:r w:rsidR="00D052C5">
          <w:rPr>
            <w:noProof/>
          </w:rPr>
          <w:t>12</w:t>
        </w:r>
      </w:ins>
      <w:ins w:id="1272" w:author="Justin Fyfe" w:date="2012-12-13T10:50:00Z">
        <w:r>
          <w:fldChar w:fldCharType="end"/>
        </w:r>
        <w:bookmarkEnd w:id="1269"/>
        <w:r>
          <w:t xml:space="preserve"> - Sample DELETE facility request</w:t>
        </w:r>
      </w:ins>
    </w:p>
    <w:p w14:paraId="6033BD5F" w14:textId="7CF09979" w:rsidR="00D62027" w:rsidDel="005B63D8" w:rsidRDefault="00D62027" w:rsidP="00D62027">
      <w:pPr>
        <w:pStyle w:val="Heading5"/>
        <w:rPr>
          <w:del w:id="1273" w:author="Justin Fyfe" w:date="2012-12-13T10:49:00Z"/>
        </w:rPr>
      </w:pPr>
      <w:del w:id="1274" w:author="Justin Fyfe" w:date="2012-12-13T10:49:00Z">
        <w:r w:rsidDel="005B63D8">
          <w:delText>Examples</w:delText>
        </w:r>
      </w:del>
    </w:p>
    <w:p w14:paraId="2DFF22C8" w14:textId="353CA3E7" w:rsidR="00D62027" w:rsidDel="005B63D8" w:rsidRDefault="00D62027" w:rsidP="00C17880">
      <w:pPr>
        <w:rPr>
          <w:del w:id="1275" w:author="Justin Fyfe" w:date="2012-12-13T10:49:00Z"/>
        </w:rPr>
      </w:pPr>
      <w:del w:id="1276" w:author="Justin Fyfe" w:date="2012-12-13T10:49:00Z">
        <w:r w:rsidDel="005B63D8">
          <w:delText>Todo</w:delText>
        </w:r>
      </w:del>
    </w:p>
    <w:p w14:paraId="6921E29C" w14:textId="07B0FAD2" w:rsidR="006F1483" w:rsidRDefault="006F1483" w:rsidP="00033FC6">
      <w:pPr>
        <w:pStyle w:val="Heading5"/>
      </w:pPr>
      <w:r>
        <w:t>Expected Behavior</w:t>
      </w:r>
    </w:p>
    <w:p w14:paraId="3D1EAA85" w14:textId="44DE4F6E" w:rsidR="0032142E" w:rsidRDefault="0032142E" w:rsidP="0032142E">
      <w:r>
        <w:t xml:space="preserve">When the facility registry receives a request to </w:t>
      </w:r>
      <w:r w:rsidR="00497C93">
        <w:t>delete</w:t>
      </w:r>
      <w:r>
        <w:t xml:space="preserve"> a facility, the facility registry </w:t>
      </w:r>
      <w:del w:id="1277" w:author="Justin Fyfe" w:date="2012-12-12T16:35:00Z">
        <w:r w:rsidDel="0050433A">
          <w:delText>SHALL</w:delText>
        </w:r>
      </w:del>
      <w:ins w:id="1278" w:author="Justin Fyfe" w:date="2012-12-12T16:35:00Z">
        <w:r w:rsidR="0050433A">
          <w:t>MUST</w:t>
        </w:r>
      </w:ins>
      <w:r>
        <w:t xml:space="preserve"> validate that the facility exists. If the requested target of </w:t>
      </w:r>
      <w:r w:rsidR="005E1A89">
        <w:t>deletion</w:t>
      </w:r>
      <w:r>
        <w:t xml:space="preserve"> does not exist, the facility registry </w:t>
      </w:r>
      <w:del w:id="1279" w:author="Justin Fyfe" w:date="2012-12-12T16:35:00Z">
        <w:r w:rsidDel="0050433A">
          <w:delText>SHALL</w:delText>
        </w:r>
      </w:del>
      <w:ins w:id="1280" w:author="Justin Fyfe" w:date="2012-12-12T16:35:00Z">
        <w:r w:rsidR="0050433A">
          <w:t>MUST</w:t>
        </w:r>
      </w:ins>
      <w:r>
        <w:t xml:space="preserve"> respond with an HTTP 404 error.</w:t>
      </w:r>
    </w:p>
    <w:p w14:paraId="5C80862F" w14:textId="7FBEF9E2" w:rsidR="0032142E" w:rsidRDefault="0032142E" w:rsidP="0032142E">
      <w:r>
        <w:t xml:space="preserve">If the facility resource exists, the facility registry </w:t>
      </w:r>
      <w:del w:id="1281" w:author="Justin Fyfe" w:date="2012-12-12T16:35:00Z">
        <w:r w:rsidDel="0050433A">
          <w:delText>SHALL</w:delText>
        </w:r>
      </w:del>
      <w:ins w:id="1282" w:author="Justin Fyfe" w:date="2012-12-12T16:35:00Z">
        <w:r w:rsidR="0050433A">
          <w:t>MUST</w:t>
        </w:r>
      </w:ins>
      <w:r>
        <w:t xml:space="preserve"> </w:t>
      </w:r>
      <w:r w:rsidR="005E1A89">
        <w:t>delete</w:t>
      </w:r>
      <w:r>
        <w:t xml:space="preserve"> the facility resource </w:t>
      </w:r>
      <w:r w:rsidR="005E1A89">
        <w:t xml:space="preserve">such that the record is no longer discoverable to consumers. </w:t>
      </w:r>
      <w:r>
        <w:t xml:space="preserve">The process by which the facility registry marks the facility as </w:t>
      </w:r>
      <w:r w:rsidR="005E1A89">
        <w:t xml:space="preserve">deleted </w:t>
      </w:r>
      <w:r>
        <w:t>is not specified in this document, and is left to implementers to determine the most appropriate method.</w:t>
      </w:r>
      <w:r w:rsidR="00B32A42">
        <w:t xml:space="preserve"> If a deleted resource is requested by a consumer, the server </w:t>
      </w:r>
      <w:del w:id="1283" w:author="Justin Fyfe" w:date="2012-12-12T16:35:00Z">
        <w:r w:rsidR="00B32A42" w:rsidDel="0050433A">
          <w:delText>SHOULD</w:delText>
        </w:r>
      </w:del>
      <w:ins w:id="1284" w:author="Justin Fyfe" w:date="2012-12-12T16:35:00Z">
        <w:r w:rsidR="0050433A">
          <w:t>MAY</w:t>
        </w:r>
      </w:ins>
      <w:r w:rsidR="00B32A42">
        <w:t xml:space="preserve"> return an HTTP 410 error but </w:t>
      </w:r>
      <w:del w:id="1285" w:author="Justin Fyfe" w:date="2012-12-12T16:35:00Z">
        <w:r w:rsidR="00B32A42" w:rsidDel="0050433A">
          <w:delText>SHALL</w:delText>
        </w:r>
      </w:del>
      <w:ins w:id="1286" w:author="Justin Fyfe" w:date="2012-12-12T16:35:00Z">
        <w:r w:rsidR="0050433A">
          <w:t>MUST</w:t>
        </w:r>
      </w:ins>
      <w:r w:rsidR="00B32A42">
        <w:t xml:space="preserve"> at minimum return an HTTP 404 error. </w:t>
      </w:r>
    </w:p>
    <w:p w14:paraId="716BD204" w14:textId="50734DA2" w:rsidR="0032142E" w:rsidRPr="0032142E" w:rsidRDefault="0032142E" w:rsidP="0032142E">
      <w:r>
        <w:t xml:space="preserve">Once the record is </w:t>
      </w:r>
      <w:r w:rsidR="005E1A89">
        <w:t>deleted</w:t>
      </w:r>
      <w:r>
        <w:t xml:space="preserve">, the facility registry </w:t>
      </w:r>
      <w:del w:id="1287" w:author="Justin Fyfe" w:date="2012-12-12T16:35:00Z">
        <w:r w:rsidDel="0050433A">
          <w:delText>SHALL</w:delText>
        </w:r>
      </w:del>
      <w:ins w:id="1288" w:author="Justin Fyfe" w:date="2012-12-12T16:35:00Z">
        <w:r w:rsidR="0050433A">
          <w:t>MUST</w:t>
        </w:r>
      </w:ins>
      <w:r>
        <w:t xml:space="preserve"> return an HTTP 200 response with the URL of the </w:t>
      </w:r>
      <w:r w:rsidR="00B32A42">
        <w:t>deleted</w:t>
      </w:r>
      <w:r w:rsidR="00C10A99">
        <w:t xml:space="preserve"> </w:t>
      </w:r>
      <w:r>
        <w:t>facility.</w:t>
      </w:r>
    </w:p>
    <w:p w14:paraId="7B119F53" w14:textId="50169728" w:rsidR="00EA1A72" w:rsidRDefault="00EA1A72" w:rsidP="00EA1A72">
      <w:pPr>
        <w:pStyle w:val="Heading3"/>
      </w:pPr>
      <w:r>
        <w:t xml:space="preserve">Extended </w:t>
      </w:r>
      <w:r w:rsidR="00DA0B8E">
        <w:t>Properties</w:t>
      </w:r>
    </w:p>
    <w:p w14:paraId="4F86F7B3" w14:textId="1548FAF0" w:rsidR="00DA0B8E" w:rsidRDefault="00EA1A72" w:rsidP="00EA1A72">
      <w:r w:rsidRPr="00C933F2">
        <w:t>The f</w:t>
      </w:r>
      <w:r>
        <w:t xml:space="preserve">acility registry </w:t>
      </w:r>
      <w:del w:id="1289" w:author="Justin Fyfe" w:date="2012-12-12T16:35:00Z">
        <w:r w:rsidDel="0050433A">
          <w:delText>SHALL</w:delText>
        </w:r>
      </w:del>
      <w:ins w:id="1290" w:author="Justin Fyfe" w:date="2012-12-12T16:35:00Z">
        <w:r w:rsidR="0050433A">
          <w:t>MUST</w:t>
        </w:r>
      </w:ins>
      <w:r>
        <w:t xml:space="preserve"> be capable of receiving facility resources which have extended </w:t>
      </w:r>
      <w:r w:rsidR="00DA0B8E">
        <w:t xml:space="preserve">properties and </w:t>
      </w:r>
      <w:del w:id="1291" w:author="Justin Fyfe" w:date="2012-12-12T16:35:00Z">
        <w:r w:rsidR="00DA0B8E" w:rsidDel="0050433A">
          <w:delText>SHALL</w:delText>
        </w:r>
      </w:del>
      <w:ins w:id="1292" w:author="Justin Fyfe" w:date="2012-12-12T16:35:00Z">
        <w:r w:rsidR="0050433A">
          <w:t>MUST</w:t>
        </w:r>
      </w:ins>
      <w:r w:rsidR="00DA0B8E">
        <w:t xml:space="preserve"> be capable of storing the data contained within these extended elements</w:t>
      </w:r>
      <w:r>
        <w:t xml:space="preserve">. </w:t>
      </w:r>
      <w:r w:rsidR="00DA0B8E">
        <w:t xml:space="preserve">Any extended properties </w:t>
      </w:r>
      <w:del w:id="1293" w:author="Justin Fyfe" w:date="2012-12-12T16:35:00Z">
        <w:r w:rsidR="00DA0B8E" w:rsidDel="0050433A">
          <w:delText>SHALL</w:delText>
        </w:r>
      </w:del>
      <w:ins w:id="1294" w:author="Justin Fyfe" w:date="2012-12-12T16:35:00Z">
        <w:r w:rsidR="0050433A">
          <w:t>MUST</w:t>
        </w:r>
      </w:ins>
      <w:r w:rsidR="00DA0B8E">
        <w:t xml:space="preserve"> be returned back to consumers when the resource is fetched.</w:t>
      </w:r>
    </w:p>
    <w:p w14:paraId="6E1A2B8F" w14:textId="1C0B716A" w:rsidR="00EA1A72" w:rsidRDefault="00EA1A72" w:rsidP="00EA1A72">
      <w:r>
        <w:t xml:space="preserve">There is no requirement that the facility registry be able to meaningfully process additional elements outside the scope of the </w:t>
      </w:r>
      <w:commentRangeStart w:id="1295"/>
      <w:r>
        <w:t xml:space="preserve">core </w:t>
      </w:r>
      <w:commentRangeEnd w:id="1295"/>
      <w:r w:rsidR="0068407B">
        <w:rPr>
          <w:rStyle w:val="CommentReference"/>
        </w:rPr>
        <w:commentReference w:id="1295"/>
      </w:r>
      <w:r>
        <w:t>facility resource defined in</w:t>
      </w:r>
      <w:ins w:id="1296" w:author="Justin Fyfe" w:date="2012-12-13T11:13:00Z">
        <w:r w:rsidR="00243266">
          <w:t xml:space="preserve"> “</w:t>
        </w:r>
      </w:ins>
      <w:del w:id="1297" w:author="Justin Fyfe" w:date="2012-12-13T11:13:00Z">
        <w:r w:rsidDel="00243266">
          <w:delText xml:space="preserve"> Appendix A</w:delText>
        </w:r>
      </w:del>
      <w:ins w:id="1298" w:author="Justin Fyfe" w:date="2012-12-13T11:13:00Z">
        <w:r w:rsidR="00243266">
          <w:fldChar w:fldCharType="begin"/>
        </w:r>
        <w:r w:rsidR="00243266">
          <w:instrText xml:space="preserve"> REF _Ref343160502 \h </w:instrText>
        </w:r>
      </w:ins>
      <w:r w:rsidR="00243266">
        <w:fldChar w:fldCharType="separate"/>
      </w:r>
      <w:ins w:id="1299" w:author="Justin Fyfe" w:date="2012-12-13T11:13:00Z">
        <w:r w:rsidR="00243266">
          <w:t xml:space="preserve">Facility resource </w:t>
        </w:r>
        <w:r w:rsidR="00243266" w:rsidRPr="0032142E">
          <w:t>implementation</w:t>
        </w:r>
        <w:r w:rsidR="00243266">
          <w:t xml:space="preserve"> details</w:t>
        </w:r>
        <w:r w:rsidR="00243266">
          <w:fldChar w:fldCharType="end"/>
        </w:r>
        <w:r w:rsidR="00243266">
          <w:t>”</w:t>
        </w:r>
      </w:ins>
      <w:r>
        <w:t xml:space="preserve">. </w:t>
      </w:r>
    </w:p>
    <w:p w14:paraId="6C5B2046" w14:textId="300ADA25" w:rsidR="00E47490" w:rsidRDefault="00E47490" w:rsidP="00EA1A72">
      <w:pPr>
        <w:pStyle w:val="Heading2"/>
      </w:pPr>
      <w:bookmarkStart w:id="1300" w:name="_Toc343177759"/>
      <w:r>
        <w:lastRenderedPageBreak/>
        <w:t>Query Facility Data</w:t>
      </w:r>
      <w:bookmarkEnd w:id="1300"/>
    </w:p>
    <w:p w14:paraId="1F9544D5" w14:textId="23326122" w:rsidR="00E47490" w:rsidRDefault="008A775B" w:rsidP="00E47490">
      <w:r>
        <w:t xml:space="preserve">The query facility data transaction (FRED transaction </w:t>
      </w:r>
      <w:ins w:id="1301" w:author="Justin Fyfe" w:date="2012-12-12T14:08:00Z">
        <w:r w:rsidR="008A38C3">
          <w:t>4</w:t>
        </w:r>
      </w:ins>
      <w:del w:id="1302" w:author="Justin Fyfe" w:date="2012-12-12T14:08:00Z">
        <w:r w:rsidDel="008A38C3">
          <w:delText>2</w:delText>
        </w:r>
      </w:del>
      <w:r>
        <w:t xml:space="preserve">) describes the process whereby a facility data consumer queries and consumes facility data from a facility registry. </w:t>
      </w:r>
    </w:p>
    <w:p w14:paraId="4A8E3A22" w14:textId="77777777" w:rsidR="008A775B" w:rsidRDefault="008A775B" w:rsidP="008A775B">
      <w:pPr>
        <w:pStyle w:val="Heading3"/>
      </w:pPr>
      <w:r>
        <w:t>Scope</w:t>
      </w:r>
    </w:p>
    <w:p w14:paraId="4D5917AC" w14:textId="22944E1F" w:rsidR="008A775B" w:rsidRDefault="008A775B" w:rsidP="008A775B">
      <w:r>
        <w:t>The actors that are involved in this transaction are illustrated in</w:t>
      </w:r>
      <w:r w:rsidR="00B54D26">
        <w:t xml:space="preserve"> </w:t>
      </w:r>
      <w:r w:rsidR="00B54D26">
        <w:fldChar w:fldCharType="begin"/>
      </w:r>
      <w:r w:rsidR="00B54D26">
        <w:instrText xml:space="preserve"> REF _Ref341259485 \h </w:instrText>
      </w:r>
      <w:r w:rsidR="00B54D26">
        <w:fldChar w:fldCharType="separate"/>
      </w:r>
      <w:r w:rsidR="00B54D26">
        <w:t xml:space="preserve">Figure </w:t>
      </w:r>
      <w:r w:rsidR="00B54D26">
        <w:rPr>
          <w:noProof/>
        </w:rPr>
        <w:t>6</w:t>
      </w:r>
      <w:r w:rsidR="00B54D26">
        <w:fldChar w:fldCharType="end"/>
      </w:r>
      <w:r>
        <w:t>.</w:t>
      </w:r>
    </w:p>
    <w:p w14:paraId="6DEDFBD8" w14:textId="77777777" w:rsidR="008A775B" w:rsidRDefault="008A38C3" w:rsidP="008A775B">
      <w:pPr>
        <w:keepNext/>
        <w:jc w:val="center"/>
      </w:pPr>
      <w:r>
        <w:object w:dxaOrig="5994" w:dyaOrig="880" w14:anchorId="47920EDE">
          <v:shape id="_x0000_i1126" type="#_x0000_t75" style="width:300pt;height:44.25pt" o:ole="">
            <v:imagedata r:id="rId30" o:title=""/>
          </v:shape>
          <o:OLEObject Type="Embed" ProgID="Visio.Drawing.11" ShapeID="_x0000_i1126" DrawAspect="Content" ObjectID="_1416920203" r:id="rId31"/>
        </w:object>
      </w:r>
    </w:p>
    <w:p w14:paraId="7E150D59" w14:textId="0D830EC7" w:rsidR="008A775B" w:rsidRDefault="008A775B" w:rsidP="00CD34C9">
      <w:pPr>
        <w:pStyle w:val="Caption"/>
        <w:jc w:val="center"/>
      </w:pPr>
      <w:bookmarkStart w:id="1303" w:name="_Ref341259485"/>
      <w:r>
        <w:t xml:space="preserve">Figure </w:t>
      </w:r>
      <w:r w:rsidR="00D709AF">
        <w:fldChar w:fldCharType="begin"/>
      </w:r>
      <w:r w:rsidR="00D709AF">
        <w:instrText xml:space="preserve"> SEQ Figure \* ARABIC </w:instrText>
      </w:r>
      <w:r w:rsidR="00D709AF">
        <w:fldChar w:fldCharType="separate"/>
      </w:r>
      <w:ins w:id="1304" w:author="Justin Fyfe" w:date="2012-12-13T15:40:00Z">
        <w:r w:rsidR="00D052C5">
          <w:rPr>
            <w:noProof/>
          </w:rPr>
          <w:t>13</w:t>
        </w:r>
      </w:ins>
      <w:del w:id="1305" w:author="Justin Fyfe" w:date="2012-12-12T16:10:00Z">
        <w:r w:rsidR="00261A08" w:rsidDel="00565F63">
          <w:rPr>
            <w:noProof/>
          </w:rPr>
          <w:delText>7</w:delText>
        </w:r>
      </w:del>
      <w:r w:rsidR="00D709AF">
        <w:rPr>
          <w:noProof/>
        </w:rPr>
        <w:fldChar w:fldCharType="end"/>
      </w:r>
      <w:bookmarkEnd w:id="1303"/>
      <w:r>
        <w:t xml:space="preserve"> – Record an</w:t>
      </w:r>
      <w:r w:rsidR="00CD34C9">
        <w:t>d maintain facility data actors</w:t>
      </w:r>
    </w:p>
    <w:tbl>
      <w:tblPr>
        <w:tblStyle w:val="TableGrid"/>
        <w:tblW w:w="0" w:type="auto"/>
        <w:tblLook w:val="04A0" w:firstRow="1" w:lastRow="0" w:firstColumn="1" w:lastColumn="0" w:noHBand="0" w:noVBand="1"/>
      </w:tblPr>
      <w:tblGrid>
        <w:gridCol w:w="2898"/>
        <w:gridCol w:w="6678"/>
      </w:tblGrid>
      <w:tr w:rsidR="008A775B" w14:paraId="4AC0B964" w14:textId="77777777" w:rsidTr="008A775B">
        <w:tc>
          <w:tcPr>
            <w:tcW w:w="2898" w:type="dxa"/>
          </w:tcPr>
          <w:p w14:paraId="08AE0D84" w14:textId="77777777" w:rsidR="008A775B" w:rsidRPr="006B19B0" w:rsidRDefault="008A775B" w:rsidP="008A775B">
            <w:pPr>
              <w:rPr>
                <w:b/>
              </w:rPr>
            </w:pPr>
            <w:r>
              <w:rPr>
                <w:b/>
              </w:rPr>
              <w:t>Actor</w:t>
            </w:r>
          </w:p>
        </w:tc>
        <w:tc>
          <w:tcPr>
            <w:tcW w:w="6678" w:type="dxa"/>
          </w:tcPr>
          <w:p w14:paraId="18492FF0" w14:textId="77777777" w:rsidR="008A775B" w:rsidRPr="006B19B0" w:rsidRDefault="008A775B" w:rsidP="008A775B">
            <w:pPr>
              <w:rPr>
                <w:b/>
              </w:rPr>
            </w:pPr>
            <w:r>
              <w:rPr>
                <w:b/>
              </w:rPr>
              <w:t>Purpose</w:t>
            </w:r>
          </w:p>
        </w:tc>
      </w:tr>
      <w:tr w:rsidR="008A775B" w14:paraId="6F3DE45C" w14:textId="77777777" w:rsidTr="008A775B">
        <w:tc>
          <w:tcPr>
            <w:tcW w:w="2898" w:type="dxa"/>
          </w:tcPr>
          <w:p w14:paraId="5E951BCD" w14:textId="77777777" w:rsidR="008A775B" w:rsidRDefault="008A775B" w:rsidP="008A775B">
            <w:r>
              <w:t>Facility Registry</w:t>
            </w:r>
          </w:p>
        </w:tc>
        <w:tc>
          <w:tcPr>
            <w:tcW w:w="6678" w:type="dxa"/>
          </w:tcPr>
          <w:p w14:paraId="19586596" w14:textId="3296297A" w:rsidR="008A775B" w:rsidRDefault="008A775B" w:rsidP="00CD34C9">
            <w:r>
              <w:t xml:space="preserve">Services facility data for an organization or jurisdiction. Responsible for the </w:t>
            </w:r>
            <w:r w:rsidR="00CD34C9">
              <w:t>executing of queries, and fetching of facility detail data.</w:t>
            </w:r>
          </w:p>
        </w:tc>
      </w:tr>
      <w:tr w:rsidR="008A775B" w14:paraId="2C78A4C9" w14:textId="77777777" w:rsidTr="008A775B">
        <w:tc>
          <w:tcPr>
            <w:tcW w:w="2898" w:type="dxa"/>
          </w:tcPr>
          <w:p w14:paraId="346E9875" w14:textId="1FCC4963" w:rsidR="008A775B" w:rsidRDefault="00CD34C9" w:rsidP="00CD34C9">
            <w:r>
              <w:t>Facility Data Consumer</w:t>
            </w:r>
          </w:p>
        </w:tc>
        <w:tc>
          <w:tcPr>
            <w:tcW w:w="6678" w:type="dxa"/>
          </w:tcPr>
          <w:p w14:paraId="11DB7DE0" w14:textId="56F8F400" w:rsidR="008A775B" w:rsidRDefault="008A775B" w:rsidP="00CD34C9">
            <w:r>
              <w:t xml:space="preserve">An application which is capable of </w:t>
            </w:r>
            <w:r w:rsidR="00CD34C9">
              <w:t>constructing and consuming queries against the facility registry.</w:t>
            </w:r>
          </w:p>
        </w:tc>
      </w:tr>
    </w:tbl>
    <w:p w14:paraId="2B568584" w14:textId="0A439771" w:rsidR="008A775B" w:rsidDel="00D052C5" w:rsidRDefault="008A775B" w:rsidP="008A775B">
      <w:pPr>
        <w:pStyle w:val="Heading3"/>
        <w:rPr>
          <w:del w:id="1306" w:author="Justin Fyfe" w:date="2012-12-13T15:43:00Z"/>
        </w:rPr>
      </w:pPr>
      <w:del w:id="1307" w:author="Justin Fyfe" w:date="2012-12-13T15:43:00Z">
        <w:r w:rsidDel="00D052C5">
          <w:delText>Use Case(s)</w:delText>
        </w:r>
        <w:bookmarkStart w:id="1308" w:name="_Toc343177662"/>
        <w:bookmarkStart w:id="1309" w:name="_Toc343177726"/>
        <w:bookmarkEnd w:id="1308"/>
        <w:bookmarkEnd w:id="1309"/>
      </w:del>
    </w:p>
    <w:p w14:paraId="314CF245" w14:textId="7B26E292" w:rsidR="008A775B" w:rsidRPr="006B19B0" w:rsidDel="00D052C5" w:rsidRDefault="008A775B" w:rsidP="008A775B">
      <w:pPr>
        <w:rPr>
          <w:del w:id="1310" w:author="Justin Fyfe" w:date="2012-12-13T15:43:00Z"/>
        </w:rPr>
      </w:pPr>
      <w:del w:id="1311" w:author="Justin Fyfe" w:date="2012-12-13T15:43:00Z">
        <w:r w:rsidDel="00D052C5">
          <w:delText>Place any use cases that support this transaction here, or merely reference them and provide them in an index.</w:delText>
        </w:r>
        <w:bookmarkStart w:id="1312" w:name="_Toc343177663"/>
        <w:bookmarkStart w:id="1313" w:name="_Toc343177727"/>
        <w:bookmarkEnd w:id="1312"/>
        <w:bookmarkEnd w:id="1313"/>
      </w:del>
    </w:p>
    <w:p w14:paraId="6FF70852" w14:textId="77777777" w:rsidR="008A775B" w:rsidRDefault="008A775B" w:rsidP="008A775B">
      <w:pPr>
        <w:pStyle w:val="Heading3"/>
      </w:pPr>
      <w:r>
        <w:t>Open Data Formats / Standards Referenced</w:t>
      </w:r>
    </w:p>
    <w:p w14:paraId="73072806" w14:textId="77777777" w:rsidR="008A775B" w:rsidRDefault="008A775B" w:rsidP="008A775B">
      <w:r>
        <w:t>This transaction makes use of the following standards:</w:t>
      </w:r>
    </w:p>
    <w:p w14:paraId="7497604B" w14:textId="5E01F78C" w:rsidR="008A775B" w:rsidRDefault="00D709AF" w:rsidP="008A775B">
      <w:pPr>
        <w:pStyle w:val="ListParagraph"/>
        <w:numPr>
          <w:ilvl w:val="0"/>
          <w:numId w:val="4"/>
        </w:numPr>
      </w:pPr>
      <w:ins w:id="1314" w:author="Justin Fyfe" w:date="2012-12-13T10:45:00Z">
        <w:r>
          <w:t>IETF RFC2616 (</w:t>
        </w:r>
      </w:ins>
      <w:r w:rsidR="008A775B">
        <w:t>HTTP 1.1</w:t>
      </w:r>
      <w:ins w:id="1315" w:author="Justin Fyfe" w:date="2012-12-13T10:45:00Z">
        <w:r>
          <w:t>)</w:t>
        </w:r>
      </w:ins>
    </w:p>
    <w:p w14:paraId="6E560FA9" w14:textId="7E2EB121" w:rsidR="008A775B" w:rsidDel="00307CE7" w:rsidRDefault="008A775B" w:rsidP="008A775B">
      <w:pPr>
        <w:pStyle w:val="ListParagraph"/>
        <w:numPr>
          <w:ilvl w:val="0"/>
          <w:numId w:val="4"/>
        </w:numPr>
        <w:rPr>
          <w:del w:id="1316" w:author="Justin Fyfe" w:date="2012-12-13T10:33:00Z"/>
        </w:rPr>
      </w:pPr>
      <w:del w:id="1317" w:author="Justin Fyfe" w:date="2012-12-13T10:33:00Z">
        <w:r w:rsidDel="00307CE7">
          <w:delText>W3C WGS84 Basic Geographic Latitude &amp; Longitude Vocabulary</w:delText>
        </w:r>
      </w:del>
    </w:p>
    <w:p w14:paraId="408A4596" w14:textId="4E470275" w:rsidR="00D25C0D" w:rsidRDefault="00D25C0D" w:rsidP="008A775B">
      <w:pPr>
        <w:pStyle w:val="ListParagraph"/>
        <w:numPr>
          <w:ilvl w:val="0"/>
          <w:numId w:val="4"/>
        </w:numPr>
      </w:pPr>
      <w:r>
        <w:t>IETF RFC4627</w:t>
      </w:r>
      <w:ins w:id="1318" w:author="Justin Fyfe" w:date="2012-12-13T10:45:00Z">
        <w:r w:rsidR="00D709AF">
          <w:t xml:space="preserve"> (JSON Media Types)</w:t>
        </w:r>
      </w:ins>
    </w:p>
    <w:p w14:paraId="76A3AE51" w14:textId="77777777" w:rsidR="008A775B" w:rsidRPr="006B19B0" w:rsidRDefault="008A775B" w:rsidP="008A775B">
      <w:pPr>
        <w:pStyle w:val="Heading3"/>
      </w:pPr>
      <w:r>
        <w:t>Interactions</w:t>
      </w:r>
    </w:p>
    <w:p w14:paraId="0063573C" w14:textId="42A98447" w:rsidR="008A775B" w:rsidRDefault="008A775B" w:rsidP="008A775B">
      <w:r>
        <w:fldChar w:fldCharType="begin"/>
      </w:r>
      <w:r>
        <w:instrText xml:space="preserve"> REF _Ref341255954 \h </w:instrText>
      </w:r>
      <w:r>
        <w:fldChar w:fldCharType="separate"/>
      </w:r>
      <w:r w:rsidR="00B54D26">
        <w:t xml:space="preserve">Figure </w:t>
      </w:r>
      <w:r w:rsidR="00B54D26">
        <w:rPr>
          <w:noProof/>
        </w:rPr>
        <w:t>7</w:t>
      </w:r>
      <w:r>
        <w:fldChar w:fldCharType="end"/>
      </w:r>
      <w:r>
        <w:t xml:space="preserve"> illustrates the sequence of messaging between the Facility Data Consumer (FRED_CONSUMER) actor and Facility Registry</w:t>
      </w:r>
      <w:r w:rsidR="005D672F">
        <w:t xml:space="preserve"> </w:t>
      </w:r>
      <w:r>
        <w:t>(FRED_REG).</w:t>
      </w:r>
    </w:p>
    <w:commentRangeStart w:id="1319"/>
    <w:p w14:paraId="7E164B5F" w14:textId="77777777" w:rsidR="008A775B" w:rsidRDefault="008A775B" w:rsidP="008A775B">
      <w:pPr>
        <w:pStyle w:val="Caption"/>
        <w:jc w:val="center"/>
      </w:pPr>
      <w:r>
        <w:object w:dxaOrig="4159" w:dyaOrig="3846" w14:anchorId="49512F3E">
          <v:shape id="_x0000_i1127" type="#_x0000_t75" style="width:207.75pt;height:192pt" o:ole="">
            <v:imagedata r:id="rId32" o:title=""/>
          </v:shape>
          <o:OLEObject Type="Embed" ProgID="Visio.Drawing.11" ShapeID="_x0000_i1127" DrawAspect="Content" ObjectID="_1416920204" r:id="rId33"/>
        </w:object>
      </w:r>
      <w:commentRangeEnd w:id="1319"/>
      <w:r w:rsidR="00CD34C9">
        <w:rPr>
          <w:rStyle w:val="CommentReference"/>
          <w:b w:val="0"/>
          <w:bCs w:val="0"/>
          <w:color w:val="auto"/>
        </w:rPr>
        <w:commentReference w:id="1319"/>
      </w:r>
    </w:p>
    <w:p w14:paraId="38566CA8" w14:textId="77777777" w:rsidR="008A775B" w:rsidRDefault="008A775B" w:rsidP="008A775B">
      <w:pPr>
        <w:pStyle w:val="Caption"/>
        <w:jc w:val="center"/>
      </w:pPr>
      <w:bookmarkStart w:id="1320" w:name="_Ref341255954"/>
      <w:r>
        <w:t xml:space="preserve">Figure </w:t>
      </w:r>
      <w:r w:rsidR="00D709AF">
        <w:fldChar w:fldCharType="begin"/>
      </w:r>
      <w:r w:rsidR="00D709AF">
        <w:instrText xml:space="preserve"> SEQ Figure \* ARABIC </w:instrText>
      </w:r>
      <w:r w:rsidR="00D709AF">
        <w:fldChar w:fldCharType="separate"/>
      </w:r>
      <w:ins w:id="1321" w:author="Justin Fyfe" w:date="2012-12-13T15:40:00Z">
        <w:r w:rsidR="00D052C5">
          <w:rPr>
            <w:noProof/>
          </w:rPr>
          <w:t>14</w:t>
        </w:r>
      </w:ins>
      <w:del w:id="1322" w:author="Justin Fyfe" w:date="2012-12-12T16:10:00Z">
        <w:r w:rsidR="00261A08" w:rsidDel="00565F63">
          <w:rPr>
            <w:noProof/>
          </w:rPr>
          <w:delText>8</w:delText>
        </w:r>
      </w:del>
      <w:r w:rsidR="00D709AF">
        <w:rPr>
          <w:noProof/>
        </w:rPr>
        <w:fldChar w:fldCharType="end"/>
      </w:r>
      <w:bookmarkEnd w:id="1320"/>
      <w:r>
        <w:t xml:space="preserve"> - Record and Maintain facility interactions</w:t>
      </w:r>
    </w:p>
    <w:p w14:paraId="66933588" w14:textId="77777777" w:rsidR="008A775B" w:rsidRPr="00AB4D74" w:rsidRDefault="008A775B" w:rsidP="008A775B"/>
    <w:p w14:paraId="38798DB4" w14:textId="77777777" w:rsidR="008A775B" w:rsidRDefault="008A775B" w:rsidP="008A775B">
      <w:pPr>
        <w:pStyle w:val="Heading3"/>
      </w:pPr>
      <w:r>
        <w:t>Triggering Events</w:t>
      </w:r>
    </w:p>
    <w:p w14:paraId="2A3E106D" w14:textId="6C8DA535" w:rsidR="008A775B" w:rsidRDefault="008A775B" w:rsidP="008A775B">
      <w:r>
        <w:t>The facility registry consumer will execute one of query facility or get facility details to list and/or get facility details respectively.</w:t>
      </w:r>
    </w:p>
    <w:p w14:paraId="2A08FDDD" w14:textId="0D7AD42B" w:rsidR="008A775B" w:rsidRDefault="00CD34C9" w:rsidP="008A775B">
      <w:pPr>
        <w:pStyle w:val="Heading4"/>
      </w:pPr>
      <w:r>
        <w:t>Query Facilities</w:t>
      </w:r>
    </w:p>
    <w:p w14:paraId="34441C1C" w14:textId="6B925A94" w:rsidR="008A775B" w:rsidRDefault="008A775B" w:rsidP="008A775B">
      <w:del w:id="1323" w:author="Justin Fyfe" w:date="2012-12-13T10:46:00Z">
        <w:r w:rsidDel="005B63D8">
          <w:delText>Todo</w:delText>
        </w:r>
      </w:del>
      <w:ins w:id="1324" w:author="Justin Fyfe" w:date="2012-12-13T10:46:00Z">
        <w:r w:rsidR="005B63D8">
          <w:t>The query facilities trigger event instructs the facility registry to perform a general query on all available (non-deleted) facilities in the registry.</w:t>
        </w:r>
      </w:ins>
    </w:p>
    <w:p w14:paraId="33F72488" w14:textId="77777777" w:rsidR="008A775B" w:rsidRDefault="008A775B" w:rsidP="008A775B">
      <w:pPr>
        <w:pStyle w:val="Heading5"/>
      </w:pPr>
      <w:r>
        <w:t>Message Semantics</w:t>
      </w:r>
    </w:p>
    <w:p w14:paraId="22947CC8" w14:textId="6FCA3CA9" w:rsidR="00041A2C" w:rsidDel="006713AA" w:rsidRDefault="008A775B" w:rsidP="004C2018">
      <w:pPr>
        <w:rPr>
          <w:del w:id="1325" w:author="Justin Fyfe" w:date="2012-12-12T16:56:00Z"/>
          <w:b/>
        </w:rPr>
      </w:pPr>
      <w:r>
        <w:rPr>
          <w:b/>
        </w:rPr>
        <w:t xml:space="preserve">HTTP Method: </w:t>
      </w:r>
      <w:r>
        <w:t>GET</w:t>
      </w:r>
      <w:r>
        <w:br/>
      </w:r>
      <w:r>
        <w:rPr>
          <w:b/>
        </w:rPr>
        <w:t xml:space="preserve">Resource: </w:t>
      </w:r>
      <w:r w:rsidR="005D672F">
        <w:t>{base}/facilities</w:t>
      </w:r>
      <w:del w:id="1326" w:author="Justin Fyfe" w:date="2012-12-12T16:56:00Z">
        <w:r w:rsidR="005D672F" w:rsidDel="006713AA">
          <w:delText>[</w:delText>
        </w:r>
      </w:del>
      <w:del w:id="1327" w:author="Justin Fyfe" w:date="2012-12-12T13:50:00Z">
        <w:r w:rsidR="00D25C0D" w:rsidDel="00254D81">
          <w:delText>.xml|</w:delText>
        </w:r>
      </w:del>
      <w:del w:id="1328" w:author="Justin Fyfe" w:date="2012-12-12T16:56:00Z">
        <w:r w:rsidR="005D672F" w:rsidDel="006713AA">
          <w:delText>.json]</w:delText>
        </w:r>
      </w:del>
      <w:ins w:id="1329" w:author="Justin Fyfe" w:date="2012-12-12T16:56:00Z">
        <w:r w:rsidR="00D709AF">
          <w:t>.json</w:t>
        </w:r>
      </w:ins>
      <w:del w:id="1330" w:author="Justin Fyfe" w:date="2012-12-13T10:45:00Z">
        <w:r w:rsidR="00041A2C" w:rsidDel="00D709AF">
          <w:br/>
        </w:r>
      </w:del>
      <w:del w:id="1331" w:author="Justin Fyfe" w:date="2012-12-12T16:56:00Z">
        <w:r w:rsidR="00041A2C" w:rsidDel="006713AA">
          <w:rPr>
            <w:b/>
          </w:rPr>
          <w:delText>Response Codes:</w:delText>
        </w:r>
      </w:del>
    </w:p>
    <w:p w14:paraId="3583CB8A" w14:textId="682A0BC9" w:rsidR="00041A2C" w:rsidRPr="002420D3" w:rsidDel="006713AA" w:rsidRDefault="00041A2C">
      <w:pPr>
        <w:rPr>
          <w:del w:id="1332" w:author="Justin Fyfe" w:date="2012-12-12T16:56:00Z"/>
          <w:b/>
        </w:rPr>
        <w:pPrChange w:id="1333" w:author="Justin Fyfe" w:date="2012-12-12T16:56:00Z">
          <w:pPr>
            <w:pStyle w:val="ListParagraph"/>
            <w:numPr>
              <w:numId w:val="9"/>
            </w:numPr>
            <w:ind w:hanging="360"/>
          </w:pPr>
        </w:pPrChange>
      </w:pPr>
      <w:del w:id="1334" w:author="Justin Fyfe" w:date="2012-12-12T16:56:00Z">
        <w:r w:rsidDel="006713AA">
          <w:rPr>
            <w:b/>
          </w:rPr>
          <w:delText xml:space="preserve">200 </w:delText>
        </w:r>
        <w:r w:rsidDel="006713AA">
          <w:delText>– Query was successful and matching results are returned</w:delText>
        </w:r>
      </w:del>
    </w:p>
    <w:p w14:paraId="7A01A376" w14:textId="0D89CB42" w:rsidR="002420D3" w:rsidRPr="00AF38A2" w:rsidDel="006713AA" w:rsidRDefault="002420D3">
      <w:pPr>
        <w:rPr>
          <w:del w:id="1335" w:author="Justin Fyfe" w:date="2012-12-12T16:56:00Z"/>
          <w:b/>
        </w:rPr>
        <w:pPrChange w:id="1336" w:author="Justin Fyfe" w:date="2012-12-12T16:56:00Z">
          <w:pPr>
            <w:pStyle w:val="ListParagraph"/>
            <w:numPr>
              <w:numId w:val="9"/>
            </w:numPr>
            <w:ind w:hanging="360"/>
          </w:pPr>
        </w:pPrChange>
      </w:pPr>
      <w:del w:id="1337" w:author="Justin Fyfe" w:date="2012-12-12T16:56:00Z">
        <w:r w:rsidDel="006713AA">
          <w:rPr>
            <w:b/>
          </w:rPr>
          <w:delText>400</w:delText>
        </w:r>
        <w:r w:rsidDel="006713AA">
          <w:delText xml:space="preserve"> – There was a problem with one or more of the parameters passed to the query operation.</w:delText>
        </w:r>
      </w:del>
    </w:p>
    <w:p w14:paraId="1C244088" w14:textId="2F2D3E1E" w:rsidR="00041A2C" w:rsidRPr="00AF38A2" w:rsidDel="006713AA" w:rsidRDefault="00041A2C">
      <w:pPr>
        <w:rPr>
          <w:del w:id="1338" w:author="Justin Fyfe" w:date="2012-12-12T16:56:00Z"/>
          <w:b/>
        </w:rPr>
        <w:pPrChange w:id="1339" w:author="Justin Fyfe" w:date="2012-12-12T16:56:00Z">
          <w:pPr>
            <w:pStyle w:val="ListParagraph"/>
            <w:numPr>
              <w:numId w:val="9"/>
            </w:numPr>
            <w:ind w:hanging="360"/>
          </w:pPr>
        </w:pPrChange>
      </w:pPr>
      <w:del w:id="1340" w:author="Justin Fyfe" w:date="2012-12-12T16:56:00Z">
        <w:r w:rsidDel="006713AA">
          <w:rPr>
            <w:b/>
          </w:rPr>
          <w:delText xml:space="preserve">403 </w:delText>
        </w:r>
        <w:r w:rsidDel="006713AA">
          <w:delText>– Permission to query facilities is missing</w:delText>
        </w:r>
      </w:del>
    </w:p>
    <w:p w14:paraId="35CC5B40" w14:textId="62960381" w:rsidR="00041A2C" w:rsidRPr="00AF38A2" w:rsidDel="006713AA" w:rsidRDefault="00041A2C">
      <w:pPr>
        <w:rPr>
          <w:del w:id="1341" w:author="Justin Fyfe" w:date="2012-12-12T16:56:00Z"/>
          <w:b/>
        </w:rPr>
        <w:pPrChange w:id="1342" w:author="Justin Fyfe" w:date="2012-12-12T16:56:00Z">
          <w:pPr>
            <w:pStyle w:val="ListParagraph"/>
            <w:numPr>
              <w:numId w:val="9"/>
            </w:numPr>
            <w:ind w:hanging="360"/>
          </w:pPr>
        </w:pPrChange>
      </w:pPr>
      <w:commentRangeStart w:id="1343"/>
      <w:del w:id="1344" w:author="Justin Fyfe" w:date="2012-12-12T16:56:00Z">
        <w:r w:rsidDel="006713AA">
          <w:rPr>
            <w:b/>
          </w:rPr>
          <w:delText xml:space="preserve">404 </w:delText>
        </w:r>
        <w:commentRangeEnd w:id="1343"/>
        <w:r w:rsidR="002420D3" w:rsidDel="006713AA">
          <w:rPr>
            <w:rStyle w:val="CommentReference"/>
          </w:rPr>
          <w:commentReference w:id="1343"/>
        </w:r>
        <w:r w:rsidDel="006713AA">
          <w:delText xml:space="preserve">– </w:delText>
        </w:r>
        <w:r w:rsidR="002420D3" w:rsidDel="006713AA">
          <w:delText>The f</w:delText>
        </w:r>
        <w:r w:rsidDel="006713AA">
          <w:delText>acility registry does not support the requested return format</w:delText>
        </w:r>
      </w:del>
    </w:p>
    <w:p w14:paraId="7BD588C7" w14:textId="7919BB68" w:rsidR="00041A2C" w:rsidRPr="00AF38A2" w:rsidDel="006713AA" w:rsidRDefault="00041A2C">
      <w:pPr>
        <w:rPr>
          <w:del w:id="1345" w:author="Justin Fyfe" w:date="2012-12-12T16:56:00Z"/>
          <w:b/>
        </w:rPr>
        <w:pPrChange w:id="1346" w:author="Justin Fyfe" w:date="2012-12-12T16:56:00Z">
          <w:pPr>
            <w:pStyle w:val="ListParagraph"/>
            <w:numPr>
              <w:numId w:val="9"/>
            </w:numPr>
            <w:ind w:hanging="360"/>
          </w:pPr>
        </w:pPrChange>
      </w:pPr>
      <w:del w:id="1347" w:author="Justin Fyfe" w:date="2012-12-12T16:56:00Z">
        <w:r w:rsidDel="006713AA">
          <w:rPr>
            <w:b/>
          </w:rPr>
          <w:delText xml:space="preserve">500 </w:delText>
        </w:r>
        <w:r w:rsidDel="006713AA">
          <w:delText xml:space="preserve">– An execution error occurred querying the registry </w:delText>
        </w:r>
      </w:del>
    </w:p>
    <w:p w14:paraId="03923EF3" w14:textId="77777777" w:rsidR="006713AA" w:rsidRDefault="006713AA" w:rsidP="008A775B">
      <w:pPr>
        <w:rPr>
          <w:ins w:id="1348" w:author="Justin Fyfe" w:date="2012-12-12T16:56:00Z"/>
        </w:rPr>
      </w:pPr>
    </w:p>
    <w:p w14:paraId="69113FB9" w14:textId="06DE3BE6" w:rsidR="00CC7C76" w:rsidRDefault="00CD34C9" w:rsidP="008A775B">
      <w:pPr>
        <w:rPr>
          <w:ins w:id="1349" w:author="Justin Fyfe" w:date="2012-12-12T13:46:00Z"/>
        </w:rPr>
      </w:pPr>
      <w:r>
        <w:t xml:space="preserve">Facility data consumers </w:t>
      </w:r>
      <w:del w:id="1350" w:author="Justin Fyfe" w:date="2012-12-12T16:35:00Z">
        <w:r w:rsidDel="0050433A">
          <w:delText>SHALL</w:delText>
        </w:r>
      </w:del>
      <w:ins w:id="1351" w:author="Justin Fyfe" w:date="2012-12-12T16:35:00Z">
        <w:r w:rsidR="0050433A">
          <w:t>MUST</w:t>
        </w:r>
      </w:ins>
      <w:r>
        <w:t xml:space="preserve"> execute a GET against the facilities collection to initiate a query. </w:t>
      </w:r>
      <w:r w:rsidR="00001485">
        <w:t xml:space="preserve">Consumers </w:t>
      </w:r>
      <w:del w:id="1352" w:author="Justin Fyfe" w:date="2012-12-12T16:35:00Z">
        <w:r w:rsidR="00001485" w:rsidDel="0050433A">
          <w:delText>SHALL</w:delText>
        </w:r>
      </w:del>
      <w:ins w:id="1353" w:author="Justin Fyfe" w:date="2012-12-12T16:35:00Z">
        <w:r w:rsidR="0050433A">
          <w:t>MUST</w:t>
        </w:r>
      </w:ins>
      <w:r w:rsidR="00001485">
        <w:t xml:space="preserve"> instruct the facility registry to return data in </w:t>
      </w:r>
      <w:del w:id="1354" w:author="Justin Fyfe" w:date="2012-12-12T13:45:00Z">
        <w:r w:rsidR="00001485" w:rsidDel="00CC7C76">
          <w:delText xml:space="preserve">either XML or </w:delText>
        </w:r>
      </w:del>
      <w:r w:rsidR="00001485">
        <w:t xml:space="preserve">JSON </w:t>
      </w:r>
      <w:ins w:id="1355" w:author="Justin Fyfe" w:date="2012-12-12T13:45:00Z">
        <w:r w:rsidR="00CC7C76">
          <w:t xml:space="preserve">format </w:t>
        </w:r>
      </w:ins>
      <w:r w:rsidR="00001485">
        <w:t xml:space="preserve">by appending an extension of </w:t>
      </w:r>
      <w:del w:id="1356" w:author="Justin Fyfe" w:date="2012-12-12T13:45:00Z">
        <w:r w:rsidR="00001485" w:rsidDel="00CC7C76">
          <w:delText xml:space="preserve">“.xml” or </w:delText>
        </w:r>
      </w:del>
      <w:r w:rsidR="00001485">
        <w:t xml:space="preserve">“.json” to the request URL. </w:t>
      </w:r>
      <w:ins w:id="1357" w:author="Justin Fyfe" w:date="2012-12-13T15:27:00Z">
        <w:r w:rsidR="007C474C">
          <w:t xml:space="preserve">If the facility data consumer supplies an </w:t>
        </w:r>
        <w:r w:rsidR="007C474C">
          <w:lastRenderedPageBreak/>
          <w:t>extension which the registry does not understand the registry MUST respond with an HTTP 404 error code.</w:t>
        </w:r>
      </w:ins>
    </w:p>
    <w:p w14:paraId="6753005E" w14:textId="6EECC82C" w:rsidR="00001485" w:rsidDel="00B77EB8" w:rsidRDefault="00001485" w:rsidP="008A775B">
      <w:pPr>
        <w:rPr>
          <w:del w:id="1358" w:author="Justin Fyfe" w:date="2012-12-13T12:47:00Z"/>
        </w:rPr>
      </w:pPr>
    </w:p>
    <w:p w14:paraId="010332A9" w14:textId="27915796" w:rsidR="008A775B" w:rsidRDefault="00CD34C9" w:rsidP="008A775B">
      <w:r>
        <w:t xml:space="preserve">Consumers </w:t>
      </w:r>
      <w:del w:id="1359" w:author="Justin Fyfe" w:date="2012-12-12T16:35:00Z">
        <w:r w:rsidDel="0050433A">
          <w:delText>SHALL</w:delText>
        </w:r>
      </w:del>
      <w:ins w:id="1360" w:author="Justin Fyfe" w:date="2012-12-12T16:35:00Z">
        <w:r w:rsidR="0050433A">
          <w:t>MUST</w:t>
        </w:r>
      </w:ins>
      <w:r>
        <w:t xml:space="preserve"> pass query parameters to the facility registry via query parameters in the format </w:t>
      </w:r>
      <w:r>
        <w:rPr>
          <w:i/>
        </w:rPr>
        <w:t>propertyName=filterValue</w:t>
      </w:r>
      <w:r>
        <w:t xml:space="preserve">. </w:t>
      </w:r>
    </w:p>
    <w:p w14:paraId="7CC51CB0" w14:textId="2BE65F34" w:rsidR="009A661B" w:rsidRDefault="00CD34C9" w:rsidP="008A775B">
      <w:r>
        <w:t xml:space="preserve">Query parameters </w:t>
      </w:r>
      <w:del w:id="1361" w:author="Justin Fyfe" w:date="2012-12-12T16:35:00Z">
        <w:r w:rsidDel="0050433A">
          <w:delText>SHALL</w:delText>
        </w:r>
      </w:del>
      <w:ins w:id="1362" w:author="Justin Fyfe" w:date="2012-12-12T16:35:00Z">
        <w:r w:rsidR="0050433A">
          <w:t>MUST</w:t>
        </w:r>
      </w:ins>
      <w:r>
        <w:t xml:space="preserve"> be pa</w:t>
      </w:r>
      <w:r w:rsidR="001B3E6D">
        <w:t xml:space="preserve">ssed as one value per parameter. Query parameters are identified in </w:t>
      </w:r>
      <w:r w:rsidR="002E2FCC">
        <w:fldChar w:fldCharType="begin"/>
      </w:r>
      <w:r w:rsidR="002E2FCC">
        <w:instrText xml:space="preserve"> REF _Ref341256949 \h </w:instrText>
      </w:r>
      <w:r w:rsidR="002E2FCC">
        <w:fldChar w:fldCharType="separate"/>
      </w:r>
      <w:r w:rsidR="00B54D26">
        <w:t xml:space="preserve">Table </w:t>
      </w:r>
      <w:r w:rsidR="00B54D26">
        <w:rPr>
          <w:noProof/>
        </w:rPr>
        <w:t>1</w:t>
      </w:r>
      <w:r w:rsidR="002E2FCC">
        <w:fldChar w:fldCharType="end"/>
      </w:r>
      <w:r w:rsidR="001B3E6D">
        <w:t xml:space="preserve"> and </w:t>
      </w:r>
      <w:del w:id="1363" w:author="Justin Fyfe" w:date="2012-12-12T16:35:00Z">
        <w:r w:rsidR="001B3E6D" w:rsidDel="0050433A">
          <w:delText>SHALL</w:delText>
        </w:r>
      </w:del>
      <w:ins w:id="1364" w:author="Justin Fyfe" w:date="2012-12-12T16:35:00Z">
        <w:r w:rsidR="0050433A">
          <w:t>MUST</w:t>
        </w:r>
      </w:ins>
      <w:r w:rsidR="001B3E6D">
        <w:t xml:space="preserve"> map to core properties with the same name</w:t>
      </w:r>
      <w:r>
        <w:t>.</w:t>
      </w:r>
      <w:r w:rsidR="002E2FCC">
        <w:t xml:space="preserve"> </w:t>
      </w:r>
      <w:r w:rsidR="009A661B">
        <w:t xml:space="preserve">Query parameter values </w:t>
      </w:r>
      <w:del w:id="1365" w:author="Justin Fyfe" w:date="2012-12-12T16:35:00Z">
        <w:r w:rsidR="009A661B" w:rsidDel="0050433A">
          <w:delText>SHALL</w:delText>
        </w:r>
      </w:del>
      <w:ins w:id="1366" w:author="Justin Fyfe" w:date="2012-12-12T16:35:00Z">
        <w:r w:rsidR="0050433A">
          <w:t>MUST</w:t>
        </w:r>
      </w:ins>
      <w:r w:rsidR="009A661B">
        <w:t xml:space="preserve"> be URL encoded when sent to the facility registry service.</w:t>
      </w:r>
    </w:p>
    <w:p w14:paraId="727DC5F9" w14:textId="1D68A86E" w:rsidR="002E2FCC" w:rsidRDefault="002E2FCC" w:rsidP="002E2FCC">
      <w:pPr>
        <w:pStyle w:val="Caption"/>
        <w:keepNext/>
      </w:pPr>
      <w:bookmarkStart w:id="1367" w:name="_Ref341256949"/>
      <w:r>
        <w:t xml:space="preserve">Table </w:t>
      </w:r>
      <w:r w:rsidR="00D709AF">
        <w:fldChar w:fldCharType="begin"/>
      </w:r>
      <w:r w:rsidR="00D709AF">
        <w:instrText xml:space="preserve"> SEQ Table \* ARABIC </w:instrText>
      </w:r>
      <w:r w:rsidR="00D709AF">
        <w:fldChar w:fldCharType="separate"/>
      </w:r>
      <w:ins w:id="1368" w:author="Justin Fyfe" w:date="2012-12-13T15:11:00Z">
        <w:r w:rsidR="007C474C">
          <w:rPr>
            <w:noProof/>
          </w:rPr>
          <w:t>2</w:t>
        </w:r>
      </w:ins>
      <w:del w:id="1369" w:author="Justin Fyfe" w:date="2012-12-12T15:49:00Z">
        <w:r w:rsidR="00E06610" w:rsidDel="00014C23">
          <w:rPr>
            <w:noProof/>
          </w:rPr>
          <w:delText>1</w:delText>
        </w:r>
      </w:del>
      <w:r w:rsidR="00D709AF">
        <w:rPr>
          <w:noProof/>
        </w:rPr>
        <w:fldChar w:fldCharType="end"/>
      </w:r>
      <w:bookmarkEnd w:id="1367"/>
      <w:r>
        <w:t xml:space="preserve"> - Query facility</w:t>
      </w:r>
      <w:r w:rsidR="001B3E6D">
        <w:t xml:space="preserve"> property</w:t>
      </w:r>
      <w:r>
        <w:t xml:space="preserve"> filter parameters</w:t>
      </w:r>
    </w:p>
    <w:tbl>
      <w:tblPr>
        <w:tblStyle w:val="TableGrid"/>
        <w:tblW w:w="0" w:type="auto"/>
        <w:tblInd w:w="108" w:type="dxa"/>
        <w:tblLook w:val="04A0" w:firstRow="1" w:lastRow="0" w:firstColumn="1" w:lastColumn="0" w:noHBand="0" w:noVBand="1"/>
      </w:tblPr>
      <w:tblGrid>
        <w:gridCol w:w="1440"/>
        <w:gridCol w:w="720"/>
        <w:gridCol w:w="1206"/>
        <w:gridCol w:w="3604"/>
        <w:gridCol w:w="2498"/>
      </w:tblGrid>
      <w:tr w:rsidR="001B3E6D" w14:paraId="1AB78925" w14:textId="77777777" w:rsidTr="001B3E6D">
        <w:tc>
          <w:tcPr>
            <w:tcW w:w="1440" w:type="dxa"/>
          </w:tcPr>
          <w:p w14:paraId="5C4073AA" w14:textId="5E7C2F52" w:rsidR="001B3E6D" w:rsidRPr="00CD34C9" w:rsidRDefault="001B3E6D" w:rsidP="008A775B">
            <w:pPr>
              <w:rPr>
                <w:b/>
              </w:rPr>
            </w:pPr>
            <w:r>
              <w:rPr>
                <w:b/>
              </w:rPr>
              <w:t>Parameter</w:t>
            </w:r>
          </w:p>
        </w:tc>
        <w:tc>
          <w:tcPr>
            <w:tcW w:w="720" w:type="dxa"/>
          </w:tcPr>
          <w:p w14:paraId="14BF465A" w14:textId="6B8C41CB" w:rsidR="001B3E6D" w:rsidRDefault="001B3E6D" w:rsidP="00E06610">
            <w:pPr>
              <w:jc w:val="center"/>
              <w:rPr>
                <w:b/>
              </w:rPr>
            </w:pPr>
            <w:r>
              <w:rPr>
                <w:b/>
              </w:rPr>
              <w:t>Opt</w:t>
            </w:r>
          </w:p>
        </w:tc>
        <w:tc>
          <w:tcPr>
            <w:tcW w:w="1206" w:type="dxa"/>
          </w:tcPr>
          <w:p w14:paraId="2FA237F8" w14:textId="61C2228B" w:rsidR="001B3E6D" w:rsidRPr="00CD34C9" w:rsidRDefault="001B3E6D" w:rsidP="008A775B">
            <w:pPr>
              <w:rPr>
                <w:b/>
              </w:rPr>
            </w:pPr>
            <w:r>
              <w:rPr>
                <w:b/>
              </w:rPr>
              <w:t>Format</w:t>
            </w:r>
            <w:r w:rsidRPr="001B3E6D">
              <w:rPr>
                <w:b/>
                <w:vertAlign w:val="superscript"/>
              </w:rPr>
              <w:t>ⱡ</w:t>
            </w:r>
          </w:p>
        </w:tc>
        <w:tc>
          <w:tcPr>
            <w:tcW w:w="3604" w:type="dxa"/>
          </w:tcPr>
          <w:p w14:paraId="3CBA5135" w14:textId="3B751B34" w:rsidR="001B3E6D" w:rsidRDefault="001B3E6D" w:rsidP="008A775B">
            <w:pPr>
              <w:rPr>
                <w:b/>
              </w:rPr>
            </w:pPr>
            <w:r>
              <w:rPr>
                <w:b/>
              </w:rPr>
              <w:t>Description</w:t>
            </w:r>
          </w:p>
        </w:tc>
        <w:tc>
          <w:tcPr>
            <w:tcW w:w="2498" w:type="dxa"/>
          </w:tcPr>
          <w:p w14:paraId="7D49FE8E" w14:textId="1F954665" w:rsidR="001B3E6D" w:rsidRPr="00CD34C9" w:rsidRDefault="001B3E6D" w:rsidP="008A775B">
            <w:pPr>
              <w:rPr>
                <w:b/>
              </w:rPr>
            </w:pPr>
            <w:r>
              <w:rPr>
                <w:b/>
              </w:rPr>
              <w:t>Example</w:t>
            </w:r>
          </w:p>
        </w:tc>
      </w:tr>
      <w:tr w:rsidR="001B3E6D" w:rsidDel="00CC7C76" w14:paraId="40D37DF0" w14:textId="33D84E91" w:rsidTr="001B3E6D">
        <w:trPr>
          <w:del w:id="1370" w:author="Justin Fyfe" w:date="2012-12-12T13:40:00Z"/>
        </w:trPr>
        <w:tc>
          <w:tcPr>
            <w:tcW w:w="1440" w:type="dxa"/>
          </w:tcPr>
          <w:p w14:paraId="0E151827" w14:textId="3FDF3019" w:rsidR="001B3E6D" w:rsidDel="00CC7C76" w:rsidRDefault="001B3E6D" w:rsidP="008A775B">
            <w:pPr>
              <w:rPr>
                <w:del w:id="1371" w:author="Justin Fyfe" w:date="2012-12-12T13:40:00Z"/>
              </w:rPr>
            </w:pPr>
            <w:del w:id="1372" w:author="Justin Fyfe" w:date="2012-12-12T13:40:00Z">
              <w:r w:rsidDel="00CC7C76">
                <w:delText>name</w:delText>
              </w:r>
            </w:del>
          </w:p>
        </w:tc>
        <w:tc>
          <w:tcPr>
            <w:tcW w:w="720" w:type="dxa"/>
          </w:tcPr>
          <w:p w14:paraId="07CD3DE4" w14:textId="7045143C" w:rsidR="001B3E6D" w:rsidDel="00CC7C76" w:rsidRDefault="001B3E6D" w:rsidP="001B3E6D">
            <w:pPr>
              <w:jc w:val="center"/>
              <w:rPr>
                <w:del w:id="1373" w:author="Justin Fyfe" w:date="2012-12-12T13:40:00Z"/>
              </w:rPr>
            </w:pPr>
            <w:del w:id="1374" w:author="Justin Fyfe" w:date="2012-12-12T13:40:00Z">
              <w:r w:rsidDel="00CC7C76">
                <w:delText>O</w:delText>
              </w:r>
            </w:del>
          </w:p>
        </w:tc>
        <w:tc>
          <w:tcPr>
            <w:tcW w:w="1206" w:type="dxa"/>
          </w:tcPr>
          <w:p w14:paraId="5A4C3D20" w14:textId="252623E1" w:rsidR="001B3E6D" w:rsidDel="00CC7C76" w:rsidRDefault="001B3E6D" w:rsidP="008A775B">
            <w:pPr>
              <w:rPr>
                <w:del w:id="1375" w:author="Justin Fyfe" w:date="2012-12-12T13:40:00Z"/>
              </w:rPr>
            </w:pPr>
            <w:del w:id="1376" w:author="Justin Fyfe" w:date="2012-12-12T13:40:00Z">
              <w:r w:rsidDel="00CC7C76">
                <w:delText>String</w:delText>
              </w:r>
            </w:del>
          </w:p>
        </w:tc>
        <w:tc>
          <w:tcPr>
            <w:tcW w:w="3604" w:type="dxa"/>
          </w:tcPr>
          <w:p w14:paraId="4A05A502" w14:textId="433B3FBC" w:rsidR="001B3E6D" w:rsidDel="00CC7C76" w:rsidRDefault="001B3E6D" w:rsidP="005D672F">
            <w:pPr>
              <w:rPr>
                <w:del w:id="1377" w:author="Justin Fyfe" w:date="2012-12-12T13:40:00Z"/>
              </w:rPr>
            </w:pPr>
            <w:del w:id="1378" w:author="Justin Fyfe" w:date="2012-12-12T13:40:00Z">
              <w:r w:rsidDel="00CC7C76">
                <w:delText>Performs exact matching on the name of the facility records.</w:delText>
              </w:r>
            </w:del>
          </w:p>
        </w:tc>
        <w:tc>
          <w:tcPr>
            <w:tcW w:w="2498" w:type="dxa"/>
          </w:tcPr>
          <w:p w14:paraId="39D1CDDE" w14:textId="19ECFDFB" w:rsidR="001B3E6D" w:rsidDel="00CC7C76" w:rsidRDefault="001B3E6D" w:rsidP="008101B9">
            <w:pPr>
              <w:rPr>
                <w:del w:id="1379" w:author="Justin Fyfe" w:date="2012-12-12T13:40:00Z"/>
              </w:rPr>
            </w:pPr>
            <w:del w:id="1380" w:author="Justin Fyfe" w:date="2012-12-12T13:40:00Z">
              <w:r w:rsidDel="00CC7C76">
                <w:delText>?name=Good%20Clinic</w:delText>
              </w:r>
            </w:del>
          </w:p>
        </w:tc>
      </w:tr>
      <w:tr w:rsidR="001B3E6D" w14:paraId="40E765EC" w14:textId="77777777" w:rsidTr="001B3E6D">
        <w:tc>
          <w:tcPr>
            <w:tcW w:w="1440" w:type="dxa"/>
          </w:tcPr>
          <w:p w14:paraId="0C933430" w14:textId="6CC91F5A" w:rsidR="001B3E6D" w:rsidRDefault="001B3E6D" w:rsidP="008A775B">
            <w:r>
              <w:t>active</w:t>
            </w:r>
          </w:p>
        </w:tc>
        <w:tc>
          <w:tcPr>
            <w:tcW w:w="720" w:type="dxa"/>
          </w:tcPr>
          <w:p w14:paraId="22160269" w14:textId="5E7D6117" w:rsidR="001B3E6D" w:rsidRDefault="001B3E6D" w:rsidP="001B3E6D">
            <w:pPr>
              <w:jc w:val="center"/>
            </w:pPr>
            <w:r>
              <w:t>R</w:t>
            </w:r>
          </w:p>
        </w:tc>
        <w:tc>
          <w:tcPr>
            <w:tcW w:w="1206" w:type="dxa"/>
          </w:tcPr>
          <w:p w14:paraId="0645BA4E" w14:textId="43D37400" w:rsidR="001B3E6D" w:rsidRDefault="001B3E6D" w:rsidP="008A775B">
            <w:r>
              <w:t>Boolean</w:t>
            </w:r>
          </w:p>
        </w:tc>
        <w:tc>
          <w:tcPr>
            <w:tcW w:w="3604" w:type="dxa"/>
          </w:tcPr>
          <w:p w14:paraId="5FF15A12" w14:textId="305F12E6" w:rsidR="001B3E6D" w:rsidRDefault="001B3E6D" w:rsidP="002E2FCC">
            <w:r>
              <w:t>Performs a filter on the active field of the facility.</w:t>
            </w:r>
          </w:p>
        </w:tc>
        <w:tc>
          <w:tcPr>
            <w:tcW w:w="2498" w:type="dxa"/>
          </w:tcPr>
          <w:p w14:paraId="3C0903E6" w14:textId="16C6B3ED" w:rsidR="001B3E6D" w:rsidRDefault="001B3E6D" w:rsidP="002E2FCC">
            <w:r>
              <w:t>?active=true</w:t>
            </w:r>
          </w:p>
        </w:tc>
      </w:tr>
      <w:tr w:rsidR="001B3E6D" w:rsidDel="00CC7C76" w14:paraId="14A568FB" w14:textId="2DB98494" w:rsidTr="001B3E6D">
        <w:trPr>
          <w:del w:id="1381" w:author="Justin Fyfe" w:date="2012-12-12T13:40:00Z"/>
        </w:trPr>
        <w:tc>
          <w:tcPr>
            <w:tcW w:w="1440" w:type="dxa"/>
          </w:tcPr>
          <w:p w14:paraId="083DE0A2" w14:textId="28325D5C" w:rsidR="001B3E6D" w:rsidDel="00CC7C76" w:rsidRDefault="001B3E6D" w:rsidP="001B3E6D">
            <w:pPr>
              <w:rPr>
                <w:del w:id="1382" w:author="Justin Fyfe" w:date="2012-12-12T13:40:00Z"/>
              </w:rPr>
            </w:pPr>
            <w:del w:id="1383" w:author="Justin Fyfe" w:date="2012-12-12T13:40:00Z">
              <w:r w:rsidDel="00CC7C76">
                <w:delText>created_at</w:delText>
              </w:r>
            </w:del>
          </w:p>
        </w:tc>
        <w:tc>
          <w:tcPr>
            <w:tcW w:w="720" w:type="dxa"/>
          </w:tcPr>
          <w:p w14:paraId="301D5DBC" w14:textId="080D84D2" w:rsidR="001B3E6D" w:rsidDel="00CC7C76" w:rsidRDefault="001B3E6D" w:rsidP="001B3E6D">
            <w:pPr>
              <w:jc w:val="center"/>
              <w:rPr>
                <w:del w:id="1384" w:author="Justin Fyfe" w:date="2012-12-12T13:40:00Z"/>
              </w:rPr>
            </w:pPr>
            <w:del w:id="1385" w:author="Justin Fyfe" w:date="2012-12-12T13:40:00Z">
              <w:r w:rsidDel="00CC7C76">
                <w:delText>O</w:delText>
              </w:r>
            </w:del>
          </w:p>
        </w:tc>
        <w:tc>
          <w:tcPr>
            <w:tcW w:w="1206" w:type="dxa"/>
          </w:tcPr>
          <w:p w14:paraId="48DF6EC8" w14:textId="4F7DACD6" w:rsidR="001B3E6D" w:rsidDel="00CC7C76" w:rsidRDefault="001B3E6D" w:rsidP="008A775B">
            <w:pPr>
              <w:rPr>
                <w:del w:id="1386" w:author="Justin Fyfe" w:date="2012-12-12T13:40:00Z"/>
              </w:rPr>
            </w:pPr>
            <w:del w:id="1387" w:author="Justin Fyfe" w:date="2012-12-12T13:40:00Z">
              <w:r w:rsidDel="00CC7C76">
                <w:delText>Date</w:delText>
              </w:r>
            </w:del>
          </w:p>
        </w:tc>
        <w:tc>
          <w:tcPr>
            <w:tcW w:w="3604" w:type="dxa"/>
          </w:tcPr>
          <w:p w14:paraId="68EA4A34" w14:textId="2963834C" w:rsidR="001B3E6D" w:rsidDel="00CC7C76" w:rsidRDefault="001B3E6D" w:rsidP="001B3E6D">
            <w:pPr>
              <w:rPr>
                <w:del w:id="1388" w:author="Justin Fyfe" w:date="2012-12-12T13:40:00Z"/>
              </w:rPr>
            </w:pPr>
            <w:del w:id="1389" w:author="Justin Fyfe" w:date="2012-12-12T13:40:00Z">
              <w:r w:rsidDel="00CC7C76">
                <w:delText xml:space="preserve">Performs a filter on the creation date of the facility. </w:delText>
              </w:r>
            </w:del>
          </w:p>
        </w:tc>
        <w:tc>
          <w:tcPr>
            <w:tcW w:w="2498" w:type="dxa"/>
          </w:tcPr>
          <w:p w14:paraId="3EA9D6E2" w14:textId="3C15DC84" w:rsidR="001B3E6D" w:rsidDel="00CC7C76" w:rsidRDefault="001B3E6D" w:rsidP="001B3E6D">
            <w:pPr>
              <w:rPr>
                <w:del w:id="1390" w:author="Justin Fyfe" w:date="2012-12-12T13:40:00Z"/>
              </w:rPr>
            </w:pPr>
            <w:del w:id="1391" w:author="Justin Fyfe" w:date="2012-12-12T13:40:00Z">
              <w:r w:rsidDel="00CC7C76">
                <w:delText>?created_at=2012</w:delText>
              </w:r>
            </w:del>
          </w:p>
        </w:tc>
      </w:tr>
      <w:tr w:rsidR="001B3E6D" w:rsidDel="00CC7C76" w14:paraId="3DD8C09B" w14:textId="68CE2D9D" w:rsidTr="001B3E6D">
        <w:trPr>
          <w:del w:id="1392" w:author="Justin Fyfe" w:date="2012-12-12T13:40:00Z"/>
        </w:trPr>
        <w:tc>
          <w:tcPr>
            <w:tcW w:w="1440" w:type="dxa"/>
          </w:tcPr>
          <w:p w14:paraId="217AA82E" w14:textId="7FD3DFB5" w:rsidR="001B3E6D" w:rsidDel="00CC7C76" w:rsidRDefault="001B3E6D" w:rsidP="001B3E6D">
            <w:pPr>
              <w:rPr>
                <w:del w:id="1393" w:author="Justin Fyfe" w:date="2012-12-12T13:40:00Z"/>
              </w:rPr>
            </w:pPr>
            <w:del w:id="1394" w:author="Justin Fyfe" w:date="2012-12-12T13:40:00Z">
              <w:r w:rsidDel="00CC7C76">
                <w:delText>updated_at</w:delText>
              </w:r>
            </w:del>
          </w:p>
        </w:tc>
        <w:tc>
          <w:tcPr>
            <w:tcW w:w="720" w:type="dxa"/>
          </w:tcPr>
          <w:p w14:paraId="7992B982" w14:textId="1476441F" w:rsidR="001B3E6D" w:rsidDel="00CC7C76" w:rsidRDefault="001B3E6D" w:rsidP="001B3E6D">
            <w:pPr>
              <w:jc w:val="center"/>
              <w:rPr>
                <w:del w:id="1395" w:author="Justin Fyfe" w:date="2012-12-12T13:40:00Z"/>
              </w:rPr>
            </w:pPr>
            <w:del w:id="1396" w:author="Justin Fyfe" w:date="2012-12-12T13:40:00Z">
              <w:r w:rsidDel="00CC7C76">
                <w:delText>O</w:delText>
              </w:r>
            </w:del>
          </w:p>
        </w:tc>
        <w:tc>
          <w:tcPr>
            <w:tcW w:w="1206" w:type="dxa"/>
          </w:tcPr>
          <w:p w14:paraId="0CE3B767" w14:textId="1FEEC7D6" w:rsidR="001B3E6D" w:rsidDel="00CC7C76" w:rsidRDefault="001B3E6D" w:rsidP="008A775B">
            <w:pPr>
              <w:rPr>
                <w:del w:id="1397" w:author="Justin Fyfe" w:date="2012-12-12T13:40:00Z"/>
              </w:rPr>
            </w:pPr>
            <w:del w:id="1398" w:author="Justin Fyfe" w:date="2012-12-12T13:40:00Z">
              <w:r w:rsidDel="00CC7C76">
                <w:delText>Date</w:delText>
              </w:r>
            </w:del>
          </w:p>
        </w:tc>
        <w:tc>
          <w:tcPr>
            <w:tcW w:w="3604" w:type="dxa"/>
          </w:tcPr>
          <w:p w14:paraId="16FF919C" w14:textId="753DF787" w:rsidR="001B3E6D" w:rsidDel="00CC7C76" w:rsidRDefault="001B3E6D" w:rsidP="001B3E6D">
            <w:pPr>
              <w:rPr>
                <w:del w:id="1399" w:author="Justin Fyfe" w:date="2012-12-12T13:40:00Z"/>
              </w:rPr>
            </w:pPr>
            <w:del w:id="1400" w:author="Justin Fyfe" w:date="2012-12-12T13:40:00Z">
              <w:r w:rsidDel="00CC7C76">
                <w:delText>Performs a filter on the last update date of the facility</w:delText>
              </w:r>
            </w:del>
          </w:p>
        </w:tc>
        <w:tc>
          <w:tcPr>
            <w:tcW w:w="2498" w:type="dxa"/>
          </w:tcPr>
          <w:p w14:paraId="6581C112" w14:textId="7AAD637A" w:rsidR="001B3E6D" w:rsidDel="00CC7C76" w:rsidRDefault="001B3E6D" w:rsidP="001B3E6D">
            <w:pPr>
              <w:rPr>
                <w:del w:id="1401" w:author="Justin Fyfe" w:date="2012-12-12T13:40:00Z"/>
              </w:rPr>
            </w:pPr>
            <w:del w:id="1402" w:author="Justin Fyfe" w:date="2012-12-12T13:40:00Z">
              <w:r w:rsidDel="00CC7C76">
                <w:delText>?updated_at=2012-01-01</w:delText>
              </w:r>
            </w:del>
          </w:p>
        </w:tc>
      </w:tr>
      <w:tr w:rsidR="001B3E6D" w:rsidDel="00CC7C76" w14:paraId="7EB1400D" w14:textId="1F51E03D" w:rsidTr="001B3E6D">
        <w:trPr>
          <w:del w:id="1403" w:author="Justin Fyfe" w:date="2012-12-12T13:40:00Z"/>
        </w:trPr>
        <w:tc>
          <w:tcPr>
            <w:tcW w:w="1440" w:type="dxa"/>
          </w:tcPr>
          <w:p w14:paraId="613013C9" w14:textId="73E77F37" w:rsidR="001B3E6D" w:rsidDel="00CC7C76" w:rsidRDefault="001B3E6D" w:rsidP="001B3E6D">
            <w:pPr>
              <w:rPr>
                <w:del w:id="1404" w:author="Justin Fyfe" w:date="2012-12-12T13:40:00Z"/>
              </w:rPr>
            </w:pPr>
            <w:del w:id="1405" w:author="Justin Fyfe" w:date="2012-12-12T13:40:00Z">
              <w:r w:rsidDel="00CC7C76">
                <w:delText>closed_at</w:delText>
              </w:r>
            </w:del>
          </w:p>
        </w:tc>
        <w:tc>
          <w:tcPr>
            <w:tcW w:w="720" w:type="dxa"/>
          </w:tcPr>
          <w:p w14:paraId="0C73E16F" w14:textId="3FDC03FB" w:rsidR="001B3E6D" w:rsidDel="00CC7C76" w:rsidRDefault="001B3E6D" w:rsidP="001B3E6D">
            <w:pPr>
              <w:jc w:val="center"/>
              <w:rPr>
                <w:del w:id="1406" w:author="Justin Fyfe" w:date="2012-12-12T13:40:00Z"/>
              </w:rPr>
            </w:pPr>
            <w:del w:id="1407" w:author="Justin Fyfe" w:date="2012-12-12T13:40:00Z">
              <w:r w:rsidDel="00CC7C76">
                <w:delText>O</w:delText>
              </w:r>
            </w:del>
          </w:p>
        </w:tc>
        <w:tc>
          <w:tcPr>
            <w:tcW w:w="1206" w:type="dxa"/>
          </w:tcPr>
          <w:p w14:paraId="549C29E0" w14:textId="4A19214E" w:rsidR="001B3E6D" w:rsidDel="00CC7C76" w:rsidRDefault="001B3E6D" w:rsidP="008A775B">
            <w:pPr>
              <w:rPr>
                <w:del w:id="1408" w:author="Justin Fyfe" w:date="2012-12-12T13:40:00Z"/>
              </w:rPr>
            </w:pPr>
            <w:del w:id="1409" w:author="Justin Fyfe" w:date="2012-12-12T13:40:00Z">
              <w:r w:rsidDel="00CC7C76">
                <w:delText>Date</w:delText>
              </w:r>
            </w:del>
          </w:p>
        </w:tc>
        <w:tc>
          <w:tcPr>
            <w:tcW w:w="3604" w:type="dxa"/>
          </w:tcPr>
          <w:p w14:paraId="05FF6C51" w14:textId="4245B048" w:rsidR="001B3E6D" w:rsidDel="00CC7C76" w:rsidRDefault="001B3E6D" w:rsidP="001B3E6D">
            <w:pPr>
              <w:rPr>
                <w:del w:id="1410" w:author="Justin Fyfe" w:date="2012-12-12T13:40:00Z"/>
              </w:rPr>
            </w:pPr>
            <w:del w:id="1411" w:author="Justin Fyfe" w:date="2012-12-12T13:40:00Z">
              <w:r w:rsidDel="00CC7C76">
                <w:delText>Performs a filter on the closed date of the facility</w:delText>
              </w:r>
            </w:del>
          </w:p>
        </w:tc>
        <w:tc>
          <w:tcPr>
            <w:tcW w:w="2498" w:type="dxa"/>
          </w:tcPr>
          <w:p w14:paraId="32EB0F28" w14:textId="3E0D4D0E" w:rsidR="001B3E6D" w:rsidDel="00CC7C76" w:rsidRDefault="001B3E6D" w:rsidP="001B3E6D">
            <w:pPr>
              <w:rPr>
                <w:del w:id="1412" w:author="Justin Fyfe" w:date="2012-12-12T13:40:00Z"/>
              </w:rPr>
            </w:pPr>
            <w:del w:id="1413" w:author="Justin Fyfe" w:date="2012-12-12T13:40:00Z">
              <w:r w:rsidDel="00CC7C76">
                <w:delText>?closed_at=2013-01-01</w:delText>
              </w:r>
            </w:del>
          </w:p>
        </w:tc>
      </w:tr>
      <w:tr w:rsidR="001B3E6D" w:rsidDel="00CC7C76" w14:paraId="61CC049D" w14:textId="303AD189" w:rsidTr="001B3E6D">
        <w:trPr>
          <w:del w:id="1414" w:author="Justin Fyfe" w:date="2012-12-12T13:40:00Z"/>
        </w:trPr>
        <w:tc>
          <w:tcPr>
            <w:tcW w:w="1440" w:type="dxa"/>
          </w:tcPr>
          <w:p w14:paraId="28B92699" w14:textId="5C3F3C03" w:rsidR="001B3E6D" w:rsidDel="00CC7C76" w:rsidRDefault="001B3E6D" w:rsidP="008A775B">
            <w:pPr>
              <w:rPr>
                <w:del w:id="1415" w:author="Justin Fyfe" w:date="2012-12-12T13:40:00Z"/>
              </w:rPr>
            </w:pPr>
            <w:del w:id="1416" w:author="Justin Fyfe" w:date="2012-12-12T13:40:00Z">
              <w:r w:rsidDel="00CC7C76">
                <w:delText>lat</w:delText>
              </w:r>
            </w:del>
          </w:p>
        </w:tc>
        <w:tc>
          <w:tcPr>
            <w:tcW w:w="720" w:type="dxa"/>
          </w:tcPr>
          <w:p w14:paraId="02F4520D" w14:textId="4A3F089F" w:rsidR="001B3E6D" w:rsidDel="00CC7C76" w:rsidRDefault="001B3E6D" w:rsidP="001B3E6D">
            <w:pPr>
              <w:jc w:val="center"/>
              <w:rPr>
                <w:del w:id="1417" w:author="Justin Fyfe" w:date="2012-12-12T13:40:00Z"/>
              </w:rPr>
            </w:pPr>
            <w:del w:id="1418" w:author="Justin Fyfe" w:date="2012-12-12T13:40:00Z">
              <w:r w:rsidDel="00CC7C76">
                <w:delText>O</w:delText>
              </w:r>
            </w:del>
          </w:p>
        </w:tc>
        <w:tc>
          <w:tcPr>
            <w:tcW w:w="1206" w:type="dxa"/>
          </w:tcPr>
          <w:p w14:paraId="620A8503" w14:textId="37FF95C2" w:rsidR="001B3E6D" w:rsidDel="00CC7C76" w:rsidRDefault="001B3E6D" w:rsidP="008A775B">
            <w:pPr>
              <w:rPr>
                <w:del w:id="1419" w:author="Justin Fyfe" w:date="2012-12-12T13:40:00Z"/>
              </w:rPr>
            </w:pPr>
            <w:del w:id="1420" w:author="Justin Fyfe" w:date="2012-12-12T13:40:00Z">
              <w:r w:rsidDel="00CC7C76">
                <w:delText>Decimal</w:delText>
              </w:r>
            </w:del>
          </w:p>
        </w:tc>
        <w:tc>
          <w:tcPr>
            <w:tcW w:w="3604" w:type="dxa"/>
          </w:tcPr>
          <w:p w14:paraId="537B4DEA" w14:textId="07841D08" w:rsidR="001B3E6D" w:rsidDel="00CC7C76" w:rsidRDefault="001B3E6D" w:rsidP="005D672F">
            <w:pPr>
              <w:rPr>
                <w:del w:id="1421" w:author="Justin Fyfe" w:date="2012-12-12T13:40:00Z"/>
              </w:rPr>
            </w:pPr>
            <w:del w:id="1422" w:author="Justin Fyfe" w:date="2012-12-12T13:40:00Z">
              <w:r w:rsidDel="00CC7C76">
                <w:delText>Filters on latitude</w:delText>
              </w:r>
            </w:del>
          </w:p>
        </w:tc>
        <w:tc>
          <w:tcPr>
            <w:tcW w:w="2498" w:type="dxa"/>
          </w:tcPr>
          <w:p w14:paraId="489D9E3A" w14:textId="115620F3" w:rsidR="001B3E6D" w:rsidDel="00CC7C76" w:rsidRDefault="001B3E6D" w:rsidP="002E2FCC">
            <w:pPr>
              <w:rPr>
                <w:del w:id="1423" w:author="Justin Fyfe" w:date="2012-12-12T13:40:00Z"/>
              </w:rPr>
            </w:pPr>
            <w:del w:id="1424" w:author="Justin Fyfe" w:date="2012-12-12T13:40:00Z">
              <w:r w:rsidDel="00CC7C76">
                <w:delText>?lat=1.23</w:delText>
              </w:r>
            </w:del>
          </w:p>
        </w:tc>
      </w:tr>
      <w:tr w:rsidR="001B3E6D" w:rsidDel="00CC7C76" w14:paraId="3E9EFDF7" w14:textId="42E15F01" w:rsidTr="001B3E6D">
        <w:trPr>
          <w:del w:id="1425" w:author="Justin Fyfe" w:date="2012-12-12T13:40:00Z"/>
        </w:trPr>
        <w:tc>
          <w:tcPr>
            <w:tcW w:w="1440" w:type="dxa"/>
          </w:tcPr>
          <w:p w14:paraId="6AD9EA4D" w14:textId="22A7398C" w:rsidR="001B3E6D" w:rsidDel="00CC7C76" w:rsidRDefault="001B3E6D" w:rsidP="008A775B">
            <w:pPr>
              <w:rPr>
                <w:del w:id="1426" w:author="Justin Fyfe" w:date="2012-12-12T13:40:00Z"/>
              </w:rPr>
            </w:pPr>
            <w:del w:id="1427" w:author="Justin Fyfe" w:date="2012-12-12T13:40:00Z">
              <w:r w:rsidDel="00CC7C76">
                <w:delText>long</w:delText>
              </w:r>
            </w:del>
          </w:p>
        </w:tc>
        <w:tc>
          <w:tcPr>
            <w:tcW w:w="720" w:type="dxa"/>
          </w:tcPr>
          <w:p w14:paraId="17F89B42" w14:textId="291FF9AE" w:rsidR="001B3E6D" w:rsidDel="00CC7C76" w:rsidRDefault="001B3E6D" w:rsidP="001B3E6D">
            <w:pPr>
              <w:jc w:val="center"/>
              <w:rPr>
                <w:del w:id="1428" w:author="Justin Fyfe" w:date="2012-12-12T13:40:00Z"/>
              </w:rPr>
            </w:pPr>
            <w:del w:id="1429" w:author="Justin Fyfe" w:date="2012-12-12T13:40:00Z">
              <w:r w:rsidDel="00CC7C76">
                <w:delText>O</w:delText>
              </w:r>
            </w:del>
          </w:p>
        </w:tc>
        <w:tc>
          <w:tcPr>
            <w:tcW w:w="1206" w:type="dxa"/>
          </w:tcPr>
          <w:p w14:paraId="44FE820F" w14:textId="6A6788DE" w:rsidR="001B3E6D" w:rsidDel="00CC7C76" w:rsidRDefault="001B3E6D" w:rsidP="008A775B">
            <w:pPr>
              <w:rPr>
                <w:del w:id="1430" w:author="Justin Fyfe" w:date="2012-12-12T13:40:00Z"/>
              </w:rPr>
            </w:pPr>
            <w:del w:id="1431" w:author="Justin Fyfe" w:date="2012-12-12T13:40:00Z">
              <w:r w:rsidDel="00CC7C76">
                <w:delText>Decimal</w:delText>
              </w:r>
            </w:del>
          </w:p>
        </w:tc>
        <w:tc>
          <w:tcPr>
            <w:tcW w:w="3604" w:type="dxa"/>
          </w:tcPr>
          <w:p w14:paraId="3121B20C" w14:textId="49FCED6E" w:rsidR="001B3E6D" w:rsidDel="00CC7C76" w:rsidRDefault="001B3E6D" w:rsidP="008A775B">
            <w:pPr>
              <w:rPr>
                <w:del w:id="1432" w:author="Justin Fyfe" w:date="2012-12-12T13:40:00Z"/>
              </w:rPr>
            </w:pPr>
            <w:del w:id="1433" w:author="Justin Fyfe" w:date="2012-12-12T13:40:00Z">
              <w:r w:rsidDel="00CC7C76">
                <w:delText>Filters on longitude</w:delText>
              </w:r>
            </w:del>
          </w:p>
        </w:tc>
        <w:tc>
          <w:tcPr>
            <w:tcW w:w="2498" w:type="dxa"/>
          </w:tcPr>
          <w:p w14:paraId="72D05D7A" w14:textId="75651B9D" w:rsidR="001B3E6D" w:rsidDel="00CC7C76" w:rsidRDefault="001B3E6D" w:rsidP="008A775B">
            <w:pPr>
              <w:rPr>
                <w:del w:id="1434" w:author="Justin Fyfe" w:date="2012-12-12T13:40:00Z"/>
              </w:rPr>
            </w:pPr>
            <w:del w:id="1435" w:author="Justin Fyfe" w:date="2012-12-12T13:40:00Z">
              <w:r w:rsidDel="00CC7C76">
                <w:delText>?long=1.32</w:delText>
              </w:r>
            </w:del>
          </w:p>
        </w:tc>
      </w:tr>
      <w:tr w:rsidR="001B3E6D" w:rsidDel="00CC7C76" w14:paraId="08A153F0" w14:textId="144A6A3B" w:rsidTr="001B3E6D">
        <w:trPr>
          <w:del w:id="1436" w:author="Justin Fyfe" w:date="2012-12-12T13:40:00Z"/>
        </w:trPr>
        <w:tc>
          <w:tcPr>
            <w:tcW w:w="1440" w:type="dxa"/>
          </w:tcPr>
          <w:p w14:paraId="7481D541" w14:textId="241DB0FA" w:rsidR="001B3E6D" w:rsidDel="00CC7C76" w:rsidRDefault="001B3E6D" w:rsidP="008A775B">
            <w:pPr>
              <w:rPr>
                <w:del w:id="1437" w:author="Justin Fyfe" w:date="2012-12-12T13:40:00Z"/>
              </w:rPr>
            </w:pPr>
            <w:del w:id="1438" w:author="Justin Fyfe" w:date="2012-12-12T13:40:00Z">
              <w:r w:rsidDel="00CC7C76">
                <w:delText>identity</w:delText>
              </w:r>
            </w:del>
          </w:p>
        </w:tc>
        <w:tc>
          <w:tcPr>
            <w:tcW w:w="720" w:type="dxa"/>
          </w:tcPr>
          <w:p w14:paraId="7B9DC79B" w14:textId="09A0AFAD" w:rsidR="001B3E6D" w:rsidDel="00CC7C76" w:rsidRDefault="001B3E6D" w:rsidP="001B3E6D">
            <w:pPr>
              <w:jc w:val="center"/>
              <w:rPr>
                <w:del w:id="1439" w:author="Justin Fyfe" w:date="2012-12-12T13:40:00Z"/>
              </w:rPr>
            </w:pPr>
            <w:del w:id="1440" w:author="Justin Fyfe" w:date="2012-12-12T13:40:00Z">
              <w:r w:rsidDel="00CC7C76">
                <w:delText>O</w:delText>
              </w:r>
            </w:del>
          </w:p>
        </w:tc>
        <w:tc>
          <w:tcPr>
            <w:tcW w:w="1206" w:type="dxa"/>
          </w:tcPr>
          <w:p w14:paraId="33DF075D" w14:textId="7412D645" w:rsidR="001B3E6D" w:rsidDel="00CC7C76" w:rsidRDefault="001B3E6D" w:rsidP="002E2FCC">
            <w:pPr>
              <w:rPr>
                <w:del w:id="1441" w:author="Justin Fyfe" w:date="2012-12-12T13:40:00Z"/>
              </w:rPr>
            </w:pPr>
            <w:del w:id="1442" w:author="Justin Fyfe" w:date="2012-12-12T13:40:00Z">
              <w:r w:rsidDel="00CC7C76">
                <w:delText>id@agency</w:delText>
              </w:r>
            </w:del>
          </w:p>
        </w:tc>
        <w:tc>
          <w:tcPr>
            <w:tcW w:w="3604" w:type="dxa"/>
          </w:tcPr>
          <w:p w14:paraId="7841D27E" w14:textId="1F353EF4" w:rsidR="001B3E6D" w:rsidDel="00CC7C76" w:rsidRDefault="001B3E6D" w:rsidP="008A775B">
            <w:pPr>
              <w:rPr>
                <w:del w:id="1443" w:author="Justin Fyfe" w:date="2012-12-12T13:40:00Z"/>
              </w:rPr>
            </w:pPr>
            <w:del w:id="1444" w:author="Justin Fyfe" w:date="2012-12-12T13:40:00Z">
              <w:r w:rsidDel="00CC7C76">
                <w:delText>Filters on an identity possessed by the facility.</w:delText>
              </w:r>
            </w:del>
          </w:p>
        </w:tc>
        <w:tc>
          <w:tcPr>
            <w:tcW w:w="2498" w:type="dxa"/>
          </w:tcPr>
          <w:p w14:paraId="0E2A523B" w14:textId="5E7A48DF" w:rsidR="001B3E6D" w:rsidDel="00CC7C76" w:rsidRDefault="001B3E6D" w:rsidP="008A775B">
            <w:pPr>
              <w:rPr>
                <w:del w:id="1445" w:author="Justin Fyfe" w:date="2012-12-12T13:40:00Z"/>
              </w:rPr>
            </w:pPr>
            <w:del w:id="1446" w:author="Justin Fyfe" w:date="2012-12-12T13:40:00Z">
              <w:r w:rsidDel="00CC7C76">
                <w:delText>?1234@moh</w:delText>
              </w:r>
            </w:del>
          </w:p>
        </w:tc>
      </w:tr>
    </w:tbl>
    <w:p w14:paraId="11D50D45" w14:textId="047C12DC" w:rsidR="009A661B" w:rsidRPr="001B3E6D" w:rsidRDefault="001B3E6D" w:rsidP="009A661B">
      <w:pPr>
        <w:rPr>
          <w:vertAlign w:val="superscript"/>
        </w:rPr>
      </w:pPr>
      <w:r>
        <w:rPr>
          <w:vertAlign w:val="superscript"/>
        </w:rPr>
        <w:t xml:space="preserve">ⱡ - </w:t>
      </w:r>
      <w:r w:rsidRPr="00BD2ABA">
        <w:rPr>
          <w:vertAlign w:val="superscript"/>
        </w:rPr>
        <w:t xml:space="preserve">See </w:t>
      </w:r>
      <w:ins w:id="1447" w:author="Justin Fyfe" w:date="2012-12-13T11:14:00Z">
        <w:r w:rsidR="00243266">
          <w:rPr>
            <w:vertAlign w:val="superscript"/>
          </w:rPr>
          <w:t>“</w:t>
        </w:r>
      </w:ins>
      <w:del w:id="1448" w:author="Justin Fyfe" w:date="2012-12-13T11:13:00Z">
        <w:r w:rsidRPr="00BD2ABA" w:rsidDel="00243266">
          <w:rPr>
            <w:vertAlign w:val="superscript"/>
          </w:rPr>
          <w:delText xml:space="preserve">appendix A </w:delText>
        </w:r>
      </w:del>
      <w:ins w:id="1449" w:author="Justin Fyfe" w:date="2012-12-13T11:13:00Z">
        <w:r w:rsidR="00243266" w:rsidRPr="00BD2ABA">
          <w:rPr>
            <w:vertAlign w:val="superscript"/>
          </w:rPr>
          <w:fldChar w:fldCharType="begin"/>
        </w:r>
        <w:r w:rsidR="00243266" w:rsidRPr="00BD2ABA">
          <w:rPr>
            <w:vertAlign w:val="superscript"/>
          </w:rPr>
          <w:instrText xml:space="preserve"> REF _Ref343160502 \h </w:instrText>
        </w:r>
        <w:r w:rsidR="00243266" w:rsidRPr="00BD2ABA">
          <w:rPr>
            <w:vertAlign w:val="superscript"/>
          </w:rPr>
        </w:r>
      </w:ins>
      <w:r w:rsidR="00243266" w:rsidRPr="00243266">
        <w:rPr>
          <w:vertAlign w:val="superscript"/>
          <w:rPrChange w:id="1450" w:author="Justin Fyfe" w:date="2012-12-13T11:14:00Z">
            <w:rPr/>
          </w:rPrChange>
        </w:rPr>
        <w:instrText xml:space="preserve"> \* MERGEFORMAT </w:instrText>
      </w:r>
      <w:r w:rsidR="00243266" w:rsidRPr="00BD2ABA">
        <w:rPr>
          <w:vertAlign w:val="superscript"/>
        </w:rPr>
        <w:fldChar w:fldCharType="separate"/>
      </w:r>
      <w:ins w:id="1451" w:author="Justin Fyfe" w:date="2012-12-13T11:13:00Z">
        <w:r w:rsidR="00243266" w:rsidRPr="00243266">
          <w:rPr>
            <w:vertAlign w:val="superscript"/>
            <w:rPrChange w:id="1452" w:author="Justin Fyfe" w:date="2012-12-13T11:14:00Z">
              <w:rPr/>
            </w:rPrChange>
          </w:rPr>
          <w:t>Facility resource implementation details</w:t>
        </w:r>
        <w:r w:rsidR="00243266" w:rsidRPr="00BD2ABA">
          <w:rPr>
            <w:vertAlign w:val="superscript"/>
          </w:rPr>
          <w:fldChar w:fldCharType="end"/>
        </w:r>
      </w:ins>
      <w:ins w:id="1453" w:author="Justin Fyfe" w:date="2012-12-13T11:14:00Z">
        <w:r w:rsidR="00243266">
          <w:rPr>
            <w:vertAlign w:val="superscript"/>
          </w:rPr>
          <w:t>”</w:t>
        </w:r>
      </w:ins>
      <w:ins w:id="1454" w:author="Justin Fyfe" w:date="2012-12-13T11:13:00Z">
        <w:r w:rsidR="00243266" w:rsidRPr="00BD2ABA">
          <w:rPr>
            <w:vertAlign w:val="superscript"/>
          </w:rPr>
          <w:t xml:space="preserve"> </w:t>
        </w:r>
      </w:ins>
      <w:r w:rsidRPr="00BD2ABA">
        <w:rPr>
          <w:vertAlign w:val="superscript"/>
        </w:rPr>
        <w:t>for</w:t>
      </w:r>
      <w:r>
        <w:rPr>
          <w:vertAlign w:val="superscript"/>
        </w:rPr>
        <w:t xml:space="preserve"> formatting of these data-types</w:t>
      </w:r>
    </w:p>
    <w:p w14:paraId="0BFE9E66" w14:textId="6D1598D9" w:rsidR="00CC7C76" w:rsidRDefault="001B3E6D" w:rsidP="001B3E6D">
      <w:pPr>
        <w:rPr>
          <w:ins w:id="1455" w:author="Justin Fyfe" w:date="2012-12-12T13:43:00Z"/>
        </w:rPr>
      </w:pPr>
      <w:r>
        <w:t xml:space="preserve">Implementers MAY choose to extend the available query parameters made available to consumers. When </w:t>
      </w:r>
      <w:del w:id="1456" w:author="Justin Fyfe" w:date="2012-12-12T13:46:00Z">
        <w:r w:rsidDel="00CC7C76">
          <w:delText>this is done</w:delText>
        </w:r>
      </w:del>
      <w:ins w:id="1457" w:author="Justin Fyfe" w:date="2012-12-12T13:46:00Z">
        <w:r w:rsidR="00CC7C76">
          <w:t>extended query parameters are implemented</w:t>
        </w:r>
      </w:ins>
      <w:del w:id="1458" w:author="Justin Fyfe" w:date="2012-12-12T13:47:00Z">
        <w:r w:rsidDel="00CC7C76">
          <w:delText xml:space="preserve">, </w:delText>
        </w:r>
      </w:del>
      <w:del w:id="1459" w:author="Justin Fyfe" w:date="2012-12-12T13:46:00Z">
        <w:r w:rsidDel="00CC7C76">
          <w:delText xml:space="preserve">the </w:delText>
        </w:r>
      </w:del>
      <w:del w:id="1460" w:author="Justin Fyfe" w:date="2012-12-12T13:47:00Z">
        <w:r w:rsidDel="00CC7C76">
          <w:delText xml:space="preserve">extended query parameters </w:delText>
        </w:r>
      </w:del>
      <w:ins w:id="1461" w:author="Justin Fyfe" w:date="2012-12-12T13:47:00Z">
        <w:r w:rsidR="00CC7C76">
          <w:t xml:space="preserve">, they </w:t>
        </w:r>
      </w:ins>
      <w:del w:id="1462" w:author="Justin Fyfe" w:date="2012-12-12T13:47:00Z">
        <w:r w:rsidDel="00CC7C76">
          <w:delText>SHALL</w:delText>
        </w:r>
      </w:del>
      <w:ins w:id="1463" w:author="Justin Fyfe" w:date="2012-12-12T16:35:00Z">
        <w:r w:rsidR="0050433A">
          <w:t>MUST</w:t>
        </w:r>
      </w:ins>
      <w:ins w:id="1464" w:author="Justin Fyfe" w:date="2012-12-12T13:47:00Z">
        <w:r w:rsidR="00CC7C76">
          <w:t xml:space="preserve"> be implemented such that</w:t>
        </w:r>
      </w:ins>
      <w:del w:id="1465" w:author="Justin Fyfe" w:date="2012-12-12T13:46:00Z">
        <w:r w:rsidDel="00CC7C76">
          <w:delText xml:space="preserve"> </w:delText>
        </w:r>
      </w:del>
      <w:del w:id="1466" w:author="Justin Fyfe" w:date="2012-12-12T13:43:00Z">
        <w:r w:rsidDel="00CC7C76">
          <w:delText>follow the</w:delText>
        </w:r>
      </w:del>
      <w:ins w:id="1467" w:author="Justin Fyfe" w:date="2012-12-12T13:43:00Z">
        <w:r w:rsidR="00CC7C76">
          <w:t>:</w:t>
        </w:r>
      </w:ins>
    </w:p>
    <w:p w14:paraId="6CF066FC" w14:textId="43D2A033" w:rsidR="00CC7C76" w:rsidRDefault="001B3E6D">
      <w:pPr>
        <w:pStyle w:val="ListParagraph"/>
        <w:numPr>
          <w:ilvl w:val="0"/>
          <w:numId w:val="10"/>
        </w:numPr>
        <w:rPr>
          <w:ins w:id="1468" w:author="Justin Fyfe" w:date="2012-12-12T13:43:00Z"/>
        </w:rPr>
        <w:pPrChange w:id="1469" w:author="Justin Fyfe" w:date="2012-12-12T13:43:00Z">
          <w:pPr/>
        </w:pPrChange>
      </w:pPr>
      <w:del w:id="1470" w:author="Justin Fyfe" w:date="2012-12-12T13:43:00Z">
        <w:r w:rsidDel="00CC7C76">
          <w:delText xml:space="preserve"> same format as the core query parameters</w:delText>
        </w:r>
      </w:del>
      <w:ins w:id="1471" w:author="Justin Fyfe" w:date="2012-12-12T13:43:00Z">
        <w:r w:rsidR="00CC7C76">
          <w:t>T</w:t>
        </w:r>
      </w:ins>
      <w:ins w:id="1472" w:author="Justin Fyfe" w:date="2012-12-12T13:42:00Z">
        <w:r w:rsidR="00CC7C76">
          <w:t>he name of the query parameter</w:t>
        </w:r>
      </w:ins>
      <w:ins w:id="1473" w:author="Justin Fyfe" w:date="2012-12-12T13:43:00Z">
        <w:r w:rsidR="00CC7C76">
          <w:t xml:space="preserve"> </w:t>
        </w:r>
      </w:ins>
      <w:ins w:id="1474" w:author="Justin Fyfe" w:date="2012-12-13T10:58:00Z">
        <w:r w:rsidR="00202D53">
          <w:t xml:space="preserve">MUST </w:t>
        </w:r>
      </w:ins>
      <w:ins w:id="1475" w:author="Justin Fyfe" w:date="2012-12-12T13:43:00Z">
        <w:r w:rsidR="00CC7C76">
          <w:t>exactly</w:t>
        </w:r>
      </w:ins>
      <w:ins w:id="1476" w:author="Justin Fyfe" w:date="2012-12-12T13:42:00Z">
        <w:r w:rsidR="00202D53">
          <w:t xml:space="preserve"> match</w:t>
        </w:r>
        <w:r w:rsidR="00CC7C76">
          <w:t xml:space="preserve"> the name of a property</w:t>
        </w:r>
      </w:ins>
      <w:ins w:id="1477" w:author="Justin Fyfe" w:date="2012-12-12T13:43:00Z">
        <w:r w:rsidR="00CC7C76">
          <w:t xml:space="preserve"> the parameter filters, and</w:t>
        </w:r>
      </w:ins>
    </w:p>
    <w:p w14:paraId="4E828BBE" w14:textId="5DABB92C" w:rsidR="00CC7C76" w:rsidDel="00CC7C76" w:rsidRDefault="001B3E6D">
      <w:pPr>
        <w:pStyle w:val="ListParagraph"/>
        <w:numPr>
          <w:ilvl w:val="0"/>
          <w:numId w:val="10"/>
        </w:numPr>
        <w:rPr>
          <w:del w:id="1478" w:author="Justin Fyfe" w:date="2012-12-12T13:43:00Z"/>
        </w:rPr>
        <w:pPrChange w:id="1479" w:author="Justin Fyfe" w:date="2012-12-12T13:43:00Z">
          <w:pPr/>
        </w:pPrChange>
      </w:pPr>
      <w:del w:id="1480" w:author="Justin Fyfe" w:date="2012-12-12T13:42:00Z">
        <w:r w:rsidDel="00CC7C76">
          <w:delText>.</w:delText>
        </w:r>
      </w:del>
      <w:del w:id="1481" w:author="Justin Fyfe" w:date="2012-12-12T13:43:00Z">
        <w:r w:rsidDel="00CC7C76">
          <w:delText xml:space="preserve"> </w:delText>
        </w:r>
      </w:del>
    </w:p>
    <w:p w14:paraId="4896C06D" w14:textId="7CB5B063" w:rsidR="005D672F" w:rsidRDefault="001B3E6D">
      <w:pPr>
        <w:pStyle w:val="ListParagraph"/>
        <w:numPr>
          <w:ilvl w:val="0"/>
          <w:numId w:val="10"/>
        </w:numPr>
        <w:rPr>
          <w:ins w:id="1482" w:author="Justin Fyfe" w:date="2012-12-12T13:44:00Z"/>
        </w:rPr>
        <w:pPrChange w:id="1483" w:author="Justin Fyfe" w:date="2012-12-12T13:43:00Z">
          <w:pPr/>
        </w:pPrChange>
      </w:pPr>
      <w:del w:id="1484" w:author="Justin Fyfe" w:date="2012-12-12T13:43:00Z">
        <w:r w:rsidDel="00CC7C76">
          <w:delText xml:space="preserve"> </w:delText>
        </w:r>
      </w:del>
      <w:r w:rsidR="005D672F">
        <w:t xml:space="preserve">Repetitions of the same named parameter </w:t>
      </w:r>
      <w:del w:id="1485" w:author="Justin Fyfe" w:date="2012-12-12T16:35:00Z">
        <w:r w:rsidR="005D672F" w:rsidDel="0050433A">
          <w:delText>SHALL</w:delText>
        </w:r>
      </w:del>
      <w:ins w:id="1486" w:author="Justin Fyfe" w:date="2012-12-12T16:35:00Z">
        <w:r w:rsidR="0050433A">
          <w:t>MUST</w:t>
        </w:r>
      </w:ins>
      <w:r w:rsidR="005D672F">
        <w:t xml:space="preserve"> be considered an OR operation. For example, </w:t>
      </w:r>
      <w:ins w:id="1487" w:author="Justin Fyfe" w:date="2012-12-12T13:44:00Z">
        <w:r w:rsidR="00CC7C76">
          <w:t xml:space="preserve">if a facility registry supports filtering on creation date then </w:t>
        </w:r>
      </w:ins>
      <w:del w:id="1488" w:author="Justin Fyfe" w:date="2012-12-12T13:44:00Z">
        <w:r w:rsidR="005D672F" w:rsidDel="00CC7C76">
          <w:delText xml:space="preserve">to filter </w:delText>
        </w:r>
      </w:del>
      <w:ins w:id="1489" w:author="Justin Fyfe" w:date="2012-12-12T13:44:00Z">
        <w:r w:rsidR="00CC7C76">
          <w:t xml:space="preserve">a filter for </w:t>
        </w:r>
      </w:ins>
      <w:r w:rsidR="005D672F">
        <w:t xml:space="preserve">all facilities created in January or February of 2012 </w:t>
      </w:r>
      <w:del w:id="1490" w:author="Justin Fyfe" w:date="2012-12-12T13:44:00Z">
        <w:r w:rsidR="005D672F" w:rsidDel="00CC7C76">
          <w:delText>the filter</w:delText>
        </w:r>
      </w:del>
      <w:ins w:id="1491" w:author="Justin Fyfe" w:date="2012-12-12T13:44:00Z">
        <w:r w:rsidR="00CC7C76">
          <w:t>would be represented as</w:t>
        </w:r>
      </w:ins>
      <w:r w:rsidR="005D672F">
        <w:t>: “?</w:t>
      </w:r>
      <w:del w:id="1492" w:author="Justin Fyfe" w:date="2012-12-12T13:44:00Z">
        <w:r w:rsidR="005D672F" w:rsidDel="00CC7C76">
          <w:delText>creationDateTime</w:delText>
        </w:r>
      </w:del>
      <w:ins w:id="1493" w:author="Justin Fyfe" w:date="2012-12-12T13:44:00Z">
        <w:r w:rsidR="00CC7C76">
          <w:t>created</w:t>
        </w:r>
      </w:ins>
      <w:ins w:id="1494" w:author="Justin Fyfe" w:date="2012-12-13T10:57:00Z">
        <w:r w:rsidR="00202D53">
          <w:t>A</w:t>
        </w:r>
      </w:ins>
      <w:ins w:id="1495" w:author="Justin Fyfe" w:date="2012-12-12T13:44:00Z">
        <w:r w:rsidR="00CC7C76">
          <w:t>t</w:t>
        </w:r>
      </w:ins>
      <w:r w:rsidR="005D672F">
        <w:t>=2012-01&amp;</w:t>
      </w:r>
      <w:del w:id="1496" w:author="Justin Fyfe" w:date="2012-12-12T13:44:00Z">
        <w:r w:rsidR="005D672F" w:rsidDel="00CC7C76">
          <w:delText>creationDateTime</w:delText>
        </w:r>
      </w:del>
      <w:ins w:id="1497" w:author="Justin Fyfe" w:date="2012-12-12T13:44:00Z">
        <w:r w:rsidR="00CC7C76">
          <w:t>created</w:t>
        </w:r>
      </w:ins>
      <w:ins w:id="1498" w:author="Justin Fyfe" w:date="2012-12-13T10:57:00Z">
        <w:r w:rsidR="00202D53">
          <w:t>A</w:t>
        </w:r>
      </w:ins>
      <w:ins w:id="1499" w:author="Justin Fyfe" w:date="2012-12-12T13:44:00Z">
        <w:r w:rsidR="00CC7C76">
          <w:t>t</w:t>
        </w:r>
      </w:ins>
      <w:r w:rsidR="005D672F">
        <w:t>=2012-02”</w:t>
      </w:r>
      <w:ins w:id="1500" w:author="Justin Fyfe" w:date="2012-12-12T13:44:00Z">
        <w:r w:rsidR="00CC7C76">
          <w:t>, and</w:t>
        </w:r>
      </w:ins>
    </w:p>
    <w:p w14:paraId="4DD9F0BC" w14:textId="7B464705" w:rsidR="00CC7C76" w:rsidRDefault="00CC7C76">
      <w:pPr>
        <w:pStyle w:val="ListParagraph"/>
        <w:numPr>
          <w:ilvl w:val="0"/>
          <w:numId w:val="10"/>
        </w:numPr>
        <w:pPrChange w:id="1501" w:author="Justin Fyfe" w:date="2012-12-12T13:43:00Z">
          <w:pPr/>
        </w:pPrChange>
      </w:pPr>
      <w:ins w:id="1502" w:author="Justin Fyfe" w:date="2012-12-12T13:44:00Z">
        <w:r>
          <w:t xml:space="preserve">Implementers </w:t>
        </w:r>
      </w:ins>
      <w:ins w:id="1503" w:author="Justin Fyfe" w:date="2012-12-13T10:57:00Z">
        <w:r w:rsidR="00202D53">
          <w:t xml:space="preserve">MUST </w:t>
        </w:r>
      </w:ins>
      <w:ins w:id="1504" w:author="Justin Fyfe" w:date="2012-12-12T13:44:00Z">
        <w:r>
          <w:t>declare which</w:t>
        </w:r>
      </w:ins>
      <w:ins w:id="1505" w:author="Justin Fyfe" w:date="2012-12-12T13:45:00Z">
        <w:r>
          <w:t xml:space="preserve"> extended query parameters they </w:t>
        </w:r>
      </w:ins>
      <w:ins w:id="1506" w:author="Justin Fyfe" w:date="2012-12-13T10:57:00Z">
        <w:r w:rsidR="00202D53">
          <w:t>expose</w:t>
        </w:r>
      </w:ins>
      <w:ins w:id="1507" w:author="Justin Fyfe" w:date="2012-12-12T13:45:00Z">
        <w:r>
          <w:t>.</w:t>
        </w:r>
      </w:ins>
      <w:ins w:id="1508" w:author="Justin Fyfe" w:date="2012-12-12T13:44:00Z">
        <w:r>
          <w:t xml:space="preserve"> </w:t>
        </w:r>
      </w:ins>
    </w:p>
    <w:p w14:paraId="15D9A61A" w14:textId="5D9D2BB6" w:rsidR="001B3E6D" w:rsidRDefault="001B3E6D" w:rsidP="001B3E6D">
      <w:r>
        <w:lastRenderedPageBreak/>
        <w:t xml:space="preserve">Query operations also expose a series of </w:t>
      </w:r>
      <w:r w:rsidR="00E06610">
        <w:t xml:space="preserve">query </w:t>
      </w:r>
      <w:r>
        <w:t xml:space="preserve">control parameters. These parameters do not map directly to core facility properties </w:t>
      </w:r>
      <w:r w:rsidR="00E06610">
        <w:t xml:space="preserve">are provided to control the result. </w:t>
      </w:r>
      <w:r w:rsidR="00E06610">
        <w:fldChar w:fldCharType="begin"/>
      </w:r>
      <w:r w:rsidR="00E06610">
        <w:instrText xml:space="preserve"> REF _Ref341963715 \h </w:instrText>
      </w:r>
      <w:r w:rsidR="00E06610">
        <w:fldChar w:fldCharType="separate"/>
      </w:r>
      <w:r w:rsidR="00E06610">
        <w:t xml:space="preserve">Table </w:t>
      </w:r>
      <w:r w:rsidR="00E06610">
        <w:rPr>
          <w:noProof/>
        </w:rPr>
        <w:t>2</w:t>
      </w:r>
      <w:r w:rsidR="00E06610">
        <w:fldChar w:fldCharType="end"/>
      </w:r>
      <w:r w:rsidR="00E06610">
        <w:t xml:space="preserve"> lists the query control parameters defined in the FRED service. </w:t>
      </w:r>
    </w:p>
    <w:p w14:paraId="4BFFBF0F" w14:textId="4549E833" w:rsidR="00E06610" w:rsidRDefault="00E06610" w:rsidP="00E06610">
      <w:pPr>
        <w:pStyle w:val="Caption"/>
        <w:keepNext/>
      </w:pPr>
      <w:bookmarkStart w:id="1509" w:name="_Ref341963715"/>
      <w:r>
        <w:t xml:space="preserve">Table </w:t>
      </w:r>
      <w:r w:rsidR="00D709AF">
        <w:fldChar w:fldCharType="begin"/>
      </w:r>
      <w:r w:rsidR="00D709AF">
        <w:instrText xml:space="preserve"> SEQ Table \* ARABIC </w:instrText>
      </w:r>
      <w:r w:rsidR="00D709AF">
        <w:fldChar w:fldCharType="separate"/>
      </w:r>
      <w:ins w:id="1510" w:author="Justin Fyfe" w:date="2012-12-13T15:11:00Z">
        <w:r w:rsidR="007C474C">
          <w:rPr>
            <w:noProof/>
          </w:rPr>
          <w:t>3</w:t>
        </w:r>
      </w:ins>
      <w:del w:id="1511" w:author="Justin Fyfe" w:date="2012-12-12T15:49:00Z">
        <w:r w:rsidDel="00014C23">
          <w:rPr>
            <w:noProof/>
          </w:rPr>
          <w:delText>2</w:delText>
        </w:r>
      </w:del>
      <w:r w:rsidR="00D709AF">
        <w:rPr>
          <w:noProof/>
        </w:rPr>
        <w:fldChar w:fldCharType="end"/>
      </w:r>
      <w:bookmarkEnd w:id="1509"/>
      <w:r>
        <w:t xml:space="preserve"> - Query facility query control parameters</w:t>
      </w:r>
    </w:p>
    <w:tbl>
      <w:tblPr>
        <w:tblStyle w:val="TableGrid"/>
        <w:tblW w:w="0" w:type="auto"/>
        <w:tblLayout w:type="fixed"/>
        <w:tblLook w:val="04A0" w:firstRow="1" w:lastRow="0" w:firstColumn="1" w:lastColumn="0" w:noHBand="0" w:noVBand="1"/>
        <w:tblPrChange w:id="1512" w:author="Justin Fyfe" w:date="2012-12-13T10:59:00Z">
          <w:tblPr>
            <w:tblStyle w:val="TableGrid"/>
            <w:tblW w:w="0" w:type="auto"/>
            <w:tblLook w:val="04A0" w:firstRow="1" w:lastRow="0" w:firstColumn="1" w:lastColumn="0" w:noHBand="0" w:noVBand="1"/>
          </w:tblPr>
        </w:tblPrChange>
      </w:tblPr>
      <w:tblGrid>
        <w:gridCol w:w="1633"/>
        <w:gridCol w:w="708"/>
        <w:gridCol w:w="1097"/>
        <w:gridCol w:w="3602"/>
        <w:gridCol w:w="2536"/>
        <w:tblGridChange w:id="1513">
          <w:tblGrid>
            <w:gridCol w:w="1548"/>
            <w:gridCol w:w="85"/>
            <w:gridCol w:w="629"/>
            <w:gridCol w:w="79"/>
            <w:gridCol w:w="1261"/>
            <w:gridCol w:w="79"/>
            <w:gridCol w:w="3358"/>
            <w:gridCol w:w="1"/>
            <w:gridCol w:w="2536"/>
          </w:tblGrid>
        </w:tblGridChange>
      </w:tblGrid>
      <w:tr w:rsidR="00E06610" w14:paraId="42882194" w14:textId="77777777" w:rsidTr="00202D53">
        <w:tc>
          <w:tcPr>
            <w:tcW w:w="1633" w:type="dxa"/>
            <w:tcPrChange w:id="1514" w:author="Justin Fyfe" w:date="2012-12-13T10:59:00Z">
              <w:tcPr>
                <w:tcW w:w="1548" w:type="dxa"/>
              </w:tcPr>
            </w:tcPrChange>
          </w:tcPr>
          <w:p w14:paraId="027FC12F" w14:textId="794F51AA" w:rsidR="00E06610" w:rsidRPr="00E06610" w:rsidRDefault="00E06610" w:rsidP="001B3E6D">
            <w:pPr>
              <w:rPr>
                <w:b/>
              </w:rPr>
            </w:pPr>
            <w:r>
              <w:rPr>
                <w:b/>
              </w:rPr>
              <w:t>Parameter</w:t>
            </w:r>
          </w:p>
        </w:tc>
        <w:tc>
          <w:tcPr>
            <w:tcW w:w="708" w:type="dxa"/>
            <w:tcPrChange w:id="1515" w:author="Justin Fyfe" w:date="2012-12-13T10:59:00Z">
              <w:tcPr>
                <w:tcW w:w="720" w:type="dxa"/>
                <w:gridSpan w:val="2"/>
              </w:tcPr>
            </w:tcPrChange>
          </w:tcPr>
          <w:p w14:paraId="7A22D421" w14:textId="413CF75D" w:rsidR="00E06610" w:rsidRPr="00E06610" w:rsidRDefault="00E06610" w:rsidP="00E06610">
            <w:pPr>
              <w:jc w:val="center"/>
              <w:rPr>
                <w:b/>
              </w:rPr>
            </w:pPr>
            <w:r w:rsidRPr="00E06610">
              <w:rPr>
                <w:b/>
              </w:rPr>
              <w:t>Opt</w:t>
            </w:r>
          </w:p>
        </w:tc>
        <w:tc>
          <w:tcPr>
            <w:tcW w:w="1097" w:type="dxa"/>
            <w:tcPrChange w:id="1516" w:author="Justin Fyfe" w:date="2012-12-13T10:59:00Z">
              <w:tcPr>
                <w:tcW w:w="1260" w:type="dxa"/>
                <w:gridSpan w:val="2"/>
              </w:tcPr>
            </w:tcPrChange>
          </w:tcPr>
          <w:p w14:paraId="3C06C993" w14:textId="677AFEFA" w:rsidR="00E06610" w:rsidRDefault="00E06610" w:rsidP="001B3E6D">
            <w:pPr>
              <w:rPr>
                <w:b/>
              </w:rPr>
            </w:pPr>
            <w:r>
              <w:rPr>
                <w:b/>
              </w:rPr>
              <w:t>Format</w:t>
            </w:r>
            <w:r w:rsidRPr="00E06610">
              <w:rPr>
                <w:b/>
                <w:vertAlign w:val="superscript"/>
              </w:rPr>
              <w:t>ⱡ</w:t>
            </w:r>
          </w:p>
        </w:tc>
        <w:tc>
          <w:tcPr>
            <w:tcW w:w="3602" w:type="dxa"/>
            <w:tcPrChange w:id="1517" w:author="Justin Fyfe" w:date="2012-12-13T10:59:00Z">
              <w:tcPr>
                <w:tcW w:w="3510" w:type="dxa"/>
                <w:gridSpan w:val="2"/>
              </w:tcPr>
            </w:tcPrChange>
          </w:tcPr>
          <w:p w14:paraId="2530EEB4" w14:textId="22B605BC" w:rsidR="00E06610" w:rsidRPr="00E06610" w:rsidRDefault="00E06610" w:rsidP="001B3E6D">
            <w:pPr>
              <w:rPr>
                <w:b/>
              </w:rPr>
            </w:pPr>
            <w:r>
              <w:rPr>
                <w:b/>
              </w:rPr>
              <w:t>Description</w:t>
            </w:r>
          </w:p>
        </w:tc>
        <w:tc>
          <w:tcPr>
            <w:tcW w:w="2536" w:type="dxa"/>
            <w:tcPrChange w:id="1518" w:author="Justin Fyfe" w:date="2012-12-13T10:59:00Z">
              <w:tcPr>
                <w:tcW w:w="2538" w:type="dxa"/>
                <w:gridSpan w:val="2"/>
              </w:tcPr>
            </w:tcPrChange>
          </w:tcPr>
          <w:p w14:paraId="61422B68" w14:textId="6EE0E2F9" w:rsidR="00E06610" w:rsidRPr="00E06610" w:rsidRDefault="00E06610" w:rsidP="001B3E6D">
            <w:pPr>
              <w:rPr>
                <w:b/>
              </w:rPr>
            </w:pPr>
            <w:r>
              <w:rPr>
                <w:b/>
              </w:rPr>
              <w:t>Example</w:t>
            </w:r>
          </w:p>
        </w:tc>
      </w:tr>
      <w:tr w:rsidR="00E06610" w:rsidDel="00CC7C76" w14:paraId="18BD3551" w14:textId="71AC37B6" w:rsidTr="00202D53">
        <w:trPr>
          <w:del w:id="1519" w:author="Justin Fyfe" w:date="2012-12-12T13:41:00Z"/>
        </w:trPr>
        <w:tc>
          <w:tcPr>
            <w:tcW w:w="1633" w:type="dxa"/>
            <w:tcPrChange w:id="1520" w:author="Justin Fyfe" w:date="2012-12-13T10:59:00Z">
              <w:tcPr>
                <w:tcW w:w="1548" w:type="dxa"/>
              </w:tcPr>
            </w:tcPrChange>
          </w:tcPr>
          <w:p w14:paraId="7B7CFAB6" w14:textId="4F5285EF" w:rsidR="00E06610" w:rsidDel="00CC7C76" w:rsidRDefault="00E06610" w:rsidP="001B3E6D">
            <w:pPr>
              <w:rPr>
                <w:del w:id="1521" w:author="Justin Fyfe" w:date="2012-12-12T13:41:00Z"/>
              </w:rPr>
            </w:pPr>
            <w:del w:id="1522" w:author="Justin Fyfe" w:date="2012-12-12T13:41:00Z">
              <w:r w:rsidDel="00CC7C76">
                <w:delText>limit</w:delText>
              </w:r>
            </w:del>
          </w:p>
        </w:tc>
        <w:tc>
          <w:tcPr>
            <w:tcW w:w="708" w:type="dxa"/>
            <w:tcPrChange w:id="1523" w:author="Justin Fyfe" w:date="2012-12-13T10:59:00Z">
              <w:tcPr>
                <w:tcW w:w="720" w:type="dxa"/>
                <w:gridSpan w:val="2"/>
              </w:tcPr>
            </w:tcPrChange>
          </w:tcPr>
          <w:p w14:paraId="04AB110E" w14:textId="27BD2FE2" w:rsidR="00E06610" w:rsidDel="00CC7C76" w:rsidRDefault="00E06610" w:rsidP="00E06610">
            <w:pPr>
              <w:jc w:val="center"/>
              <w:rPr>
                <w:del w:id="1524" w:author="Justin Fyfe" w:date="2012-12-12T13:41:00Z"/>
              </w:rPr>
            </w:pPr>
            <w:del w:id="1525" w:author="Justin Fyfe" w:date="2012-12-12T13:41:00Z">
              <w:r w:rsidDel="00CC7C76">
                <w:delText>R</w:delText>
              </w:r>
            </w:del>
          </w:p>
        </w:tc>
        <w:tc>
          <w:tcPr>
            <w:tcW w:w="1097" w:type="dxa"/>
            <w:tcPrChange w:id="1526" w:author="Justin Fyfe" w:date="2012-12-13T10:59:00Z">
              <w:tcPr>
                <w:tcW w:w="1260" w:type="dxa"/>
                <w:gridSpan w:val="2"/>
              </w:tcPr>
            </w:tcPrChange>
          </w:tcPr>
          <w:p w14:paraId="3E5C7025" w14:textId="588808A1" w:rsidR="00E06610" w:rsidDel="00CC7C76" w:rsidRDefault="00E06610" w:rsidP="001B3E6D">
            <w:pPr>
              <w:rPr>
                <w:del w:id="1527" w:author="Justin Fyfe" w:date="2012-12-12T13:41:00Z"/>
              </w:rPr>
            </w:pPr>
            <w:del w:id="1528" w:author="Justin Fyfe" w:date="2012-12-12T13:41:00Z">
              <w:r w:rsidDel="00CC7C76">
                <w:delText>Decimal</w:delText>
              </w:r>
            </w:del>
          </w:p>
        </w:tc>
        <w:tc>
          <w:tcPr>
            <w:tcW w:w="3602" w:type="dxa"/>
            <w:tcPrChange w:id="1529" w:author="Justin Fyfe" w:date="2012-12-13T10:59:00Z">
              <w:tcPr>
                <w:tcW w:w="3510" w:type="dxa"/>
                <w:gridSpan w:val="2"/>
              </w:tcPr>
            </w:tcPrChange>
          </w:tcPr>
          <w:p w14:paraId="31BA0028" w14:textId="5FD5C59B" w:rsidR="00E06610" w:rsidDel="00CC7C76" w:rsidRDefault="00E06610" w:rsidP="00E06610">
            <w:pPr>
              <w:rPr>
                <w:del w:id="1530" w:author="Justin Fyfe" w:date="2012-12-12T13:41:00Z"/>
              </w:rPr>
            </w:pPr>
            <w:del w:id="1531" w:author="Justin Fyfe" w:date="2012-12-12T13:41:00Z">
              <w:r w:rsidDel="00CC7C76">
                <w:delText>Instructs the facility registry to limit the number of results returned.</w:delText>
              </w:r>
            </w:del>
          </w:p>
        </w:tc>
        <w:tc>
          <w:tcPr>
            <w:tcW w:w="2536" w:type="dxa"/>
            <w:tcPrChange w:id="1532" w:author="Justin Fyfe" w:date="2012-12-13T10:59:00Z">
              <w:tcPr>
                <w:tcW w:w="2538" w:type="dxa"/>
                <w:gridSpan w:val="2"/>
              </w:tcPr>
            </w:tcPrChange>
          </w:tcPr>
          <w:p w14:paraId="47A4CF9B" w14:textId="5FDE63EC" w:rsidR="00E06610" w:rsidDel="00CC7C76" w:rsidRDefault="00E06610" w:rsidP="001B3E6D">
            <w:pPr>
              <w:rPr>
                <w:del w:id="1533" w:author="Justin Fyfe" w:date="2012-12-12T13:41:00Z"/>
              </w:rPr>
            </w:pPr>
            <w:del w:id="1534" w:author="Justin Fyfe" w:date="2012-12-12T13:41:00Z">
              <w:r w:rsidDel="00CC7C76">
                <w:delText>?limit=25</w:delText>
              </w:r>
            </w:del>
          </w:p>
        </w:tc>
      </w:tr>
      <w:tr w:rsidR="00E06610" w:rsidDel="00CC7C76" w14:paraId="77988773" w14:textId="6B5F92C5" w:rsidTr="00202D53">
        <w:trPr>
          <w:del w:id="1535" w:author="Justin Fyfe" w:date="2012-12-12T13:41:00Z"/>
        </w:trPr>
        <w:tc>
          <w:tcPr>
            <w:tcW w:w="1633" w:type="dxa"/>
            <w:tcPrChange w:id="1536" w:author="Justin Fyfe" w:date="2012-12-13T10:59:00Z">
              <w:tcPr>
                <w:tcW w:w="1548" w:type="dxa"/>
              </w:tcPr>
            </w:tcPrChange>
          </w:tcPr>
          <w:p w14:paraId="2DB32D42" w14:textId="60A31BF3" w:rsidR="00E06610" w:rsidDel="00CC7C76" w:rsidRDefault="00E06610" w:rsidP="001B3E6D">
            <w:pPr>
              <w:rPr>
                <w:del w:id="1537" w:author="Justin Fyfe" w:date="2012-12-12T13:41:00Z"/>
              </w:rPr>
            </w:pPr>
            <w:del w:id="1538" w:author="Justin Fyfe" w:date="2012-12-12T13:41:00Z">
              <w:r w:rsidDel="00CC7C76">
                <w:delText>offset</w:delText>
              </w:r>
            </w:del>
          </w:p>
        </w:tc>
        <w:tc>
          <w:tcPr>
            <w:tcW w:w="708" w:type="dxa"/>
            <w:tcPrChange w:id="1539" w:author="Justin Fyfe" w:date="2012-12-13T10:59:00Z">
              <w:tcPr>
                <w:tcW w:w="720" w:type="dxa"/>
                <w:gridSpan w:val="2"/>
              </w:tcPr>
            </w:tcPrChange>
          </w:tcPr>
          <w:p w14:paraId="4DDC05BB" w14:textId="412CFC99" w:rsidR="00E06610" w:rsidDel="00CC7C76" w:rsidRDefault="00E06610" w:rsidP="00E06610">
            <w:pPr>
              <w:jc w:val="center"/>
              <w:rPr>
                <w:del w:id="1540" w:author="Justin Fyfe" w:date="2012-12-12T13:41:00Z"/>
              </w:rPr>
            </w:pPr>
            <w:del w:id="1541" w:author="Justin Fyfe" w:date="2012-12-12T13:41:00Z">
              <w:r w:rsidDel="00CC7C76">
                <w:delText>R</w:delText>
              </w:r>
            </w:del>
          </w:p>
        </w:tc>
        <w:tc>
          <w:tcPr>
            <w:tcW w:w="1097" w:type="dxa"/>
            <w:tcPrChange w:id="1542" w:author="Justin Fyfe" w:date="2012-12-13T10:59:00Z">
              <w:tcPr>
                <w:tcW w:w="1260" w:type="dxa"/>
                <w:gridSpan w:val="2"/>
              </w:tcPr>
            </w:tcPrChange>
          </w:tcPr>
          <w:p w14:paraId="70A0C17B" w14:textId="2D0FA764" w:rsidR="00E06610" w:rsidDel="00CC7C76" w:rsidRDefault="00E06610" w:rsidP="001B3E6D">
            <w:pPr>
              <w:rPr>
                <w:del w:id="1543" w:author="Justin Fyfe" w:date="2012-12-12T13:41:00Z"/>
              </w:rPr>
            </w:pPr>
            <w:del w:id="1544" w:author="Justin Fyfe" w:date="2012-12-12T13:41:00Z">
              <w:r w:rsidDel="00CC7C76">
                <w:delText>Decimal</w:delText>
              </w:r>
            </w:del>
          </w:p>
        </w:tc>
        <w:tc>
          <w:tcPr>
            <w:tcW w:w="3602" w:type="dxa"/>
            <w:tcPrChange w:id="1545" w:author="Justin Fyfe" w:date="2012-12-13T10:59:00Z">
              <w:tcPr>
                <w:tcW w:w="3510" w:type="dxa"/>
                <w:gridSpan w:val="2"/>
              </w:tcPr>
            </w:tcPrChange>
          </w:tcPr>
          <w:p w14:paraId="0CD4BF16" w14:textId="100C0F21" w:rsidR="00E06610" w:rsidDel="00CC7C76" w:rsidRDefault="00E06610" w:rsidP="00E06610">
            <w:pPr>
              <w:rPr>
                <w:del w:id="1546" w:author="Justin Fyfe" w:date="2012-12-12T13:41:00Z"/>
              </w:rPr>
            </w:pPr>
            <w:del w:id="1547" w:author="Justin Fyfe" w:date="2012-12-12T13:41:00Z">
              <w:r w:rsidDel="00CC7C76">
                <w:delText>Instructs the facility registry to start returning matching results at the specified offset.</w:delText>
              </w:r>
            </w:del>
          </w:p>
        </w:tc>
        <w:tc>
          <w:tcPr>
            <w:tcW w:w="2536" w:type="dxa"/>
            <w:tcPrChange w:id="1548" w:author="Justin Fyfe" w:date="2012-12-13T10:59:00Z">
              <w:tcPr>
                <w:tcW w:w="2538" w:type="dxa"/>
                <w:gridSpan w:val="2"/>
              </w:tcPr>
            </w:tcPrChange>
          </w:tcPr>
          <w:p w14:paraId="58B374E6" w14:textId="437E9D26" w:rsidR="00E06610" w:rsidDel="00CC7C76" w:rsidRDefault="00E06610" w:rsidP="001B3E6D">
            <w:pPr>
              <w:rPr>
                <w:del w:id="1549" w:author="Justin Fyfe" w:date="2012-12-12T13:41:00Z"/>
              </w:rPr>
            </w:pPr>
            <w:del w:id="1550" w:author="Justin Fyfe" w:date="2012-12-12T13:41:00Z">
              <w:r w:rsidDel="00CC7C76">
                <w:delText>?offset=0</w:delText>
              </w:r>
            </w:del>
          </w:p>
        </w:tc>
      </w:tr>
      <w:tr w:rsidR="00E06610" w14:paraId="26EE1C2A" w14:textId="77777777" w:rsidTr="00202D53">
        <w:tc>
          <w:tcPr>
            <w:tcW w:w="1633" w:type="dxa"/>
            <w:tcPrChange w:id="1551" w:author="Justin Fyfe" w:date="2012-12-13T10:59:00Z">
              <w:tcPr>
                <w:tcW w:w="1548" w:type="dxa"/>
              </w:tcPr>
            </w:tcPrChange>
          </w:tcPr>
          <w:p w14:paraId="31913632" w14:textId="41803717" w:rsidR="00E06610" w:rsidRDefault="00CC7C76" w:rsidP="00CC7C76">
            <w:ins w:id="1552" w:author="Justin Fyfe" w:date="2012-12-12T13:40:00Z">
              <w:r>
                <w:t>allP</w:t>
              </w:r>
            </w:ins>
            <w:del w:id="1553" w:author="Justin Fyfe" w:date="2012-12-12T13:40:00Z">
              <w:r w:rsidR="00E06610" w:rsidDel="00CC7C76">
                <w:delText>p</w:delText>
              </w:r>
            </w:del>
            <w:r w:rsidR="00E06610">
              <w:t>roperties</w:t>
            </w:r>
          </w:p>
        </w:tc>
        <w:tc>
          <w:tcPr>
            <w:tcW w:w="708" w:type="dxa"/>
            <w:tcPrChange w:id="1554" w:author="Justin Fyfe" w:date="2012-12-13T10:59:00Z">
              <w:tcPr>
                <w:tcW w:w="720" w:type="dxa"/>
                <w:gridSpan w:val="2"/>
              </w:tcPr>
            </w:tcPrChange>
          </w:tcPr>
          <w:p w14:paraId="2AD8F9E7" w14:textId="72A607A2" w:rsidR="00E06610" w:rsidRDefault="00E06610" w:rsidP="00E06610">
            <w:pPr>
              <w:jc w:val="center"/>
            </w:pPr>
            <w:r>
              <w:t>R</w:t>
            </w:r>
          </w:p>
        </w:tc>
        <w:tc>
          <w:tcPr>
            <w:tcW w:w="1097" w:type="dxa"/>
            <w:tcPrChange w:id="1555" w:author="Justin Fyfe" w:date="2012-12-13T10:59:00Z">
              <w:tcPr>
                <w:tcW w:w="1260" w:type="dxa"/>
                <w:gridSpan w:val="2"/>
              </w:tcPr>
            </w:tcPrChange>
          </w:tcPr>
          <w:p w14:paraId="3AD35E86" w14:textId="17E20086" w:rsidR="00E06610" w:rsidRDefault="00E06610" w:rsidP="00E06610">
            <w:del w:id="1556" w:author="Justin Fyfe" w:date="2012-12-12T13:40:00Z">
              <w:r w:rsidDel="00CC7C76">
                <w:delText>“all”</w:delText>
              </w:r>
            </w:del>
            <w:ins w:id="1557" w:author="Justin Fyfe" w:date="2012-12-12T13:40:00Z">
              <w:r w:rsidR="00CC7C76">
                <w:t>Boolean</w:t>
              </w:r>
            </w:ins>
          </w:p>
        </w:tc>
        <w:tc>
          <w:tcPr>
            <w:tcW w:w="3602" w:type="dxa"/>
            <w:tcPrChange w:id="1558" w:author="Justin Fyfe" w:date="2012-12-13T10:59:00Z">
              <w:tcPr>
                <w:tcW w:w="3510" w:type="dxa"/>
                <w:gridSpan w:val="2"/>
              </w:tcPr>
            </w:tcPrChange>
          </w:tcPr>
          <w:p w14:paraId="60F7CF4F" w14:textId="0A46302F" w:rsidR="00E06610" w:rsidRDefault="00E06610" w:rsidP="00E06610">
            <w:r>
              <w:t>When specified, instructs the facility registry to return all properties stored for a facility resource.</w:t>
            </w:r>
          </w:p>
        </w:tc>
        <w:tc>
          <w:tcPr>
            <w:tcW w:w="2536" w:type="dxa"/>
            <w:tcPrChange w:id="1559" w:author="Justin Fyfe" w:date="2012-12-13T10:59:00Z">
              <w:tcPr>
                <w:tcW w:w="2538" w:type="dxa"/>
                <w:gridSpan w:val="2"/>
              </w:tcPr>
            </w:tcPrChange>
          </w:tcPr>
          <w:p w14:paraId="1DD8F2FA" w14:textId="7D966F56" w:rsidR="00E06610" w:rsidRDefault="00E06610" w:rsidP="00CC7C76">
            <w:r>
              <w:t>?</w:t>
            </w:r>
            <w:ins w:id="1560" w:author="Justin Fyfe" w:date="2012-12-12T13:40:00Z">
              <w:r w:rsidR="00CC7C76">
                <w:t>allP</w:t>
              </w:r>
            </w:ins>
            <w:del w:id="1561" w:author="Justin Fyfe" w:date="2012-12-12T13:40:00Z">
              <w:r w:rsidDel="00CC7C76">
                <w:delText>p</w:delText>
              </w:r>
            </w:del>
            <w:r>
              <w:t>roperties=</w:t>
            </w:r>
            <w:del w:id="1562" w:author="Justin Fyfe" w:date="2012-12-12T13:40:00Z">
              <w:r w:rsidDel="00CC7C76">
                <w:delText>all</w:delText>
              </w:r>
            </w:del>
            <w:ins w:id="1563" w:author="Justin Fyfe" w:date="2012-12-12T13:40:00Z">
              <w:r w:rsidR="00CC7C76">
                <w:t>true</w:t>
              </w:r>
            </w:ins>
          </w:p>
        </w:tc>
      </w:tr>
      <w:tr w:rsidR="00E06610" w:rsidDel="00CC7C76" w14:paraId="0846008B" w14:textId="0315D236" w:rsidTr="00202D53">
        <w:trPr>
          <w:del w:id="1564" w:author="Justin Fyfe" w:date="2012-12-12T13:40:00Z"/>
        </w:trPr>
        <w:tc>
          <w:tcPr>
            <w:tcW w:w="1633" w:type="dxa"/>
            <w:tcPrChange w:id="1565" w:author="Justin Fyfe" w:date="2012-12-13T10:59:00Z">
              <w:tcPr>
                <w:tcW w:w="1548" w:type="dxa"/>
              </w:tcPr>
            </w:tcPrChange>
          </w:tcPr>
          <w:p w14:paraId="17BB4BB4" w14:textId="64778EF7" w:rsidR="00E06610" w:rsidDel="00CC7C76" w:rsidRDefault="00E06610" w:rsidP="001B3E6D">
            <w:pPr>
              <w:rPr>
                <w:del w:id="1566" w:author="Justin Fyfe" w:date="2012-12-12T13:40:00Z"/>
              </w:rPr>
            </w:pPr>
            <w:del w:id="1567" w:author="Justin Fyfe" w:date="2012-12-12T13:40:00Z">
              <w:r w:rsidDel="00CC7C76">
                <w:delText>sortAsc</w:delText>
              </w:r>
            </w:del>
          </w:p>
        </w:tc>
        <w:tc>
          <w:tcPr>
            <w:tcW w:w="708" w:type="dxa"/>
            <w:tcPrChange w:id="1568" w:author="Justin Fyfe" w:date="2012-12-13T10:59:00Z">
              <w:tcPr>
                <w:tcW w:w="720" w:type="dxa"/>
                <w:gridSpan w:val="2"/>
              </w:tcPr>
            </w:tcPrChange>
          </w:tcPr>
          <w:p w14:paraId="07540712" w14:textId="7BEA8C63" w:rsidR="00E06610" w:rsidDel="00CC7C76" w:rsidRDefault="00E06610" w:rsidP="00E06610">
            <w:pPr>
              <w:jc w:val="center"/>
              <w:rPr>
                <w:del w:id="1569" w:author="Justin Fyfe" w:date="2012-12-12T13:40:00Z"/>
              </w:rPr>
            </w:pPr>
            <w:del w:id="1570" w:author="Justin Fyfe" w:date="2012-12-12T13:40:00Z">
              <w:r w:rsidDel="00CC7C76">
                <w:delText>R</w:delText>
              </w:r>
            </w:del>
          </w:p>
        </w:tc>
        <w:tc>
          <w:tcPr>
            <w:tcW w:w="1097" w:type="dxa"/>
            <w:tcPrChange w:id="1571" w:author="Justin Fyfe" w:date="2012-12-13T10:59:00Z">
              <w:tcPr>
                <w:tcW w:w="1260" w:type="dxa"/>
                <w:gridSpan w:val="2"/>
              </w:tcPr>
            </w:tcPrChange>
          </w:tcPr>
          <w:p w14:paraId="37392A53" w14:textId="7E07D255" w:rsidR="00E06610" w:rsidDel="00CC7C76" w:rsidRDefault="00E06610" w:rsidP="001B3E6D">
            <w:pPr>
              <w:rPr>
                <w:del w:id="1572" w:author="Justin Fyfe" w:date="2012-12-12T13:40:00Z"/>
              </w:rPr>
            </w:pPr>
            <w:del w:id="1573" w:author="Justin Fyfe" w:date="2012-12-12T13:40:00Z">
              <w:r w:rsidDel="00CC7C76">
                <w:delText>String</w:delText>
              </w:r>
            </w:del>
          </w:p>
        </w:tc>
        <w:tc>
          <w:tcPr>
            <w:tcW w:w="3602" w:type="dxa"/>
            <w:tcPrChange w:id="1574" w:author="Justin Fyfe" w:date="2012-12-13T10:59:00Z">
              <w:tcPr>
                <w:tcW w:w="3510" w:type="dxa"/>
                <w:gridSpan w:val="2"/>
              </w:tcPr>
            </w:tcPrChange>
          </w:tcPr>
          <w:p w14:paraId="3D9FE660" w14:textId="62D58B2C" w:rsidR="00E06610" w:rsidDel="00CC7C76" w:rsidRDefault="00E06610" w:rsidP="00E06610">
            <w:pPr>
              <w:rPr>
                <w:del w:id="1575" w:author="Justin Fyfe" w:date="2012-12-12T13:40:00Z"/>
              </w:rPr>
            </w:pPr>
            <w:del w:id="1576" w:author="Justin Fyfe" w:date="2012-12-12T13:40:00Z">
              <w:r w:rsidDel="00CC7C76">
                <w:delText>Identifies property(ies) which the result dataset should be sorted in an ascending manner.</w:delText>
              </w:r>
            </w:del>
          </w:p>
        </w:tc>
        <w:tc>
          <w:tcPr>
            <w:tcW w:w="2536" w:type="dxa"/>
            <w:tcPrChange w:id="1577" w:author="Justin Fyfe" w:date="2012-12-13T10:59:00Z">
              <w:tcPr>
                <w:tcW w:w="2538" w:type="dxa"/>
                <w:gridSpan w:val="2"/>
              </w:tcPr>
            </w:tcPrChange>
          </w:tcPr>
          <w:p w14:paraId="3A55CA7D" w14:textId="4D1A3FFE" w:rsidR="00E06610" w:rsidDel="00CC7C76" w:rsidRDefault="00E06610" w:rsidP="001B3E6D">
            <w:pPr>
              <w:rPr>
                <w:del w:id="1578" w:author="Justin Fyfe" w:date="2012-12-12T13:40:00Z"/>
              </w:rPr>
            </w:pPr>
            <w:del w:id="1579" w:author="Justin Fyfe" w:date="2012-12-12T13:40:00Z">
              <w:r w:rsidDel="00CC7C76">
                <w:delText>?sortAsc=propertyName</w:delText>
              </w:r>
            </w:del>
          </w:p>
        </w:tc>
      </w:tr>
      <w:tr w:rsidR="00E06610" w:rsidDel="00CC7C76" w14:paraId="48767FCD" w14:textId="6E2C635F" w:rsidTr="00202D53">
        <w:trPr>
          <w:del w:id="1580" w:author="Justin Fyfe" w:date="2012-12-12T13:40:00Z"/>
        </w:trPr>
        <w:tc>
          <w:tcPr>
            <w:tcW w:w="1633" w:type="dxa"/>
            <w:tcPrChange w:id="1581" w:author="Justin Fyfe" w:date="2012-12-13T10:59:00Z">
              <w:tcPr>
                <w:tcW w:w="1548" w:type="dxa"/>
              </w:tcPr>
            </w:tcPrChange>
          </w:tcPr>
          <w:p w14:paraId="008F93E4" w14:textId="3EB82236" w:rsidR="00E06610" w:rsidDel="00CC7C76" w:rsidRDefault="00E06610" w:rsidP="001B3E6D">
            <w:pPr>
              <w:rPr>
                <w:del w:id="1582" w:author="Justin Fyfe" w:date="2012-12-12T13:40:00Z"/>
              </w:rPr>
            </w:pPr>
            <w:del w:id="1583" w:author="Justin Fyfe" w:date="2012-12-12T13:40:00Z">
              <w:r w:rsidDel="00CC7C76">
                <w:delText>sortDesc</w:delText>
              </w:r>
            </w:del>
          </w:p>
        </w:tc>
        <w:tc>
          <w:tcPr>
            <w:tcW w:w="708" w:type="dxa"/>
            <w:tcPrChange w:id="1584" w:author="Justin Fyfe" w:date="2012-12-13T10:59:00Z">
              <w:tcPr>
                <w:tcW w:w="720" w:type="dxa"/>
                <w:gridSpan w:val="2"/>
              </w:tcPr>
            </w:tcPrChange>
          </w:tcPr>
          <w:p w14:paraId="1F293892" w14:textId="1AF31BC4" w:rsidR="00E06610" w:rsidDel="00CC7C76" w:rsidRDefault="00E06610" w:rsidP="00E06610">
            <w:pPr>
              <w:jc w:val="center"/>
              <w:rPr>
                <w:del w:id="1585" w:author="Justin Fyfe" w:date="2012-12-12T13:40:00Z"/>
              </w:rPr>
            </w:pPr>
            <w:del w:id="1586" w:author="Justin Fyfe" w:date="2012-12-12T13:40:00Z">
              <w:r w:rsidDel="00CC7C76">
                <w:delText>R</w:delText>
              </w:r>
            </w:del>
          </w:p>
        </w:tc>
        <w:tc>
          <w:tcPr>
            <w:tcW w:w="1097" w:type="dxa"/>
            <w:tcPrChange w:id="1587" w:author="Justin Fyfe" w:date="2012-12-13T10:59:00Z">
              <w:tcPr>
                <w:tcW w:w="1260" w:type="dxa"/>
                <w:gridSpan w:val="2"/>
              </w:tcPr>
            </w:tcPrChange>
          </w:tcPr>
          <w:p w14:paraId="1B8F3044" w14:textId="01B3D8D6" w:rsidR="00E06610" w:rsidDel="00CC7C76" w:rsidRDefault="00E06610" w:rsidP="001B3E6D">
            <w:pPr>
              <w:rPr>
                <w:del w:id="1588" w:author="Justin Fyfe" w:date="2012-12-12T13:40:00Z"/>
              </w:rPr>
            </w:pPr>
            <w:del w:id="1589" w:author="Justin Fyfe" w:date="2012-12-12T13:40:00Z">
              <w:r w:rsidDel="00CC7C76">
                <w:delText>String</w:delText>
              </w:r>
            </w:del>
          </w:p>
        </w:tc>
        <w:tc>
          <w:tcPr>
            <w:tcW w:w="3602" w:type="dxa"/>
            <w:tcPrChange w:id="1590" w:author="Justin Fyfe" w:date="2012-12-13T10:59:00Z">
              <w:tcPr>
                <w:tcW w:w="3510" w:type="dxa"/>
                <w:gridSpan w:val="2"/>
              </w:tcPr>
            </w:tcPrChange>
          </w:tcPr>
          <w:p w14:paraId="0B6BE8FF" w14:textId="61358231" w:rsidR="00E06610" w:rsidDel="00CC7C76" w:rsidRDefault="00E06610" w:rsidP="001B3E6D">
            <w:pPr>
              <w:rPr>
                <w:del w:id="1591" w:author="Justin Fyfe" w:date="2012-12-12T13:40:00Z"/>
              </w:rPr>
            </w:pPr>
            <w:del w:id="1592" w:author="Justin Fyfe" w:date="2012-12-12T13:40:00Z">
              <w:r w:rsidDel="00CC7C76">
                <w:delText>Identifies property(ies) which the result dataset should be sorted in a descending manner.</w:delText>
              </w:r>
            </w:del>
          </w:p>
        </w:tc>
        <w:tc>
          <w:tcPr>
            <w:tcW w:w="2536" w:type="dxa"/>
            <w:tcPrChange w:id="1593" w:author="Justin Fyfe" w:date="2012-12-13T10:59:00Z">
              <w:tcPr>
                <w:tcW w:w="2538" w:type="dxa"/>
                <w:gridSpan w:val="2"/>
              </w:tcPr>
            </w:tcPrChange>
          </w:tcPr>
          <w:p w14:paraId="45D64734" w14:textId="47644EB5" w:rsidR="00E06610" w:rsidDel="00CC7C76" w:rsidRDefault="00E06610" w:rsidP="001B3E6D">
            <w:pPr>
              <w:rPr>
                <w:del w:id="1594" w:author="Justin Fyfe" w:date="2012-12-12T13:40:00Z"/>
              </w:rPr>
            </w:pPr>
            <w:del w:id="1595" w:author="Justin Fyfe" w:date="2012-12-12T13:40:00Z">
              <w:r w:rsidDel="00CC7C76">
                <w:delText>?sortDesc=propertyName</w:delText>
              </w:r>
            </w:del>
          </w:p>
        </w:tc>
      </w:tr>
      <w:tr w:rsidR="00E06610" w14:paraId="5C884EE1" w14:textId="77777777" w:rsidTr="00202D53">
        <w:tc>
          <w:tcPr>
            <w:tcW w:w="1633" w:type="dxa"/>
            <w:tcPrChange w:id="1596" w:author="Justin Fyfe" w:date="2012-12-13T10:59:00Z">
              <w:tcPr>
                <w:tcW w:w="1548" w:type="dxa"/>
              </w:tcPr>
            </w:tcPrChange>
          </w:tcPr>
          <w:p w14:paraId="44217E6D" w14:textId="7BB80EB1" w:rsidR="00E06610" w:rsidRDefault="00E06610" w:rsidP="00CC7C76">
            <w:r>
              <w:t>updated</w:t>
            </w:r>
            <w:del w:id="1597" w:author="Justin Fyfe" w:date="2012-12-12T13:41:00Z">
              <w:r w:rsidDel="00CC7C76">
                <w:delText>_s</w:delText>
              </w:r>
            </w:del>
            <w:ins w:id="1598" w:author="Justin Fyfe" w:date="2012-12-12T13:41:00Z">
              <w:r w:rsidR="00CC7C76">
                <w:t>S</w:t>
              </w:r>
            </w:ins>
            <w:r>
              <w:t>ince</w:t>
            </w:r>
          </w:p>
        </w:tc>
        <w:tc>
          <w:tcPr>
            <w:tcW w:w="708" w:type="dxa"/>
            <w:tcPrChange w:id="1599" w:author="Justin Fyfe" w:date="2012-12-13T10:59:00Z">
              <w:tcPr>
                <w:tcW w:w="720" w:type="dxa"/>
                <w:gridSpan w:val="2"/>
              </w:tcPr>
            </w:tcPrChange>
          </w:tcPr>
          <w:p w14:paraId="53FBF283" w14:textId="014ABC13" w:rsidR="00E06610" w:rsidRDefault="00E06610" w:rsidP="00E06610">
            <w:pPr>
              <w:jc w:val="center"/>
            </w:pPr>
            <w:r>
              <w:t>R</w:t>
            </w:r>
          </w:p>
        </w:tc>
        <w:tc>
          <w:tcPr>
            <w:tcW w:w="1097" w:type="dxa"/>
            <w:tcPrChange w:id="1600" w:author="Justin Fyfe" w:date="2012-12-13T10:59:00Z">
              <w:tcPr>
                <w:tcW w:w="1260" w:type="dxa"/>
                <w:gridSpan w:val="2"/>
              </w:tcPr>
            </w:tcPrChange>
          </w:tcPr>
          <w:p w14:paraId="02D9D1B9" w14:textId="5C32A56F" w:rsidR="00E06610" w:rsidRDefault="00E06610" w:rsidP="001B3E6D">
            <w:r>
              <w:t>Date</w:t>
            </w:r>
          </w:p>
        </w:tc>
        <w:tc>
          <w:tcPr>
            <w:tcW w:w="3602" w:type="dxa"/>
            <w:tcPrChange w:id="1601" w:author="Justin Fyfe" w:date="2012-12-13T10:59:00Z">
              <w:tcPr>
                <w:tcW w:w="3510" w:type="dxa"/>
                <w:gridSpan w:val="2"/>
              </w:tcPr>
            </w:tcPrChange>
          </w:tcPr>
          <w:p w14:paraId="03938068" w14:textId="01F4D88E" w:rsidR="00E06610" w:rsidRDefault="00E06610" w:rsidP="001B3E6D">
            <w:r>
              <w:t>Instructs the facility registry to limit  the results to only those updated since the specified date.</w:t>
            </w:r>
          </w:p>
        </w:tc>
        <w:tc>
          <w:tcPr>
            <w:tcW w:w="2536" w:type="dxa"/>
            <w:tcPrChange w:id="1602" w:author="Justin Fyfe" w:date="2012-12-13T10:59:00Z">
              <w:tcPr>
                <w:tcW w:w="2538" w:type="dxa"/>
                <w:gridSpan w:val="2"/>
              </w:tcPr>
            </w:tcPrChange>
          </w:tcPr>
          <w:p w14:paraId="4CB1D013" w14:textId="292464AD" w:rsidR="00E06610" w:rsidRDefault="00E06610" w:rsidP="001B3E6D">
            <w:r>
              <w:t>?updatedSince=2011-01-01</w:t>
            </w:r>
          </w:p>
        </w:tc>
      </w:tr>
      <w:tr w:rsidR="00CC7C76" w14:paraId="2C849DDE" w14:textId="77777777" w:rsidTr="00202D53">
        <w:trPr>
          <w:ins w:id="1603" w:author="Justin Fyfe" w:date="2012-12-12T13:41:00Z"/>
        </w:trPr>
        <w:tc>
          <w:tcPr>
            <w:tcW w:w="1633" w:type="dxa"/>
            <w:tcPrChange w:id="1604" w:author="Justin Fyfe" w:date="2012-12-13T10:59:00Z">
              <w:tcPr>
                <w:tcW w:w="1633" w:type="dxa"/>
                <w:gridSpan w:val="2"/>
              </w:tcPr>
            </w:tcPrChange>
          </w:tcPr>
          <w:p w14:paraId="1BF35AD4" w14:textId="77777777" w:rsidR="00CC7C76" w:rsidRDefault="00CC7C76" w:rsidP="00CC7C76">
            <w:pPr>
              <w:rPr>
                <w:ins w:id="1605" w:author="Justin Fyfe" w:date="2012-12-12T13:41:00Z"/>
              </w:rPr>
            </w:pPr>
            <w:ins w:id="1606" w:author="Justin Fyfe" w:date="2012-12-12T13:41:00Z">
              <w:r>
                <w:t>fields</w:t>
              </w:r>
            </w:ins>
          </w:p>
        </w:tc>
        <w:tc>
          <w:tcPr>
            <w:tcW w:w="708" w:type="dxa"/>
            <w:tcPrChange w:id="1607" w:author="Justin Fyfe" w:date="2012-12-13T10:59:00Z">
              <w:tcPr>
                <w:tcW w:w="708" w:type="dxa"/>
                <w:gridSpan w:val="2"/>
              </w:tcPr>
            </w:tcPrChange>
          </w:tcPr>
          <w:p w14:paraId="61F03654" w14:textId="024791B2" w:rsidR="00CC7C76" w:rsidRDefault="00CC7C76" w:rsidP="00E06610">
            <w:pPr>
              <w:jc w:val="center"/>
              <w:rPr>
                <w:ins w:id="1608" w:author="Justin Fyfe" w:date="2012-12-12T13:41:00Z"/>
              </w:rPr>
            </w:pPr>
            <w:ins w:id="1609" w:author="Justin Fyfe" w:date="2012-12-12T13:41:00Z">
              <w:r>
                <w:t>R</w:t>
              </w:r>
            </w:ins>
          </w:p>
        </w:tc>
        <w:tc>
          <w:tcPr>
            <w:tcW w:w="1097" w:type="dxa"/>
            <w:tcPrChange w:id="1610" w:author="Justin Fyfe" w:date="2012-12-13T10:59:00Z">
              <w:tcPr>
                <w:tcW w:w="1340" w:type="dxa"/>
                <w:gridSpan w:val="2"/>
              </w:tcPr>
            </w:tcPrChange>
          </w:tcPr>
          <w:p w14:paraId="57612103" w14:textId="0EACF910" w:rsidR="00CC7C76" w:rsidRDefault="00CC7C76" w:rsidP="001B3E6D">
            <w:pPr>
              <w:rPr>
                <w:ins w:id="1611" w:author="Justin Fyfe" w:date="2012-12-12T13:41:00Z"/>
              </w:rPr>
            </w:pPr>
            <w:ins w:id="1612" w:author="Justin Fyfe" w:date="2012-12-12T13:41:00Z">
              <w:r>
                <w:t>String[]</w:t>
              </w:r>
            </w:ins>
          </w:p>
        </w:tc>
        <w:tc>
          <w:tcPr>
            <w:tcW w:w="3602" w:type="dxa"/>
            <w:tcPrChange w:id="1613" w:author="Justin Fyfe" w:date="2012-12-13T10:59:00Z">
              <w:tcPr>
                <w:tcW w:w="3359" w:type="dxa"/>
                <w:gridSpan w:val="2"/>
              </w:tcPr>
            </w:tcPrChange>
          </w:tcPr>
          <w:p w14:paraId="443C4A87" w14:textId="5F811F40" w:rsidR="00CC7C76" w:rsidRDefault="00CC7C76" w:rsidP="00BD2ABA">
            <w:pPr>
              <w:rPr>
                <w:ins w:id="1614" w:author="Justin Fyfe" w:date="2012-12-12T13:41:00Z"/>
              </w:rPr>
            </w:pPr>
            <w:ins w:id="1615" w:author="Justin Fyfe" w:date="2012-12-12T13:41:00Z">
              <w:r>
                <w:t xml:space="preserve">A list of comma-separated strings which identify which </w:t>
              </w:r>
            </w:ins>
            <w:ins w:id="1616" w:author="Justin Fyfe" w:date="2012-12-13T10:58:00Z">
              <w:r w:rsidR="00202D53">
                <w:t xml:space="preserve">fields </w:t>
              </w:r>
            </w:ins>
            <w:ins w:id="1617" w:author="Justin Fyfe" w:date="2012-12-12T13:41:00Z">
              <w:r>
                <w:t>should be returned in the result.</w:t>
              </w:r>
            </w:ins>
            <w:ins w:id="1618" w:author="Justin Fyfe" w:date="2012-12-13T10:58:00Z">
              <w:r w:rsidR="00202D53">
                <w:t xml:space="preserve"> The name of the field MUST match the name of the field being returned.</w:t>
              </w:r>
            </w:ins>
            <w:ins w:id="1619" w:author="Justin Fyfe" w:date="2012-12-13T10:59:00Z">
              <w:r w:rsidR="00202D53">
                <w:t xml:space="preserve"> If the facility registry does not recognize one of the field names it MUST respond with an HTTP 422 error.</w:t>
              </w:r>
            </w:ins>
          </w:p>
        </w:tc>
        <w:tc>
          <w:tcPr>
            <w:tcW w:w="2536" w:type="dxa"/>
            <w:tcPrChange w:id="1620" w:author="Justin Fyfe" w:date="2012-12-13T10:59:00Z">
              <w:tcPr>
                <w:tcW w:w="2536" w:type="dxa"/>
              </w:tcPr>
            </w:tcPrChange>
          </w:tcPr>
          <w:p w14:paraId="58040019" w14:textId="09699240" w:rsidR="00CC7C76" w:rsidRDefault="00CC7C76" w:rsidP="001B3E6D">
            <w:pPr>
              <w:rPr>
                <w:ins w:id="1621" w:author="Justin Fyfe" w:date="2012-12-12T13:41:00Z"/>
              </w:rPr>
            </w:pPr>
            <w:ins w:id="1622" w:author="Justin Fyfe" w:date="2012-12-12T13:41:00Z">
              <w:r>
                <w:t>?fields=name,id</w:t>
              </w:r>
            </w:ins>
          </w:p>
        </w:tc>
      </w:tr>
    </w:tbl>
    <w:p w14:paraId="33A104CF" w14:textId="6AAA923A" w:rsidR="00E06610" w:rsidRPr="00CC7C76" w:rsidDel="00CC7C76" w:rsidRDefault="00CC7C76" w:rsidP="001B3E6D">
      <w:pPr>
        <w:rPr>
          <w:del w:id="1623" w:author="Unknown"/>
          <w:vertAlign w:val="superscript"/>
          <w:rPrChange w:id="1624" w:author="Justin Fyfe" w:date="2012-12-12T13:45:00Z">
            <w:rPr>
              <w:del w:id="1625" w:author="Unknown"/>
            </w:rPr>
          </w:rPrChange>
        </w:rPr>
      </w:pPr>
      <w:ins w:id="1626" w:author="Justin Fyfe" w:date="2012-12-12T13:45:00Z">
        <w:r>
          <w:rPr>
            <w:vertAlign w:val="superscript"/>
          </w:rPr>
          <w:t xml:space="preserve">ⱡ </w:t>
        </w:r>
        <w:r w:rsidRPr="00BD2ABA">
          <w:rPr>
            <w:vertAlign w:val="superscript"/>
          </w:rPr>
          <w:t xml:space="preserve">- See </w:t>
        </w:r>
      </w:ins>
      <w:ins w:id="1627" w:author="Justin Fyfe" w:date="2012-12-13T11:14:00Z">
        <w:r w:rsidR="00243266">
          <w:rPr>
            <w:vertAlign w:val="superscript"/>
          </w:rPr>
          <w:t>“</w:t>
        </w:r>
        <w:r w:rsidR="00243266" w:rsidRPr="00BD2ABA">
          <w:rPr>
            <w:vertAlign w:val="superscript"/>
          </w:rPr>
          <w:fldChar w:fldCharType="begin"/>
        </w:r>
        <w:r w:rsidR="00243266" w:rsidRPr="00BD2ABA">
          <w:rPr>
            <w:vertAlign w:val="superscript"/>
          </w:rPr>
          <w:instrText xml:space="preserve"> REF _Ref343160502 \h </w:instrText>
        </w:r>
        <w:r w:rsidR="00243266" w:rsidRPr="00BD2ABA">
          <w:rPr>
            <w:vertAlign w:val="superscript"/>
          </w:rPr>
        </w:r>
      </w:ins>
      <w:r w:rsidR="00243266" w:rsidRPr="00243266">
        <w:rPr>
          <w:vertAlign w:val="superscript"/>
          <w:rPrChange w:id="1628" w:author="Justin Fyfe" w:date="2012-12-13T11:14:00Z">
            <w:rPr/>
          </w:rPrChange>
        </w:rPr>
        <w:instrText xml:space="preserve"> \* MERGEFORMAT </w:instrText>
      </w:r>
      <w:r w:rsidR="00243266" w:rsidRPr="00BD2ABA">
        <w:rPr>
          <w:vertAlign w:val="superscript"/>
        </w:rPr>
        <w:fldChar w:fldCharType="separate"/>
      </w:r>
      <w:ins w:id="1629" w:author="Justin Fyfe" w:date="2012-12-13T11:14:00Z">
        <w:r w:rsidR="00243266" w:rsidRPr="00243266">
          <w:rPr>
            <w:vertAlign w:val="superscript"/>
            <w:rPrChange w:id="1630" w:author="Justin Fyfe" w:date="2012-12-13T11:14:00Z">
              <w:rPr/>
            </w:rPrChange>
          </w:rPr>
          <w:t>Facility resource implementation details</w:t>
        </w:r>
        <w:r w:rsidR="00243266" w:rsidRPr="00BD2ABA">
          <w:rPr>
            <w:vertAlign w:val="superscript"/>
          </w:rPr>
          <w:fldChar w:fldCharType="end"/>
        </w:r>
        <w:r w:rsidR="00243266">
          <w:rPr>
            <w:vertAlign w:val="superscript"/>
          </w:rPr>
          <w:t xml:space="preserve">” </w:t>
        </w:r>
      </w:ins>
      <w:ins w:id="1631" w:author="Justin Fyfe" w:date="2012-12-12T13:45:00Z">
        <w:r w:rsidRPr="00BD2ABA">
          <w:rPr>
            <w:vertAlign w:val="superscript"/>
          </w:rPr>
          <w:t>for formatting of</w:t>
        </w:r>
        <w:r>
          <w:rPr>
            <w:vertAlign w:val="superscript"/>
          </w:rPr>
          <w:t xml:space="preserve"> these data-types</w:t>
        </w:r>
      </w:ins>
    </w:p>
    <w:p w14:paraId="585C737E" w14:textId="77777777" w:rsidR="00CC7C76" w:rsidRDefault="00CC7C76" w:rsidP="001B3E6D">
      <w:pPr>
        <w:rPr>
          <w:ins w:id="1632" w:author="Justin Fyfe" w:date="2012-12-12T13:45:00Z"/>
        </w:rPr>
      </w:pPr>
    </w:p>
    <w:p w14:paraId="03A5E5C6" w14:textId="386E3774" w:rsidR="00E06610" w:rsidRDefault="00E06610" w:rsidP="001B3E6D">
      <w:r>
        <w:t xml:space="preserve">Consumers </w:t>
      </w:r>
      <w:del w:id="1633" w:author="Justin Fyfe" w:date="2012-12-12T16:35:00Z">
        <w:r w:rsidDel="0050433A">
          <w:delText>SHALL</w:delText>
        </w:r>
      </w:del>
      <w:ins w:id="1634" w:author="Justin Fyfe" w:date="2012-12-12T16:35:00Z">
        <w:r w:rsidR="0050433A">
          <w:t>MUST</w:t>
        </w:r>
      </w:ins>
      <w:r>
        <w:t xml:space="preserve"> NOT pass more than one repetition of any one query control parameter</w:t>
      </w:r>
      <w:del w:id="1635" w:author="Justin Fyfe" w:date="2012-12-12T13:50:00Z">
        <w:r w:rsidDel="00254D81">
          <w:delText>s</w:delText>
        </w:r>
      </w:del>
      <w:r>
        <w:t>.</w:t>
      </w:r>
      <w:ins w:id="1636" w:author="Justin Fyfe" w:date="2012-12-12T13:42:00Z">
        <w:r w:rsidR="00CC7C76">
          <w:t xml:space="preserve"> </w:t>
        </w:r>
      </w:ins>
    </w:p>
    <w:p w14:paraId="2772B450" w14:textId="02556A71" w:rsidR="009A661B" w:rsidRDefault="009A661B" w:rsidP="009A661B">
      <w:pPr>
        <w:pStyle w:val="Heading5"/>
        <w:rPr>
          <w:ins w:id="1637" w:author="Justin Fyfe" w:date="2012-12-13T12:08:00Z"/>
        </w:rPr>
      </w:pPr>
      <w:r>
        <w:t>Response Message Semantics</w:t>
      </w:r>
    </w:p>
    <w:p w14:paraId="0BC7E276" w14:textId="0A2F698B" w:rsidR="004E2A7D" w:rsidRDefault="004E2A7D" w:rsidP="004E2A7D">
      <w:pPr>
        <w:rPr>
          <w:ins w:id="1638" w:author="Justin Fyfe" w:date="2012-12-13T12:51:00Z"/>
        </w:rPr>
        <w:pPrChange w:id="1639" w:author="Justin Fyfe" w:date="2012-12-13T12:08:00Z">
          <w:pPr>
            <w:pStyle w:val="Heading5"/>
          </w:pPr>
        </w:pPrChange>
      </w:pPr>
      <w:ins w:id="1640" w:author="Justin Fyfe" w:date="2012-12-13T12:10:00Z">
        <w:r>
          <w:t>If successful, t</w:t>
        </w:r>
      </w:ins>
      <w:ins w:id="1641" w:author="Justin Fyfe" w:date="2012-12-13T12:08:00Z">
        <w:r>
          <w:t xml:space="preserve">he facility registry </w:t>
        </w:r>
      </w:ins>
      <w:ins w:id="1642" w:author="Justin Fyfe" w:date="2012-12-13T12:09:00Z">
        <w:r>
          <w:t>MUST respond with a</w:t>
        </w:r>
      </w:ins>
      <w:ins w:id="1643" w:author="Justin Fyfe" w:date="2012-12-13T12:50:00Z">
        <w:r w:rsidR="00B77EB8">
          <w:t xml:space="preserve"> </w:t>
        </w:r>
      </w:ins>
      <w:ins w:id="1644" w:author="Justin Fyfe" w:date="2012-12-13T12:11:00Z">
        <w:r>
          <w:t>collection</w:t>
        </w:r>
      </w:ins>
      <w:ins w:id="1645" w:author="Justin Fyfe" w:date="2012-12-13T12:09:00Z">
        <w:r>
          <w:t xml:space="preserve"> of facility resources </w:t>
        </w:r>
      </w:ins>
      <w:ins w:id="1646" w:author="Justin Fyfe" w:date="2012-12-13T12:52:00Z">
        <w:r w:rsidR="00B77EB8">
          <w:t>structured</w:t>
        </w:r>
      </w:ins>
      <w:ins w:id="1647" w:author="Justin Fyfe" w:date="2012-12-13T12:09:00Z">
        <w:r>
          <w:t xml:space="preserve"> as illustrated in </w:t>
        </w:r>
      </w:ins>
      <w:ins w:id="1648" w:author="Justin Fyfe" w:date="2012-12-13T12:10:00Z">
        <w:r>
          <w:fldChar w:fldCharType="begin"/>
        </w:r>
        <w:r>
          <w:instrText xml:space="preserve"> REF _Ref343163968 \h </w:instrText>
        </w:r>
      </w:ins>
      <w:r>
        <w:fldChar w:fldCharType="separate"/>
      </w:r>
      <w:ins w:id="1649" w:author="Justin Fyfe" w:date="2012-12-13T12:10:00Z">
        <w:r>
          <w:t xml:space="preserve">Figure </w:t>
        </w:r>
        <w:r>
          <w:rPr>
            <w:noProof/>
          </w:rPr>
          <w:t>15</w:t>
        </w:r>
        <w:r>
          <w:fldChar w:fldCharType="end"/>
        </w:r>
      </w:ins>
      <w:ins w:id="1650" w:author="Justin Fyfe" w:date="2012-12-13T12:09:00Z">
        <w:r>
          <w:t>.</w:t>
        </w:r>
      </w:ins>
      <w:ins w:id="1651" w:author="Justin Fyfe" w:date="2012-12-13T12:38:00Z">
        <w:r w:rsidR="0047160C">
          <w:t xml:space="preserve"> The facility registry must respond with an HTTP 200 code and must carry the content-type of “application/json</w:t>
        </w:r>
      </w:ins>
      <w:ins w:id="1652" w:author="Justin Fyfe" w:date="2012-12-13T12:51:00Z">
        <w:r w:rsidR="00B77EB8">
          <w:t>”</w:t>
        </w:r>
      </w:ins>
      <w:ins w:id="1653" w:author="Justin Fyfe" w:date="2012-12-13T12:38:00Z">
        <w:r w:rsidR="0047160C">
          <w:t>.</w:t>
        </w:r>
      </w:ins>
    </w:p>
    <w:p w14:paraId="3128B8B6" w14:textId="5477C189" w:rsidR="004E2A7D" w:rsidRDefault="00D6002C" w:rsidP="004E2A7D">
      <w:pPr>
        <w:keepNext/>
        <w:jc w:val="center"/>
        <w:rPr>
          <w:ins w:id="1654" w:author="Justin Fyfe" w:date="2012-12-13T12:10:00Z"/>
        </w:rPr>
        <w:pPrChange w:id="1655" w:author="Justin Fyfe" w:date="2012-12-13T12:10:00Z">
          <w:pPr>
            <w:jc w:val="center"/>
          </w:pPr>
        </w:pPrChange>
      </w:pPr>
      <w:ins w:id="1656" w:author="Justin Fyfe" w:date="2012-12-13T14:12:00Z">
        <w:r>
          <w:rPr>
            <w:noProof/>
          </w:rPr>
          <w:lastRenderedPageBreak/>
          <w:drawing>
            <wp:inline distT="0" distB="0" distL="0" distR="0" wp14:anchorId="0A57016C" wp14:editId="42794072">
              <wp:extent cx="3705225" cy="1019175"/>
              <wp:effectExtent l="0" t="0" r="9525" b="9525"/>
              <wp:docPr id="17" name="Picture 17" descr="C:\Users\fyfej\Documents\NETHOPE\faciliti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fyfej\Documents\NETHOPE\facilities.png"/>
                      <pic:cNvPicPr>
                        <a:picLocks noChangeAspect="1" noChangeArrowheads="1"/>
                      </pic:cNvPicPr>
                    </pic:nvPicPr>
                    <pic:blipFill rotWithShape="1">
                      <a:blip r:embed="rId34">
                        <a:extLst>
                          <a:ext uri="{28A0092B-C50C-407E-A947-70E740481C1C}">
                            <a14:useLocalDpi xmlns:a14="http://schemas.microsoft.com/office/drawing/2010/main" val="0"/>
                          </a:ext>
                        </a:extLst>
                      </a:blip>
                      <a:srcRect b="19548"/>
                      <a:stretch/>
                    </pic:blipFill>
                    <pic:spPr bwMode="auto">
                      <a:xfrm>
                        <a:off x="0" y="0"/>
                        <a:ext cx="3705225" cy="1019175"/>
                      </a:xfrm>
                      <a:prstGeom prst="rect">
                        <a:avLst/>
                      </a:prstGeom>
                      <a:noFill/>
                      <a:ln>
                        <a:noFill/>
                      </a:ln>
                      <a:extLst>
                        <a:ext uri="{53640926-AAD7-44D8-BBD7-CCE9431645EC}">
                          <a14:shadowObscured xmlns:a14="http://schemas.microsoft.com/office/drawing/2010/main"/>
                        </a:ext>
                      </a:extLst>
                    </pic:spPr>
                  </pic:pic>
                </a:graphicData>
              </a:graphic>
            </wp:inline>
          </w:drawing>
        </w:r>
      </w:ins>
    </w:p>
    <w:p w14:paraId="0242F8EF" w14:textId="68488045" w:rsidR="004E2A7D" w:rsidRDefault="004E2A7D" w:rsidP="004E2A7D">
      <w:pPr>
        <w:pStyle w:val="Caption"/>
        <w:jc w:val="center"/>
        <w:rPr>
          <w:ins w:id="1657" w:author="Justin Fyfe" w:date="2012-12-13T12:30:00Z"/>
        </w:rPr>
        <w:pPrChange w:id="1658" w:author="Justin Fyfe" w:date="2012-12-13T12:10:00Z">
          <w:pPr>
            <w:pStyle w:val="Caption"/>
          </w:pPr>
        </w:pPrChange>
      </w:pPr>
      <w:bookmarkStart w:id="1659" w:name="_Ref343163968"/>
      <w:ins w:id="1660" w:author="Justin Fyfe" w:date="2012-12-13T12:10:00Z">
        <w:r>
          <w:t xml:space="preserve">Figure </w:t>
        </w:r>
        <w:r>
          <w:fldChar w:fldCharType="begin"/>
        </w:r>
        <w:r>
          <w:instrText xml:space="preserve"> SEQ Figure \* ARABIC </w:instrText>
        </w:r>
      </w:ins>
      <w:r>
        <w:fldChar w:fldCharType="separate"/>
      </w:r>
      <w:ins w:id="1661" w:author="Justin Fyfe" w:date="2012-12-13T15:40:00Z">
        <w:r w:rsidR="00D052C5">
          <w:rPr>
            <w:noProof/>
          </w:rPr>
          <w:t>15</w:t>
        </w:r>
      </w:ins>
      <w:ins w:id="1662" w:author="Justin Fyfe" w:date="2012-12-13T12:10:00Z">
        <w:r>
          <w:fldChar w:fldCharType="end"/>
        </w:r>
        <w:bookmarkEnd w:id="1659"/>
        <w:r>
          <w:t xml:space="preserve"> </w:t>
        </w:r>
      </w:ins>
      <w:ins w:id="1663" w:author="Justin Fyfe" w:date="2012-12-13T12:53:00Z">
        <w:r w:rsidR="00B77EB8">
          <w:t>–</w:t>
        </w:r>
      </w:ins>
      <w:ins w:id="1664" w:author="Justin Fyfe" w:date="2012-12-13T12:10:00Z">
        <w:r>
          <w:t xml:space="preserve"> </w:t>
        </w:r>
      </w:ins>
      <w:ins w:id="1665" w:author="Justin Fyfe" w:date="2012-12-13T12:53:00Z">
        <w:r w:rsidR="00B77EB8">
          <w:t>Query f</w:t>
        </w:r>
      </w:ins>
      <w:ins w:id="1666" w:author="Justin Fyfe" w:date="2012-12-13T12:10:00Z">
        <w:r w:rsidR="00B77EB8">
          <w:t>acilit</w:t>
        </w:r>
      </w:ins>
      <w:ins w:id="1667" w:author="Justin Fyfe" w:date="2012-12-13T12:53:00Z">
        <w:r w:rsidR="00B77EB8">
          <w:t>ies</w:t>
        </w:r>
      </w:ins>
      <w:ins w:id="1668" w:author="Justin Fyfe" w:date="2012-12-13T12:10:00Z">
        <w:r>
          <w:t xml:space="preserve"> response structure</w:t>
        </w:r>
      </w:ins>
    </w:p>
    <w:p w14:paraId="0A33858F" w14:textId="19292A50" w:rsidR="004E2A7D" w:rsidRPr="005B142C" w:rsidDel="004E2A7D" w:rsidRDefault="004E2A7D" w:rsidP="004E2A7D">
      <w:pPr>
        <w:rPr>
          <w:del w:id="1669" w:author="Justin Fyfe" w:date="2012-12-13T12:11:00Z"/>
        </w:rPr>
        <w:pPrChange w:id="1670" w:author="Justin Fyfe" w:date="2012-12-13T12:11:00Z">
          <w:pPr>
            <w:pStyle w:val="Heading5"/>
          </w:pPr>
        </w:pPrChange>
      </w:pPr>
    </w:p>
    <w:p w14:paraId="2A971D8D" w14:textId="39536658" w:rsidR="009A661B" w:rsidRPr="009A661B" w:rsidDel="004E2A7D" w:rsidRDefault="009A661B" w:rsidP="009A661B">
      <w:pPr>
        <w:rPr>
          <w:del w:id="1671" w:author="Justin Fyfe" w:date="2012-12-13T12:08:00Z"/>
        </w:rPr>
      </w:pPr>
      <w:del w:id="1672" w:author="Justin Fyfe" w:date="2012-12-13T12:08:00Z">
        <w:r w:rsidDel="004E2A7D">
          <w:delText>The response for the query facilities</w:delText>
        </w:r>
      </w:del>
    </w:p>
    <w:p w14:paraId="72BB36F0" w14:textId="4F8A1110" w:rsidR="008A775B" w:rsidDel="00202D53" w:rsidRDefault="008A775B" w:rsidP="008A775B">
      <w:pPr>
        <w:pStyle w:val="Heading6"/>
        <w:rPr>
          <w:del w:id="1673" w:author="Justin Fyfe" w:date="2012-12-13T10:59:00Z"/>
        </w:rPr>
      </w:pPr>
      <w:del w:id="1674" w:author="Justin Fyfe" w:date="2012-12-13T10:59:00Z">
        <w:r w:rsidDel="00202D53">
          <w:delText xml:space="preserve">“url” Element Restrictions </w:delText>
        </w:r>
      </w:del>
    </w:p>
    <w:p w14:paraId="13378236" w14:textId="76EDE4EB" w:rsidR="008A775B" w:rsidDel="00202D53" w:rsidRDefault="008A775B" w:rsidP="008A775B">
      <w:pPr>
        <w:rPr>
          <w:del w:id="1675" w:author="Justin Fyfe" w:date="2012-12-13T10:59:00Z"/>
        </w:rPr>
      </w:pPr>
      <w:del w:id="1676" w:author="Justin Fyfe" w:date="2012-12-13T10:59:00Z">
        <w:r w:rsidDel="00202D53">
          <w:delText>The “url” and “id” element</w:delText>
        </w:r>
        <w:r w:rsidR="009A661B" w:rsidDel="00202D53">
          <w:delText>s</w:delText>
        </w:r>
        <w:r w:rsidDel="00202D53">
          <w:delText xml:space="preserve"> of the facility resource </w:delText>
        </w:r>
      </w:del>
      <w:del w:id="1677" w:author="Justin Fyfe" w:date="2012-12-12T16:35:00Z">
        <w:r w:rsidDel="0050433A">
          <w:delText>SHALL</w:delText>
        </w:r>
      </w:del>
      <w:del w:id="1678" w:author="Justin Fyfe" w:date="2012-12-13T10:59:00Z">
        <w:r w:rsidDel="00202D53">
          <w:delText xml:space="preserve"> NOT carry a value on the register facility request as this value is to be populated by the facility registry. </w:delText>
        </w:r>
      </w:del>
    </w:p>
    <w:p w14:paraId="538B1BB8" w14:textId="53FB5AB0" w:rsidR="008A775B" w:rsidDel="00202D53" w:rsidRDefault="008A775B" w:rsidP="008A775B">
      <w:pPr>
        <w:rPr>
          <w:del w:id="1679" w:author="Justin Fyfe" w:date="2012-12-13T10:59:00Z"/>
        </w:rPr>
      </w:pPr>
      <w:del w:id="1680" w:author="Justin Fyfe" w:date="2012-12-13T10:59:00Z">
        <w:r w:rsidDel="00202D53">
          <w:delText xml:space="preserve">The facility registry </w:delText>
        </w:r>
      </w:del>
      <w:del w:id="1681" w:author="Justin Fyfe" w:date="2012-12-12T16:35:00Z">
        <w:r w:rsidDel="0050433A">
          <w:delText>SHALL</w:delText>
        </w:r>
      </w:del>
      <w:del w:id="1682" w:author="Justin Fyfe" w:date="2012-12-13T10:59:00Z">
        <w:r w:rsidDel="00202D53">
          <w:delText xml:space="preserve"> generate a globally unique identifier for all facilities which it registers, and </w:delText>
        </w:r>
      </w:del>
      <w:del w:id="1683" w:author="Justin Fyfe" w:date="2012-12-12T16:35:00Z">
        <w:r w:rsidDel="0050433A">
          <w:delText>SHALL</w:delText>
        </w:r>
      </w:del>
      <w:del w:id="1684" w:author="Justin Fyfe" w:date="2012-12-13T10:59:00Z">
        <w:r w:rsidDel="00202D53">
          <w:delText xml:space="preserve"> make this identifier available via the </w:delText>
        </w:r>
        <w:r w:rsidR="009A661B" w:rsidDel="00202D53">
          <w:delText>“id”</w:delText>
        </w:r>
        <w:r w:rsidDel="00202D53">
          <w:delText xml:space="preserve"> element. </w:delText>
        </w:r>
        <w:commentRangeStart w:id="1685"/>
        <w:r w:rsidDel="00202D53">
          <w:delText xml:space="preserve">The type of identifier generated is not specified here however it </w:delText>
        </w:r>
      </w:del>
      <w:del w:id="1686" w:author="Justin Fyfe" w:date="2012-12-12T16:35:00Z">
        <w:r w:rsidDel="0050433A">
          <w:delText>SHOULD</w:delText>
        </w:r>
      </w:del>
      <w:del w:id="1687" w:author="Justin Fyfe" w:date="2012-12-13T10:59:00Z">
        <w:r w:rsidDel="00202D53">
          <w:delText xml:space="preserve"> be representable using a URI syntax and </w:delText>
        </w:r>
      </w:del>
      <w:del w:id="1688" w:author="Justin Fyfe" w:date="2012-12-12T16:35:00Z">
        <w:r w:rsidDel="0050433A">
          <w:delText>SHALL</w:delText>
        </w:r>
      </w:del>
      <w:del w:id="1689" w:author="Justin Fyfe" w:date="2012-12-13T10:59:00Z">
        <w:r w:rsidDel="00202D53">
          <w:delText xml:space="preserve"> be globally unique. Some recommended identifier formats are:</w:delText>
        </w:r>
      </w:del>
    </w:p>
    <w:p w14:paraId="1AB35456" w14:textId="2F4AA253" w:rsidR="008A775B" w:rsidDel="00202D53" w:rsidRDefault="008A775B" w:rsidP="008A775B">
      <w:pPr>
        <w:pStyle w:val="ListParagraph"/>
        <w:numPr>
          <w:ilvl w:val="0"/>
          <w:numId w:val="8"/>
        </w:numPr>
        <w:rPr>
          <w:del w:id="1690" w:author="Justin Fyfe" w:date="2012-12-13T10:59:00Z"/>
        </w:rPr>
      </w:pPr>
      <w:del w:id="1691" w:author="Justin Fyfe" w:date="2012-12-13T10:59:00Z">
        <w:r w:rsidDel="00202D53">
          <w:delText>UUIDs in the format : urn:uuid:</w:delText>
        </w:r>
        <w:r w:rsidRPr="00B1795B" w:rsidDel="00202D53">
          <w:delText>E8A16</w:delText>
        </w:r>
        <w:r w:rsidDel="00202D53">
          <w:delText>50D-7FF9-4d3e-B390-D6FDD4CFB2E0</w:delText>
        </w:r>
      </w:del>
    </w:p>
    <w:p w14:paraId="6CB72FB2" w14:textId="5D420F3C" w:rsidR="008A775B" w:rsidDel="00202D53" w:rsidRDefault="008A775B" w:rsidP="008A775B">
      <w:pPr>
        <w:pStyle w:val="ListParagraph"/>
        <w:numPr>
          <w:ilvl w:val="0"/>
          <w:numId w:val="8"/>
        </w:numPr>
        <w:rPr>
          <w:del w:id="1692" w:author="Justin Fyfe" w:date="2012-12-13T10:59:00Z"/>
        </w:rPr>
      </w:pPr>
      <w:del w:id="1693" w:author="Justin Fyfe" w:date="2012-12-13T10:59:00Z">
        <w:r w:rsidDel="00202D53">
          <w:delText>URLs which point to the resource: http://example.com/api/fred/1.1/ facilities/10293</w:delText>
        </w:r>
      </w:del>
    </w:p>
    <w:p w14:paraId="4AADB24E" w14:textId="0285D9DB" w:rsidR="008A775B" w:rsidDel="00202D53" w:rsidRDefault="008A775B" w:rsidP="008A775B">
      <w:pPr>
        <w:pStyle w:val="ListParagraph"/>
        <w:numPr>
          <w:ilvl w:val="0"/>
          <w:numId w:val="8"/>
        </w:numPr>
        <w:rPr>
          <w:del w:id="1694" w:author="Justin Fyfe" w:date="2012-12-13T10:59:00Z"/>
        </w:rPr>
      </w:pPr>
      <w:del w:id="1695" w:author="Justin Fyfe" w:date="2012-12-13T10:59:00Z">
        <w:r w:rsidDel="00202D53">
          <w:delText>ISO OIDs in the format: urn:oid:1.3.6.1.5.6.7.8343</w:delText>
        </w:r>
        <w:commentRangeEnd w:id="1685"/>
        <w:r w:rsidDel="00202D53">
          <w:rPr>
            <w:rStyle w:val="CommentReference"/>
          </w:rPr>
          <w:commentReference w:id="1685"/>
        </w:r>
      </w:del>
    </w:p>
    <w:p w14:paraId="049E30E2" w14:textId="3B29B655" w:rsidR="008A775B" w:rsidDel="004E2A7D" w:rsidRDefault="008A775B" w:rsidP="008A775B">
      <w:pPr>
        <w:pStyle w:val="Heading6"/>
        <w:rPr>
          <w:del w:id="1696" w:author="Justin Fyfe" w:date="2012-12-13T12:10:00Z"/>
        </w:rPr>
      </w:pPr>
      <w:del w:id="1697" w:author="Justin Fyfe" w:date="2012-12-13T12:10:00Z">
        <w:r w:rsidDel="004E2A7D">
          <w:delText>“x” Element Restrictions</w:delText>
        </w:r>
      </w:del>
    </w:p>
    <w:p w14:paraId="43C5F9B6" w14:textId="4A44B7B7" w:rsidR="008A775B" w:rsidDel="004E2A7D" w:rsidRDefault="008A775B" w:rsidP="008A775B">
      <w:pPr>
        <w:rPr>
          <w:del w:id="1698" w:author="Justin Fyfe" w:date="2012-12-13T12:10:00Z"/>
        </w:rPr>
      </w:pPr>
      <w:del w:id="1699" w:author="Justin Fyfe" w:date="2012-12-13T12:10:00Z">
        <w:r w:rsidDel="004E2A7D">
          <w:delText>Todo</w:delText>
        </w:r>
      </w:del>
    </w:p>
    <w:p w14:paraId="1D098A05" w14:textId="77777777" w:rsidR="008A775B" w:rsidRDefault="008A775B" w:rsidP="008A775B">
      <w:pPr>
        <w:pStyle w:val="Heading5"/>
      </w:pPr>
      <w:r>
        <w:t>Examples</w:t>
      </w:r>
    </w:p>
    <w:p w14:paraId="12009F8F" w14:textId="52556EBF" w:rsidR="008A775B" w:rsidRDefault="004E2A7D" w:rsidP="008A775B">
      <w:ins w:id="1700" w:author="Justin Fyfe" w:date="2012-12-13T12:12:00Z">
        <w:r>
          <w:fldChar w:fldCharType="begin"/>
        </w:r>
        <w:r>
          <w:instrText xml:space="preserve"> REF _Ref343164061 \h </w:instrText>
        </w:r>
      </w:ins>
      <w:r>
        <w:fldChar w:fldCharType="separate"/>
      </w:r>
      <w:ins w:id="1701" w:author="Justin Fyfe" w:date="2012-12-13T12:12:00Z">
        <w:r>
          <w:t xml:space="preserve">Figure </w:t>
        </w:r>
        <w:r>
          <w:rPr>
            <w:noProof/>
          </w:rPr>
          <w:t>16</w:t>
        </w:r>
        <w:r w:rsidDel="00565F63">
          <w:rPr>
            <w:noProof/>
          </w:rPr>
          <w:t>9</w:t>
        </w:r>
        <w:r>
          <w:fldChar w:fldCharType="end"/>
        </w:r>
        <w:r>
          <w:t xml:space="preserve"> provides a sample response message where the facility registry has located two results matching the provided filter parameters.</w:t>
        </w:r>
      </w:ins>
      <w:del w:id="1702" w:author="Justin Fyfe" w:date="2012-12-13T12:12:00Z">
        <w:r w:rsidR="008A775B" w:rsidDel="004E2A7D">
          <w:delText>Examples</w:delText>
        </w:r>
      </w:del>
    </w:p>
    <w:p w14:paraId="3CF5FE33" w14:textId="128F1171" w:rsidR="008A775B" w:rsidRDefault="001B7AAE" w:rsidP="008A775B">
      <w:pPr>
        <w:pStyle w:val="Sample"/>
        <w:rPr>
          <w:noProof/>
        </w:rPr>
      </w:pPr>
      <w:r>
        <w:rPr>
          <w:noProof/>
        </w:rPr>
        <w:t>HTTP/1.1 200 OK</w:t>
      </w:r>
    </w:p>
    <w:p w14:paraId="4425CEC8" w14:textId="017EE5DC" w:rsidR="008A775B" w:rsidRDefault="008A775B" w:rsidP="008A775B">
      <w:pPr>
        <w:pStyle w:val="Sample"/>
        <w:rPr>
          <w:noProof/>
        </w:rPr>
      </w:pPr>
      <w:r>
        <w:rPr>
          <w:noProof/>
        </w:rPr>
        <w:t xml:space="preserve">Content-Type: </w:t>
      </w:r>
      <w:r w:rsidR="00E339BE">
        <w:rPr>
          <w:noProof/>
        </w:rPr>
        <w:t>application</w:t>
      </w:r>
      <w:r>
        <w:rPr>
          <w:noProof/>
        </w:rPr>
        <w:t>/</w:t>
      </w:r>
      <w:r w:rsidR="00FC302A">
        <w:rPr>
          <w:noProof/>
        </w:rPr>
        <w:t>json</w:t>
      </w:r>
    </w:p>
    <w:p w14:paraId="797AA9D7" w14:textId="1CCD1C7A" w:rsidR="008A775B" w:rsidRDefault="001B7AAE" w:rsidP="008A775B">
      <w:pPr>
        <w:pStyle w:val="Sample"/>
        <w:rPr>
          <w:noProof/>
        </w:rPr>
      </w:pPr>
      <w:r>
        <w:rPr>
          <w:noProof/>
        </w:rPr>
        <w:t>Date</w:t>
      </w:r>
      <w:r w:rsidR="008A775B">
        <w:rPr>
          <w:noProof/>
        </w:rPr>
        <w:t>:</w:t>
      </w:r>
      <w:r>
        <w:rPr>
          <w:noProof/>
        </w:rPr>
        <w:t xml:space="preserve"> Thu, 29 Nov 2012 15:36:56 GMT</w:t>
      </w:r>
    </w:p>
    <w:p w14:paraId="78614921" w14:textId="43D2D050" w:rsidR="004E2A7D" w:rsidRDefault="008A775B" w:rsidP="00BD2ABA">
      <w:pPr>
        <w:pStyle w:val="Sample"/>
        <w:rPr>
          <w:noProof/>
        </w:rPr>
      </w:pPr>
      <w:r>
        <w:rPr>
          <w:noProof/>
        </w:rPr>
        <w:t xml:space="preserve">Content-Length: </w:t>
      </w:r>
      <w:del w:id="1703" w:author="Justin Fyfe" w:date="2012-12-13T11:04:00Z">
        <w:r w:rsidR="001B3E6D" w:rsidDel="009D0736">
          <w:rPr>
            <w:noProof/>
          </w:rPr>
          <w:delText>1194</w:delText>
        </w:r>
      </w:del>
      <w:ins w:id="1704" w:author="Justin Fyfe" w:date="2012-12-13T11:04:00Z">
        <w:r w:rsidR="009D0736">
          <w:rPr>
            <w:noProof/>
          </w:rPr>
          <w:t>XXX</w:t>
        </w:r>
      </w:ins>
    </w:p>
    <w:p w14:paraId="383D0D9F" w14:textId="77777777" w:rsidR="008A775B" w:rsidRDefault="008A775B" w:rsidP="008A775B">
      <w:pPr>
        <w:pStyle w:val="Sample"/>
        <w:rPr>
          <w:noProof/>
        </w:rPr>
      </w:pPr>
    </w:p>
    <w:p w14:paraId="26366601" w14:textId="77777777" w:rsidR="009D0736" w:rsidRDefault="009D0736" w:rsidP="009D0736">
      <w:pPr>
        <w:pStyle w:val="Sample"/>
        <w:rPr>
          <w:ins w:id="1705" w:author="Justin Fyfe" w:date="2012-12-13T11:04:00Z"/>
          <w:noProof/>
        </w:rPr>
        <w:pPrChange w:id="1706" w:author="Justin Fyfe" w:date="2012-12-13T11:04:00Z">
          <w:pPr>
            <w:autoSpaceDE w:val="0"/>
            <w:autoSpaceDN w:val="0"/>
            <w:adjustRightInd w:val="0"/>
            <w:spacing w:after="0" w:line="240" w:lineRule="auto"/>
          </w:pPr>
        </w:pPrChange>
      </w:pPr>
      <w:ins w:id="1707" w:author="Justin Fyfe" w:date="2012-12-13T11:04:00Z">
        <w:r>
          <w:rPr>
            <w:noProof/>
          </w:rPr>
          <w:t>{</w:t>
        </w:r>
      </w:ins>
    </w:p>
    <w:p w14:paraId="0FF3E91E" w14:textId="77777777" w:rsidR="009D0736" w:rsidRDefault="009D0736" w:rsidP="009D0736">
      <w:pPr>
        <w:pStyle w:val="Sample"/>
        <w:rPr>
          <w:ins w:id="1708" w:author="Justin Fyfe" w:date="2012-12-13T11:04:00Z"/>
          <w:noProof/>
        </w:rPr>
        <w:pPrChange w:id="1709" w:author="Justin Fyfe" w:date="2012-12-13T11:04:00Z">
          <w:pPr>
            <w:autoSpaceDE w:val="0"/>
            <w:autoSpaceDN w:val="0"/>
            <w:adjustRightInd w:val="0"/>
            <w:spacing w:after="0" w:line="240" w:lineRule="auto"/>
          </w:pPr>
        </w:pPrChange>
      </w:pPr>
      <w:ins w:id="1710" w:author="Justin Fyfe" w:date="2012-12-13T11:04:00Z">
        <w:r>
          <w:rPr>
            <w:noProof/>
          </w:rPr>
          <w:t xml:space="preserve">    </w:t>
        </w:r>
        <w:r>
          <w:rPr>
            <w:noProof/>
            <w:color w:val="A31515"/>
          </w:rPr>
          <w:t>"facilities"</w:t>
        </w:r>
        <w:r>
          <w:rPr>
            <w:noProof/>
          </w:rPr>
          <w:t xml:space="preserve"> : [</w:t>
        </w:r>
      </w:ins>
    </w:p>
    <w:p w14:paraId="1B42D295" w14:textId="5B95A513" w:rsidR="009D0736" w:rsidRDefault="009D0736" w:rsidP="009D0736">
      <w:pPr>
        <w:pStyle w:val="Sample"/>
        <w:rPr>
          <w:ins w:id="1711" w:author="Justin Fyfe" w:date="2012-12-13T11:04:00Z"/>
          <w:noProof/>
        </w:rPr>
        <w:pPrChange w:id="1712" w:author="Justin Fyfe" w:date="2012-12-13T11:04:00Z">
          <w:pPr>
            <w:autoSpaceDE w:val="0"/>
            <w:autoSpaceDN w:val="0"/>
            <w:adjustRightInd w:val="0"/>
            <w:spacing w:after="0" w:line="240" w:lineRule="auto"/>
          </w:pPr>
        </w:pPrChange>
      </w:pPr>
      <w:ins w:id="1713" w:author="Justin Fyfe" w:date="2012-12-13T11:04:00Z">
        <w:r>
          <w:rPr>
            <w:noProof/>
          </w:rPr>
          <w:t xml:space="preserve">        {</w:t>
        </w:r>
      </w:ins>
    </w:p>
    <w:p w14:paraId="6D9557D2" w14:textId="77777777" w:rsidR="009D0736" w:rsidRDefault="009D0736" w:rsidP="009D0736">
      <w:pPr>
        <w:pStyle w:val="Sample"/>
        <w:rPr>
          <w:ins w:id="1714" w:author="Justin Fyfe" w:date="2012-12-13T11:04:00Z"/>
          <w:noProof/>
        </w:rPr>
        <w:pPrChange w:id="1715" w:author="Justin Fyfe" w:date="2012-12-13T11:04:00Z">
          <w:pPr>
            <w:autoSpaceDE w:val="0"/>
            <w:autoSpaceDN w:val="0"/>
            <w:adjustRightInd w:val="0"/>
            <w:spacing w:after="0" w:line="240" w:lineRule="auto"/>
          </w:pPr>
        </w:pPrChange>
      </w:pPr>
      <w:ins w:id="1716" w:author="Justin Fyfe" w:date="2012-12-13T11:04:00Z">
        <w:r>
          <w:rPr>
            <w:noProof/>
          </w:rPr>
          <w:t xml:space="preserve">            </w:t>
        </w:r>
        <w:r>
          <w:rPr>
            <w:noProof/>
            <w:color w:val="A31515"/>
          </w:rPr>
          <w:t>"name"</w:t>
        </w:r>
        <w:r>
          <w:rPr>
            <w:noProof/>
          </w:rPr>
          <w:t xml:space="preserve"> : </w:t>
        </w:r>
        <w:r>
          <w:rPr>
            <w:noProof/>
            <w:color w:val="A31515"/>
          </w:rPr>
          <w:t>"Good Health Hospital"</w:t>
        </w:r>
        <w:r>
          <w:rPr>
            <w:noProof/>
          </w:rPr>
          <w:t>,</w:t>
        </w:r>
      </w:ins>
    </w:p>
    <w:p w14:paraId="15570E40" w14:textId="77777777" w:rsidR="009D0736" w:rsidRDefault="009D0736" w:rsidP="009D0736">
      <w:pPr>
        <w:pStyle w:val="Sample"/>
        <w:rPr>
          <w:ins w:id="1717" w:author="Justin Fyfe" w:date="2012-12-13T11:04:00Z"/>
          <w:noProof/>
        </w:rPr>
        <w:pPrChange w:id="1718" w:author="Justin Fyfe" w:date="2012-12-13T11:04:00Z">
          <w:pPr>
            <w:autoSpaceDE w:val="0"/>
            <w:autoSpaceDN w:val="0"/>
            <w:adjustRightInd w:val="0"/>
            <w:spacing w:after="0" w:line="240" w:lineRule="auto"/>
          </w:pPr>
        </w:pPrChange>
      </w:pPr>
      <w:ins w:id="1719" w:author="Justin Fyfe" w:date="2012-12-13T11:04:00Z">
        <w:r>
          <w:rPr>
            <w:noProof/>
          </w:rPr>
          <w:t xml:space="preserve">            </w:t>
        </w:r>
        <w:r>
          <w:rPr>
            <w:noProof/>
            <w:color w:val="A31515"/>
          </w:rPr>
          <w:t>"id"</w:t>
        </w:r>
        <w:r>
          <w:rPr>
            <w:noProof/>
          </w:rPr>
          <w:t xml:space="preserve"> : </w:t>
        </w:r>
        <w:r>
          <w:rPr>
            <w:noProof/>
            <w:color w:val="A31515"/>
          </w:rPr>
          <w:t>"urn:uuid:57A69100-26C4-4db4-897B-63F37866F0F5"</w:t>
        </w:r>
        <w:r>
          <w:rPr>
            <w:noProof/>
          </w:rPr>
          <w:t>,</w:t>
        </w:r>
      </w:ins>
    </w:p>
    <w:p w14:paraId="47CA6393" w14:textId="77777777" w:rsidR="009D0736" w:rsidRDefault="009D0736" w:rsidP="009D0736">
      <w:pPr>
        <w:pStyle w:val="Sample"/>
        <w:rPr>
          <w:ins w:id="1720" w:author="Justin Fyfe" w:date="2012-12-13T11:04:00Z"/>
          <w:noProof/>
        </w:rPr>
        <w:pPrChange w:id="1721" w:author="Justin Fyfe" w:date="2012-12-13T11:04:00Z">
          <w:pPr>
            <w:autoSpaceDE w:val="0"/>
            <w:autoSpaceDN w:val="0"/>
            <w:adjustRightInd w:val="0"/>
            <w:spacing w:after="0" w:line="240" w:lineRule="auto"/>
          </w:pPr>
        </w:pPrChange>
      </w:pPr>
      <w:ins w:id="1722" w:author="Justin Fyfe" w:date="2012-12-13T11:04:00Z">
        <w:r>
          <w:rPr>
            <w:noProof/>
          </w:rPr>
          <w:t xml:space="preserve">            </w:t>
        </w:r>
        <w:r>
          <w:rPr>
            <w:noProof/>
            <w:color w:val="A31515"/>
          </w:rPr>
          <w:t>"url"</w:t>
        </w:r>
        <w:r>
          <w:rPr>
            <w:noProof/>
          </w:rPr>
          <w:t xml:space="preserve"> : </w:t>
        </w:r>
        <w:r>
          <w:rPr>
            <w:noProof/>
            <w:color w:val="A31515"/>
          </w:rPr>
          <w:t>"http://example.com/api/fred/1/facilities/1304954"</w:t>
        </w:r>
        <w:r>
          <w:rPr>
            <w:noProof/>
          </w:rPr>
          <w:t>,</w:t>
        </w:r>
      </w:ins>
    </w:p>
    <w:p w14:paraId="3A5ACC54" w14:textId="77777777" w:rsidR="009D0736" w:rsidRDefault="009D0736" w:rsidP="009D0736">
      <w:pPr>
        <w:pStyle w:val="Sample"/>
        <w:rPr>
          <w:ins w:id="1723" w:author="Justin Fyfe" w:date="2012-12-13T11:04:00Z"/>
          <w:noProof/>
        </w:rPr>
        <w:pPrChange w:id="1724" w:author="Justin Fyfe" w:date="2012-12-13T11:04:00Z">
          <w:pPr>
            <w:autoSpaceDE w:val="0"/>
            <w:autoSpaceDN w:val="0"/>
            <w:adjustRightInd w:val="0"/>
            <w:spacing w:after="0" w:line="240" w:lineRule="auto"/>
          </w:pPr>
        </w:pPrChange>
      </w:pPr>
      <w:ins w:id="1725" w:author="Justin Fyfe" w:date="2012-12-13T11:04:00Z">
        <w:r>
          <w:rPr>
            <w:noProof/>
          </w:rPr>
          <w:t xml:space="preserve">            </w:t>
        </w:r>
        <w:r>
          <w:rPr>
            <w:noProof/>
            <w:color w:val="A31515"/>
          </w:rPr>
          <w:t>"active"</w:t>
        </w:r>
        <w:r>
          <w:rPr>
            <w:noProof/>
          </w:rPr>
          <w:t xml:space="preserve"> : </w:t>
        </w:r>
        <w:r>
          <w:rPr>
            <w:noProof/>
            <w:color w:val="0000FF"/>
          </w:rPr>
          <w:t>true</w:t>
        </w:r>
        <w:r>
          <w:rPr>
            <w:noProof/>
          </w:rPr>
          <w:t>,</w:t>
        </w:r>
      </w:ins>
    </w:p>
    <w:p w14:paraId="485D88C2" w14:textId="009EC8B1" w:rsidR="009D0736" w:rsidRDefault="009D0736" w:rsidP="009D0736">
      <w:pPr>
        <w:pStyle w:val="Sample"/>
        <w:rPr>
          <w:ins w:id="1726" w:author="Justin Fyfe" w:date="2012-12-13T11:04:00Z"/>
          <w:noProof/>
        </w:rPr>
        <w:pPrChange w:id="1727" w:author="Justin Fyfe" w:date="2012-12-13T11:04:00Z">
          <w:pPr>
            <w:autoSpaceDE w:val="0"/>
            <w:autoSpaceDN w:val="0"/>
            <w:adjustRightInd w:val="0"/>
            <w:spacing w:after="0" w:line="240" w:lineRule="auto"/>
          </w:pPr>
        </w:pPrChange>
      </w:pPr>
      <w:ins w:id="1728" w:author="Justin Fyfe" w:date="2012-12-13T11:04:00Z">
        <w:r>
          <w:rPr>
            <w:noProof/>
          </w:rPr>
          <w:t xml:space="preserve">            </w:t>
        </w:r>
        <w:r>
          <w:rPr>
            <w:noProof/>
            <w:color w:val="A31515"/>
          </w:rPr>
          <w:t>"createdAt"</w:t>
        </w:r>
        <w:r>
          <w:rPr>
            <w:noProof/>
          </w:rPr>
          <w:t xml:space="preserve"> : </w:t>
        </w:r>
        <w:r>
          <w:rPr>
            <w:noProof/>
            <w:color w:val="A31515"/>
          </w:rPr>
          <w:t>"2012-11</w:t>
        </w:r>
        <w:r w:rsidR="00913C98">
          <w:rPr>
            <w:noProof/>
            <w:color w:val="A31515"/>
          </w:rPr>
          <w:t>-09T14:23:22Z</w:t>
        </w:r>
        <w:r>
          <w:rPr>
            <w:noProof/>
            <w:color w:val="A31515"/>
          </w:rPr>
          <w:t>"</w:t>
        </w:r>
        <w:r>
          <w:rPr>
            <w:noProof/>
          </w:rPr>
          <w:t>,</w:t>
        </w:r>
      </w:ins>
    </w:p>
    <w:p w14:paraId="475456F0" w14:textId="77777777" w:rsidR="009D0736" w:rsidRDefault="009D0736" w:rsidP="009D0736">
      <w:pPr>
        <w:pStyle w:val="Sample"/>
        <w:rPr>
          <w:ins w:id="1729" w:author="Justin Fyfe" w:date="2012-12-13T11:04:00Z"/>
          <w:noProof/>
        </w:rPr>
        <w:pPrChange w:id="1730" w:author="Justin Fyfe" w:date="2012-12-13T11:04:00Z">
          <w:pPr>
            <w:autoSpaceDE w:val="0"/>
            <w:autoSpaceDN w:val="0"/>
            <w:adjustRightInd w:val="0"/>
            <w:spacing w:after="0" w:line="240" w:lineRule="auto"/>
          </w:pPr>
        </w:pPrChange>
      </w:pPr>
      <w:ins w:id="1731" w:author="Justin Fyfe" w:date="2012-12-13T11:04:00Z">
        <w:r>
          <w:rPr>
            <w:noProof/>
          </w:rPr>
          <w:lastRenderedPageBreak/>
          <w:t xml:space="preserve">            </w:t>
        </w:r>
        <w:r>
          <w:rPr>
            <w:noProof/>
            <w:color w:val="A31515"/>
          </w:rPr>
          <w:t>"updatedAt"</w:t>
        </w:r>
        <w:r>
          <w:rPr>
            <w:noProof/>
          </w:rPr>
          <w:t xml:space="preserve"> : </w:t>
        </w:r>
        <w:r>
          <w:rPr>
            <w:noProof/>
            <w:color w:val="A31515"/>
          </w:rPr>
          <w:t>"2012-12-09T14:55:23Z"</w:t>
        </w:r>
        <w:r>
          <w:rPr>
            <w:noProof/>
          </w:rPr>
          <w:t>,</w:t>
        </w:r>
      </w:ins>
    </w:p>
    <w:p w14:paraId="09981493" w14:textId="77777777" w:rsidR="009D0736" w:rsidRDefault="009D0736" w:rsidP="009D0736">
      <w:pPr>
        <w:pStyle w:val="Sample"/>
        <w:rPr>
          <w:ins w:id="1732" w:author="Justin Fyfe" w:date="2012-12-13T11:04:00Z"/>
          <w:noProof/>
        </w:rPr>
        <w:pPrChange w:id="1733" w:author="Justin Fyfe" w:date="2012-12-13T11:04:00Z">
          <w:pPr>
            <w:autoSpaceDE w:val="0"/>
            <w:autoSpaceDN w:val="0"/>
            <w:adjustRightInd w:val="0"/>
            <w:spacing w:after="0" w:line="240" w:lineRule="auto"/>
          </w:pPr>
        </w:pPrChange>
      </w:pPr>
      <w:ins w:id="1734" w:author="Justin Fyfe" w:date="2012-12-13T11:04:00Z">
        <w:r>
          <w:rPr>
            <w:noProof/>
          </w:rPr>
          <w:t xml:space="preserve">            </w:t>
        </w:r>
        <w:r>
          <w:rPr>
            <w:noProof/>
            <w:color w:val="A31515"/>
          </w:rPr>
          <w:t>"coordinates"</w:t>
        </w:r>
        <w:r>
          <w:rPr>
            <w:noProof/>
          </w:rPr>
          <w:t xml:space="preserve"> : [ 1.69172, 29.52505 ],</w:t>
        </w:r>
      </w:ins>
    </w:p>
    <w:p w14:paraId="2A5A07A5" w14:textId="77777777" w:rsidR="009D0736" w:rsidRDefault="009D0736" w:rsidP="009D0736">
      <w:pPr>
        <w:pStyle w:val="Sample"/>
        <w:rPr>
          <w:ins w:id="1735" w:author="Justin Fyfe" w:date="2012-12-13T11:04:00Z"/>
          <w:noProof/>
        </w:rPr>
        <w:pPrChange w:id="1736" w:author="Justin Fyfe" w:date="2012-12-13T11:04:00Z">
          <w:pPr>
            <w:autoSpaceDE w:val="0"/>
            <w:autoSpaceDN w:val="0"/>
            <w:adjustRightInd w:val="0"/>
            <w:spacing w:after="0" w:line="240" w:lineRule="auto"/>
          </w:pPr>
        </w:pPrChange>
      </w:pPr>
      <w:ins w:id="1737" w:author="Justin Fyfe" w:date="2012-12-13T11:04:00Z">
        <w:r>
          <w:rPr>
            <w:noProof/>
          </w:rPr>
          <w:t xml:space="preserve">            </w:t>
        </w:r>
        <w:r>
          <w:rPr>
            <w:noProof/>
            <w:color w:val="A31515"/>
          </w:rPr>
          <w:t>"identifiers"</w:t>
        </w:r>
        <w:r>
          <w:rPr>
            <w:noProof/>
          </w:rPr>
          <w:t xml:space="preserve"> : [</w:t>
        </w:r>
      </w:ins>
    </w:p>
    <w:p w14:paraId="5AE42047" w14:textId="77777777" w:rsidR="009D0736" w:rsidRDefault="009D0736" w:rsidP="009D0736">
      <w:pPr>
        <w:pStyle w:val="Sample"/>
        <w:rPr>
          <w:ins w:id="1738" w:author="Justin Fyfe" w:date="2012-12-13T11:04:00Z"/>
          <w:noProof/>
        </w:rPr>
        <w:pPrChange w:id="1739" w:author="Justin Fyfe" w:date="2012-12-13T11:04:00Z">
          <w:pPr>
            <w:autoSpaceDE w:val="0"/>
            <w:autoSpaceDN w:val="0"/>
            <w:adjustRightInd w:val="0"/>
            <w:spacing w:after="0" w:line="240" w:lineRule="auto"/>
          </w:pPr>
        </w:pPrChange>
      </w:pPr>
      <w:ins w:id="1740" w:author="Justin Fyfe" w:date="2012-12-13T11:04:00Z">
        <w:r>
          <w:rPr>
            <w:noProof/>
          </w:rPr>
          <w:t xml:space="preserve">                    {</w:t>
        </w:r>
      </w:ins>
    </w:p>
    <w:p w14:paraId="7CB72DBD" w14:textId="77777777" w:rsidR="009D0736" w:rsidRDefault="009D0736" w:rsidP="009D0736">
      <w:pPr>
        <w:pStyle w:val="Sample"/>
        <w:rPr>
          <w:ins w:id="1741" w:author="Justin Fyfe" w:date="2012-12-13T11:04:00Z"/>
          <w:noProof/>
        </w:rPr>
        <w:pPrChange w:id="1742" w:author="Justin Fyfe" w:date="2012-12-13T11:04:00Z">
          <w:pPr>
            <w:autoSpaceDE w:val="0"/>
            <w:autoSpaceDN w:val="0"/>
            <w:adjustRightInd w:val="0"/>
            <w:spacing w:after="0" w:line="240" w:lineRule="auto"/>
          </w:pPr>
        </w:pPrChange>
      </w:pPr>
      <w:ins w:id="1743" w:author="Justin Fyfe" w:date="2012-12-13T11:04:00Z">
        <w:r>
          <w:rPr>
            <w:noProof/>
          </w:rPr>
          <w:t xml:space="preserve">                        </w:t>
        </w:r>
        <w:r>
          <w:rPr>
            <w:noProof/>
            <w:color w:val="A31515"/>
          </w:rPr>
          <w:t>"agency"</w:t>
        </w:r>
        <w:r>
          <w:rPr>
            <w:noProof/>
          </w:rPr>
          <w:t xml:space="preserve"> : </w:t>
        </w:r>
        <w:r>
          <w:rPr>
            <w:noProof/>
            <w:color w:val="A31515"/>
          </w:rPr>
          <w:t>"MOH"</w:t>
        </w:r>
        <w:r>
          <w:rPr>
            <w:noProof/>
          </w:rPr>
          <w:t>,</w:t>
        </w:r>
      </w:ins>
    </w:p>
    <w:p w14:paraId="1A62A5B9" w14:textId="77777777" w:rsidR="009D0736" w:rsidRDefault="009D0736" w:rsidP="009D0736">
      <w:pPr>
        <w:pStyle w:val="Sample"/>
        <w:rPr>
          <w:ins w:id="1744" w:author="Justin Fyfe" w:date="2012-12-13T11:04:00Z"/>
          <w:noProof/>
        </w:rPr>
        <w:pPrChange w:id="1745" w:author="Justin Fyfe" w:date="2012-12-13T11:04:00Z">
          <w:pPr>
            <w:autoSpaceDE w:val="0"/>
            <w:autoSpaceDN w:val="0"/>
            <w:adjustRightInd w:val="0"/>
            <w:spacing w:after="0" w:line="240" w:lineRule="auto"/>
          </w:pPr>
        </w:pPrChange>
      </w:pPr>
      <w:ins w:id="1746" w:author="Justin Fyfe" w:date="2012-12-13T11:04:00Z">
        <w:r>
          <w:rPr>
            <w:noProof/>
          </w:rPr>
          <w:t xml:space="preserve">                        </w:t>
        </w:r>
        <w:r>
          <w:rPr>
            <w:noProof/>
            <w:color w:val="A31515"/>
          </w:rPr>
          <w:t>"context"</w:t>
        </w:r>
        <w:r>
          <w:rPr>
            <w:noProof/>
          </w:rPr>
          <w:t xml:space="preserve"> : </w:t>
        </w:r>
        <w:r>
          <w:rPr>
            <w:noProof/>
            <w:color w:val="A31515"/>
          </w:rPr>
          <w:t>"HR"</w:t>
        </w:r>
        <w:r>
          <w:rPr>
            <w:noProof/>
          </w:rPr>
          <w:t>,</w:t>
        </w:r>
      </w:ins>
    </w:p>
    <w:p w14:paraId="557C59A3" w14:textId="77777777" w:rsidR="009D0736" w:rsidRDefault="009D0736" w:rsidP="009D0736">
      <w:pPr>
        <w:pStyle w:val="Sample"/>
        <w:rPr>
          <w:ins w:id="1747" w:author="Justin Fyfe" w:date="2012-12-13T11:04:00Z"/>
          <w:noProof/>
          <w:color w:val="A31515"/>
        </w:rPr>
        <w:pPrChange w:id="1748" w:author="Justin Fyfe" w:date="2012-12-13T11:04:00Z">
          <w:pPr>
            <w:autoSpaceDE w:val="0"/>
            <w:autoSpaceDN w:val="0"/>
            <w:adjustRightInd w:val="0"/>
            <w:spacing w:after="0" w:line="240" w:lineRule="auto"/>
          </w:pPr>
        </w:pPrChange>
      </w:pPr>
      <w:ins w:id="1749" w:author="Justin Fyfe" w:date="2012-12-13T11:04:00Z">
        <w:r>
          <w:rPr>
            <w:noProof/>
          </w:rPr>
          <w:t xml:space="preserve">                        </w:t>
        </w:r>
        <w:r>
          <w:rPr>
            <w:noProof/>
            <w:color w:val="A31515"/>
          </w:rPr>
          <w:t>"id"</w:t>
        </w:r>
        <w:r>
          <w:rPr>
            <w:noProof/>
          </w:rPr>
          <w:t xml:space="preserve"> : </w:t>
        </w:r>
        <w:r>
          <w:rPr>
            <w:noProof/>
            <w:color w:val="A31515"/>
          </w:rPr>
          <w:t>"20294"</w:t>
        </w:r>
      </w:ins>
    </w:p>
    <w:p w14:paraId="1E879B3B" w14:textId="77777777" w:rsidR="009D0736" w:rsidRDefault="009D0736" w:rsidP="009D0736">
      <w:pPr>
        <w:pStyle w:val="Sample"/>
        <w:rPr>
          <w:ins w:id="1750" w:author="Justin Fyfe" w:date="2012-12-13T11:04:00Z"/>
          <w:noProof/>
        </w:rPr>
        <w:pPrChange w:id="1751" w:author="Justin Fyfe" w:date="2012-12-13T11:04:00Z">
          <w:pPr>
            <w:autoSpaceDE w:val="0"/>
            <w:autoSpaceDN w:val="0"/>
            <w:adjustRightInd w:val="0"/>
            <w:spacing w:after="0" w:line="240" w:lineRule="auto"/>
          </w:pPr>
        </w:pPrChange>
      </w:pPr>
      <w:ins w:id="1752" w:author="Justin Fyfe" w:date="2012-12-13T11:04:00Z">
        <w:r>
          <w:rPr>
            <w:noProof/>
          </w:rPr>
          <w:t xml:space="preserve">                    },</w:t>
        </w:r>
      </w:ins>
    </w:p>
    <w:p w14:paraId="535AF82E" w14:textId="77777777" w:rsidR="009D0736" w:rsidRDefault="009D0736" w:rsidP="009D0736">
      <w:pPr>
        <w:pStyle w:val="Sample"/>
        <w:rPr>
          <w:ins w:id="1753" w:author="Justin Fyfe" w:date="2012-12-13T11:04:00Z"/>
          <w:noProof/>
        </w:rPr>
        <w:pPrChange w:id="1754" w:author="Justin Fyfe" w:date="2012-12-13T11:04:00Z">
          <w:pPr>
            <w:autoSpaceDE w:val="0"/>
            <w:autoSpaceDN w:val="0"/>
            <w:adjustRightInd w:val="0"/>
            <w:spacing w:after="0" w:line="240" w:lineRule="auto"/>
          </w:pPr>
        </w:pPrChange>
      </w:pPr>
      <w:ins w:id="1755" w:author="Justin Fyfe" w:date="2012-12-13T11:04:00Z">
        <w:r>
          <w:rPr>
            <w:noProof/>
          </w:rPr>
          <w:t xml:space="preserve">                    {</w:t>
        </w:r>
      </w:ins>
    </w:p>
    <w:p w14:paraId="63EFDD11" w14:textId="77777777" w:rsidR="009D0736" w:rsidRDefault="009D0736" w:rsidP="009D0736">
      <w:pPr>
        <w:pStyle w:val="Sample"/>
        <w:rPr>
          <w:ins w:id="1756" w:author="Justin Fyfe" w:date="2012-12-13T11:04:00Z"/>
          <w:noProof/>
        </w:rPr>
        <w:pPrChange w:id="1757" w:author="Justin Fyfe" w:date="2012-12-13T11:04:00Z">
          <w:pPr>
            <w:autoSpaceDE w:val="0"/>
            <w:autoSpaceDN w:val="0"/>
            <w:adjustRightInd w:val="0"/>
            <w:spacing w:after="0" w:line="240" w:lineRule="auto"/>
          </w:pPr>
        </w:pPrChange>
      </w:pPr>
      <w:ins w:id="1758" w:author="Justin Fyfe" w:date="2012-12-13T11:04:00Z">
        <w:r>
          <w:rPr>
            <w:noProof/>
          </w:rPr>
          <w:t xml:space="preserve">                        </w:t>
        </w:r>
        <w:r>
          <w:rPr>
            <w:noProof/>
            <w:color w:val="A31515"/>
          </w:rPr>
          <w:t>"agency"</w:t>
        </w:r>
        <w:r>
          <w:rPr>
            <w:noProof/>
          </w:rPr>
          <w:t xml:space="preserve"> : </w:t>
        </w:r>
        <w:r>
          <w:rPr>
            <w:noProof/>
            <w:color w:val="A31515"/>
          </w:rPr>
          <w:t>"UNICEF"</w:t>
        </w:r>
        <w:r>
          <w:rPr>
            <w:noProof/>
          </w:rPr>
          <w:t>,</w:t>
        </w:r>
      </w:ins>
    </w:p>
    <w:p w14:paraId="0400C5A6" w14:textId="77777777" w:rsidR="009D0736" w:rsidRDefault="009D0736" w:rsidP="009D0736">
      <w:pPr>
        <w:pStyle w:val="Sample"/>
        <w:rPr>
          <w:ins w:id="1759" w:author="Justin Fyfe" w:date="2012-12-13T11:04:00Z"/>
          <w:noProof/>
        </w:rPr>
        <w:pPrChange w:id="1760" w:author="Justin Fyfe" w:date="2012-12-13T11:04:00Z">
          <w:pPr>
            <w:autoSpaceDE w:val="0"/>
            <w:autoSpaceDN w:val="0"/>
            <w:adjustRightInd w:val="0"/>
            <w:spacing w:after="0" w:line="240" w:lineRule="auto"/>
          </w:pPr>
        </w:pPrChange>
      </w:pPr>
      <w:ins w:id="1761" w:author="Justin Fyfe" w:date="2012-12-13T11:04:00Z">
        <w:r>
          <w:rPr>
            <w:noProof/>
          </w:rPr>
          <w:t xml:space="preserve">                        </w:t>
        </w:r>
        <w:r>
          <w:rPr>
            <w:noProof/>
            <w:color w:val="A31515"/>
          </w:rPr>
          <w:t>"context"</w:t>
        </w:r>
        <w:r>
          <w:rPr>
            <w:noProof/>
          </w:rPr>
          <w:t xml:space="preserve"> : </w:t>
        </w:r>
        <w:r>
          <w:rPr>
            <w:noProof/>
            <w:color w:val="A31515"/>
          </w:rPr>
          <w:t>"DHIS"</w:t>
        </w:r>
        <w:r>
          <w:rPr>
            <w:noProof/>
          </w:rPr>
          <w:t>,</w:t>
        </w:r>
      </w:ins>
    </w:p>
    <w:p w14:paraId="2CAB1712" w14:textId="77777777" w:rsidR="009D0736" w:rsidRDefault="009D0736" w:rsidP="009D0736">
      <w:pPr>
        <w:pStyle w:val="Sample"/>
        <w:rPr>
          <w:ins w:id="1762" w:author="Justin Fyfe" w:date="2012-12-13T11:04:00Z"/>
          <w:noProof/>
          <w:color w:val="A31515"/>
        </w:rPr>
        <w:pPrChange w:id="1763" w:author="Justin Fyfe" w:date="2012-12-13T11:04:00Z">
          <w:pPr>
            <w:autoSpaceDE w:val="0"/>
            <w:autoSpaceDN w:val="0"/>
            <w:adjustRightInd w:val="0"/>
            <w:spacing w:after="0" w:line="240" w:lineRule="auto"/>
          </w:pPr>
        </w:pPrChange>
      </w:pPr>
      <w:ins w:id="1764" w:author="Justin Fyfe" w:date="2012-12-13T11:04:00Z">
        <w:r>
          <w:rPr>
            <w:noProof/>
          </w:rPr>
          <w:t xml:space="preserve">                        </w:t>
        </w:r>
        <w:r>
          <w:rPr>
            <w:noProof/>
            <w:color w:val="A31515"/>
          </w:rPr>
          <w:t>"id"</w:t>
        </w:r>
        <w:r>
          <w:rPr>
            <w:noProof/>
          </w:rPr>
          <w:t xml:space="preserve"> : </w:t>
        </w:r>
        <w:r>
          <w:rPr>
            <w:noProof/>
            <w:color w:val="A31515"/>
          </w:rPr>
          <w:t>"58845858"</w:t>
        </w:r>
      </w:ins>
    </w:p>
    <w:p w14:paraId="3AA0D5FF" w14:textId="77777777" w:rsidR="009D0736" w:rsidRDefault="009D0736" w:rsidP="009D0736">
      <w:pPr>
        <w:pStyle w:val="Sample"/>
        <w:rPr>
          <w:ins w:id="1765" w:author="Justin Fyfe" w:date="2012-12-13T11:04:00Z"/>
          <w:noProof/>
        </w:rPr>
        <w:pPrChange w:id="1766" w:author="Justin Fyfe" w:date="2012-12-13T11:04:00Z">
          <w:pPr>
            <w:autoSpaceDE w:val="0"/>
            <w:autoSpaceDN w:val="0"/>
            <w:adjustRightInd w:val="0"/>
            <w:spacing w:after="0" w:line="240" w:lineRule="auto"/>
          </w:pPr>
        </w:pPrChange>
      </w:pPr>
      <w:ins w:id="1767" w:author="Justin Fyfe" w:date="2012-12-13T11:04:00Z">
        <w:r>
          <w:rPr>
            <w:noProof/>
          </w:rPr>
          <w:t xml:space="preserve">                    }</w:t>
        </w:r>
      </w:ins>
    </w:p>
    <w:p w14:paraId="473E63EA" w14:textId="77777777" w:rsidR="009D0736" w:rsidRDefault="009D0736" w:rsidP="009D0736">
      <w:pPr>
        <w:pStyle w:val="Sample"/>
        <w:rPr>
          <w:ins w:id="1768" w:author="Justin Fyfe" w:date="2012-12-13T11:04:00Z"/>
          <w:noProof/>
        </w:rPr>
        <w:pPrChange w:id="1769" w:author="Justin Fyfe" w:date="2012-12-13T11:04:00Z">
          <w:pPr>
            <w:autoSpaceDE w:val="0"/>
            <w:autoSpaceDN w:val="0"/>
            <w:adjustRightInd w:val="0"/>
            <w:spacing w:after="0" w:line="240" w:lineRule="auto"/>
          </w:pPr>
        </w:pPrChange>
      </w:pPr>
      <w:ins w:id="1770" w:author="Justin Fyfe" w:date="2012-12-13T11:04:00Z">
        <w:r>
          <w:rPr>
            <w:noProof/>
          </w:rPr>
          <w:t xml:space="preserve">                ]</w:t>
        </w:r>
      </w:ins>
    </w:p>
    <w:p w14:paraId="3F8BDE67" w14:textId="77777777" w:rsidR="009D0736" w:rsidRDefault="009D0736" w:rsidP="009D0736">
      <w:pPr>
        <w:pStyle w:val="Sample"/>
        <w:rPr>
          <w:ins w:id="1771" w:author="Justin Fyfe" w:date="2012-12-13T11:04:00Z"/>
          <w:noProof/>
        </w:rPr>
        <w:pPrChange w:id="1772" w:author="Justin Fyfe" w:date="2012-12-13T11:04:00Z">
          <w:pPr>
            <w:autoSpaceDE w:val="0"/>
            <w:autoSpaceDN w:val="0"/>
            <w:adjustRightInd w:val="0"/>
            <w:spacing w:after="0" w:line="240" w:lineRule="auto"/>
          </w:pPr>
        </w:pPrChange>
      </w:pPr>
      <w:ins w:id="1773" w:author="Justin Fyfe" w:date="2012-12-13T11:04:00Z">
        <w:r>
          <w:rPr>
            <w:noProof/>
          </w:rPr>
          <w:t xml:space="preserve">        },</w:t>
        </w:r>
      </w:ins>
    </w:p>
    <w:p w14:paraId="73DFD973" w14:textId="07115D2C" w:rsidR="009D0736" w:rsidRDefault="009D0736" w:rsidP="009D0736">
      <w:pPr>
        <w:pStyle w:val="Sample"/>
        <w:rPr>
          <w:ins w:id="1774" w:author="Justin Fyfe" w:date="2012-12-13T11:04:00Z"/>
          <w:noProof/>
        </w:rPr>
        <w:pPrChange w:id="1775" w:author="Justin Fyfe" w:date="2012-12-13T11:04:00Z">
          <w:pPr>
            <w:autoSpaceDE w:val="0"/>
            <w:autoSpaceDN w:val="0"/>
            <w:adjustRightInd w:val="0"/>
            <w:spacing w:after="0" w:line="240" w:lineRule="auto"/>
          </w:pPr>
        </w:pPrChange>
      </w:pPr>
      <w:ins w:id="1776" w:author="Justin Fyfe" w:date="2012-12-13T11:04:00Z">
        <w:r>
          <w:rPr>
            <w:noProof/>
          </w:rPr>
          <w:t xml:space="preserve">        {</w:t>
        </w:r>
      </w:ins>
    </w:p>
    <w:p w14:paraId="6DA60E48" w14:textId="77777777" w:rsidR="009D0736" w:rsidRDefault="009D0736" w:rsidP="009D0736">
      <w:pPr>
        <w:pStyle w:val="Sample"/>
        <w:rPr>
          <w:ins w:id="1777" w:author="Justin Fyfe" w:date="2012-12-13T11:04:00Z"/>
          <w:noProof/>
        </w:rPr>
        <w:pPrChange w:id="1778" w:author="Justin Fyfe" w:date="2012-12-13T11:04:00Z">
          <w:pPr>
            <w:autoSpaceDE w:val="0"/>
            <w:autoSpaceDN w:val="0"/>
            <w:adjustRightInd w:val="0"/>
            <w:spacing w:after="0" w:line="240" w:lineRule="auto"/>
          </w:pPr>
        </w:pPrChange>
      </w:pPr>
      <w:ins w:id="1779" w:author="Justin Fyfe" w:date="2012-12-13T11:04:00Z">
        <w:r>
          <w:rPr>
            <w:noProof/>
          </w:rPr>
          <w:t xml:space="preserve">            ...</w:t>
        </w:r>
      </w:ins>
    </w:p>
    <w:p w14:paraId="167EC397" w14:textId="77777777" w:rsidR="009D0736" w:rsidRDefault="009D0736" w:rsidP="009D0736">
      <w:pPr>
        <w:pStyle w:val="Sample"/>
        <w:rPr>
          <w:ins w:id="1780" w:author="Justin Fyfe" w:date="2012-12-13T11:04:00Z"/>
          <w:noProof/>
        </w:rPr>
        <w:pPrChange w:id="1781" w:author="Justin Fyfe" w:date="2012-12-13T11:04:00Z">
          <w:pPr>
            <w:autoSpaceDE w:val="0"/>
            <w:autoSpaceDN w:val="0"/>
            <w:adjustRightInd w:val="0"/>
            <w:spacing w:after="0" w:line="240" w:lineRule="auto"/>
          </w:pPr>
        </w:pPrChange>
      </w:pPr>
      <w:ins w:id="1782" w:author="Justin Fyfe" w:date="2012-12-13T11:04:00Z">
        <w:r>
          <w:rPr>
            <w:noProof/>
          </w:rPr>
          <w:t xml:space="preserve">        }</w:t>
        </w:r>
      </w:ins>
    </w:p>
    <w:p w14:paraId="18222CD5" w14:textId="77777777" w:rsidR="009D0736" w:rsidRDefault="009D0736" w:rsidP="009D0736">
      <w:pPr>
        <w:pStyle w:val="Sample"/>
        <w:rPr>
          <w:ins w:id="1783" w:author="Justin Fyfe" w:date="2012-12-13T11:04:00Z"/>
          <w:noProof/>
        </w:rPr>
        <w:pPrChange w:id="1784" w:author="Justin Fyfe" w:date="2012-12-13T11:04:00Z">
          <w:pPr>
            <w:autoSpaceDE w:val="0"/>
            <w:autoSpaceDN w:val="0"/>
            <w:adjustRightInd w:val="0"/>
            <w:spacing w:after="0" w:line="240" w:lineRule="auto"/>
          </w:pPr>
        </w:pPrChange>
      </w:pPr>
      <w:ins w:id="1785" w:author="Justin Fyfe" w:date="2012-12-13T11:04:00Z">
        <w:r>
          <w:rPr>
            <w:noProof/>
          </w:rPr>
          <w:t xml:space="preserve">    ]</w:t>
        </w:r>
      </w:ins>
    </w:p>
    <w:p w14:paraId="721EAAF6" w14:textId="77777777" w:rsidR="009D0736" w:rsidRDefault="009D0736" w:rsidP="009D0736">
      <w:pPr>
        <w:pStyle w:val="Sample"/>
        <w:rPr>
          <w:ins w:id="1786" w:author="Justin Fyfe" w:date="2012-12-13T11:04:00Z"/>
          <w:noProof/>
        </w:rPr>
        <w:pPrChange w:id="1787" w:author="Justin Fyfe" w:date="2012-12-13T11:04:00Z">
          <w:pPr>
            <w:autoSpaceDE w:val="0"/>
            <w:autoSpaceDN w:val="0"/>
            <w:adjustRightInd w:val="0"/>
            <w:spacing w:after="0" w:line="240" w:lineRule="auto"/>
          </w:pPr>
        </w:pPrChange>
      </w:pPr>
      <w:ins w:id="1788" w:author="Justin Fyfe" w:date="2012-12-13T11:04:00Z">
        <w:r>
          <w:rPr>
            <w:noProof/>
          </w:rPr>
          <w:t>}</w:t>
        </w:r>
      </w:ins>
    </w:p>
    <w:p w14:paraId="27A7BA0A" w14:textId="1D91996E" w:rsidR="00FC302A" w:rsidDel="009D0736" w:rsidRDefault="009D0736" w:rsidP="009D0736">
      <w:pPr>
        <w:pStyle w:val="Sample"/>
        <w:rPr>
          <w:del w:id="1789" w:author="Justin Fyfe" w:date="2012-12-13T11:04:00Z"/>
          <w:noProof/>
        </w:rPr>
      </w:pPr>
      <w:ins w:id="1790" w:author="Justin Fyfe" w:date="2012-12-13T11:04:00Z">
        <w:r w:rsidDel="009D0736">
          <w:rPr>
            <w:noProof/>
          </w:rPr>
          <w:t xml:space="preserve"> </w:t>
        </w:r>
      </w:ins>
      <w:del w:id="1791" w:author="Justin Fyfe" w:date="2012-12-13T11:04:00Z">
        <w:r w:rsidR="00FC302A" w:rsidDel="009D0736">
          <w:rPr>
            <w:noProof/>
          </w:rPr>
          <w:delText>{</w:delText>
        </w:r>
      </w:del>
    </w:p>
    <w:p w14:paraId="6898E3D4" w14:textId="2526657C" w:rsidR="00FC302A" w:rsidDel="009D0736" w:rsidRDefault="00FC302A" w:rsidP="00FC302A">
      <w:pPr>
        <w:pStyle w:val="Sample"/>
        <w:rPr>
          <w:del w:id="1792" w:author="Justin Fyfe" w:date="2012-12-13T11:04:00Z"/>
          <w:noProof/>
        </w:rPr>
      </w:pPr>
      <w:del w:id="1793" w:author="Justin Fyfe" w:date="2012-12-13T11:04:00Z">
        <w:r w:rsidDel="009D0736">
          <w:rPr>
            <w:noProof/>
          </w:rPr>
          <w:delText xml:space="preserve">    </w:delText>
        </w:r>
        <w:r w:rsidDel="009D0736">
          <w:rPr>
            <w:noProof/>
            <w:color w:val="A31515"/>
          </w:rPr>
          <w:delText>"facilities"</w:delText>
        </w:r>
        <w:r w:rsidDel="009D0736">
          <w:rPr>
            <w:noProof/>
          </w:rPr>
          <w:delText xml:space="preserve"> : [</w:delText>
        </w:r>
      </w:del>
    </w:p>
    <w:p w14:paraId="4C691FD2" w14:textId="7513D967" w:rsidR="00FC302A" w:rsidDel="009D0736" w:rsidRDefault="00FC302A" w:rsidP="00FC302A">
      <w:pPr>
        <w:pStyle w:val="Sample"/>
        <w:rPr>
          <w:del w:id="1794" w:author="Justin Fyfe" w:date="2012-12-13T11:04:00Z"/>
          <w:noProof/>
        </w:rPr>
      </w:pPr>
      <w:del w:id="1795" w:author="Justin Fyfe" w:date="2012-12-13T11:04:00Z">
        <w:r w:rsidDel="009D0736">
          <w:rPr>
            <w:noProof/>
          </w:rPr>
          <w:delText xml:space="preserve">        </w:delText>
        </w:r>
        <w:r w:rsidDel="009D0736">
          <w:rPr>
            <w:noProof/>
            <w:color w:val="A31515"/>
          </w:rPr>
          <w:delText>"facility"</w:delText>
        </w:r>
        <w:r w:rsidDel="009D0736">
          <w:rPr>
            <w:noProof/>
          </w:rPr>
          <w:delText xml:space="preserve"> : {</w:delText>
        </w:r>
      </w:del>
    </w:p>
    <w:p w14:paraId="77F69307" w14:textId="2432BD21" w:rsidR="00FC302A" w:rsidDel="009D0736" w:rsidRDefault="00FC302A" w:rsidP="00FC302A">
      <w:pPr>
        <w:pStyle w:val="Sample"/>
        <w:rPr>
          <w:del w:id="1796" w:author="Justin Fyfe" w:date="2012-12-13T11:04:00Z"/>
          <w:noProof/>
        </w:rPr>
      </w:pPr>
      <w:del w:id="1797" w:author="Justin Fyfe" w:date="2012-12-13T11:04:00Z">
        <w:r w:rsidDel="009D0736">
          <w:rPr>
            <w:noProof/>
          </w:rPr>
          <w:delText xml:space="preserve">            </w:delText>
        </w:r>
        <w:r w:rsidDel="009D0736">
          <w:rPr>
            <w:noProof/>
            <w:color w:val="A31515"/>
          </w:rPr>
          <w:delText>"name"</w:delText>
        </w:r>
        <w:r w:rsidDel="009D0736">
          <w:rPr>
            <w:noProof/>
          </w:rPr>
          <w:delText xml:space="preserve"> : </w:delText>
        </w:r>
        <w:r w:rsidDel="009D0736">
          <w:rPr>
            <w:noProof/>
            <w:color w:val="A31515"/>
          </w:rPr>
          <w:delText>"Good Health Hospital"</w:delText>
        </w:r>
        <w:r w:rsidDel="009D0736">
          <w:rPr>
            <w:noProof/>
          </w:rPr>
          <w:delText>,</w:delText>
        </w:r>
      </w:del>
    </w:p>
    <w:p w14:paraId="49736848" w14:textId="132AF7D2" w:rsidR="00FC302A" w:rsidDel="009D0736" w:rsidRDefault="00FC302A" w:rsidP="00FC302A">
      <w:pPr>
        <w:pStyle w:val="Sample"/>
        <w:rPr>
          <w:del w:id="1798" w:author="Justin Fyfe" w:date="2012-12-13T11:04:00Z"/>
          <w:noProof/>
        </w:rPr>
      </w:pPr>
      <w:del w:id="1799" w:author="Justin Fyfe" w:date="2012-12-13T11:04:00Z">
        <w:r w:rsidDel="009D0736">
          <w:rPr>
            <w:noProof/>
          </w:rPr>
          <w:delText xml:space="preserve">            </w:delText>
        </w:r>
        <w:r w:rsidDel="009D0736">
          <w:rPr>
            <w:noProof/>
            <w:color w:val="A31515"/>
          </w:rPr>
          <w:delText>"id"</w:delText>
        </w:r>
        <w:r w:rsidDel="009D0736">
          <w:rPr>
            <w:noProof/>
          </w:rPr>
          <w:delText xml:space="preserve"> : </w:delText>
        </w:r>
        <w:r w:rsidDel="009D0736">
          <w:rPr>
            <w:noProof/>
            <w:color w:val="A31515"/>
          </w:rPr>
          <w:delText>"urn:uuid:57A69100-26C4-4db4-897B-63F37866F0F5"</w:delText>
        </w:r>
        <w:r w:rsidDel="009D0736">
          <w:rPr>
            <w:noProof/>
          </w:rPr>
          <w:delText>,</w:delText>
        </w:r>
      </w:del>
    </w:p>
    <w:p w14:paraId="6B746BFE" w14:textId="3DDBC849" w:rsidR="00FC302A" w:rsidDel="009D0736" w:rsidRDefault="00FC302A" w:rsidP="00FC302A">
      <w:pPr>
        <w:pStyle w:val="Sample"/>
        <w:rPr>
          <w:del w:id="1800" w:author="Justin Fyfe" w:date="2012-12-13T11:04:00Z"/>
          <w:noProof/>
        </w:rPr>
      </w:pPr>
      <w:del w:id="1801" w:author="Justin Fyfe" w:date="2012-12-13T11:04:00Z">
        <w:r w:rsidDel="009D0736">
          <w:rPr>
            <w:noProof/>
          </w:rPr>
          <w:delText xml:space="preserve">            </w:delText>
        </w:r>
        <w:r w:rsidDel="009D0736">
          <w:rPr>
            <w:noProof/>
            <w:color w:val="A31515"/>
          </w:rPr>
          <w:delText>"url"</w:delText>
        </w:r>
        <w:r w:rsidDel="009D0736">
          <w:rPr>
            <w:noProof/>
          </w:rPr>
          <w:delText xml:space="preserve"> : </w:delText>
        </w:r>
        <w:r w:rsidDel="009D0736">
          <w:rPr>
            <w:noProof/>
            <w:color w:val="A31515"/>
          </w:rPr>
          <w:delText>"http://example.com/api/fred/1/facilities/1304954"</w:delText>
        </w:r>
        <w:r w:rsidDel="009D0736">
          <w:rPr>
            <w:noProof/>
          </w:rPr>
          <w:delText>,</w:delText>
        </w:r>
      </w:del>
    </w:p>
    <w:p w14:paraId="6C5FE74E" w14:textId="339F5B95" w:rsidR="00FC302A" w:rsidDel="009D0736" w:rsidRDefault="00FC302A" w:rsidP="00FC302A">
      <w:pPr>
        <w:pStyle w:val="Sample"/>
        <w:rPr>
          <w:del w:id="1802" w:author="Justin Fyfe" w:date="2012-12-13T11:02:00Z"/>
          <w:noProof/>
        </w:rPr>
      </w:pPr>
      <w:del w:id="1803" w:author="Justin Fyfe" w:date="2012-12-13T11:02:00Z">
        <w:r w:rsidDel="009D0736">
          <w:rPr>
            <w:noProof/>
          </w:rPr>
          <w:delText xml:space="preserve">            </w:delText>
        </w:r>
        <w:r w:rsidDel="009D0736">
          <w:rPr>
            <w:noProof/>
            <w:color w:val="A31515"/>
          </w:rPr>
          <w:delText>"identifiers"</w:delText>
        </w:r>
        <w:r w:rsidDel="009D0736">
          <w:rPr>
            <w:noProof/>
          </w:rPr>
          <w:delText xml:space="preserve"> : [</w:delText>
        </w:r>
      </w:del>
    </w:p>
    <w:p w14:paraId="36399B3D" w14:textId="1A78713A" w:rsidR="00FC302A" w:rsidDel="009D0736" w:rsidRDefault="00FC302A" w:rsidP="00FC302A">
      <w:pPr>
        <w:pStyle w:val="Sample"/>
        <w:rPr>
          <w:del w:id="1804" w:author="Justin Fyfe" w:date="2012-12-13T11:02:00Z"/>
          <w:noProof/>
        </w:rPr>
      </w:pPr>
      <w:del w:id="1805" w:author="Justin Fyfe" w:date="2012-12-13T11:02:00Z">
        <w:r w:rsidDel="009D0736">
          <w:rPr>
            <w:noProof/>
          </w:rPr>
          <w:delText xml:space="preserve">                {</w:delText>
        </w:r>
      </w:del>
    </w:p>
    <w:p w14:paraId="5B054F65" w14:textId="742DB0F6" w:rsidR="00FC302A" w:rsidDel="009D0736" w:rsidRDefault="00FC302A" w:rsidP="00FC302A">
      <w:pPr>
        <w:pStyle w:val="Sample"/>
        <w:rPr>
          <w:del w:id="1806" w:author="Justin Fyfe" w:date="2012-12-13T11:02:00Z"/>
          <w:noProof/>
        </w:rPr>
      </w:pPr>
      <w:del w:id="1807" w:author="Justin Fyfe" w:date="2012-12-13T11:02:00Z">
        <w:r w:rsidDel="009D0736">
          <w:rPr>
            <w:noProof/>
          </w:rPr>
          <w:delText xml:space="preserve">                    </w:delText>
        </w:r>
        <w:r w:rsidDel="009D0736">
          <w:rPr>
            <w:noProof/>
            <w:color w:val="A31515"/>
          </w:rPr>
          <w:delText>"agency"</w:delText>
        </w:r>
        <w:r w:rsidDel="009D0736">
          <w:rPr>
            <w:noProof/>
          </w:rPr>
          <w:delText xml:space="preserve"> : </w:delText>
        </w:r>
        <w:r w:rsidDel="009D0736">
          <w:rPr>
            <w:noProof/>
            <w:color w:val="A31515"/>
          </w:rPr>
          <w:delText>"MOH"</w:delText>
        </w:r>
        <w:r w:rsidDel="009D0736">
          <w:rPr>
            <w:noProof/>
          </w:rPr>
          <w:delText>,</w:delText>
        </w:r>
      </w:del>
    </w:p>
    <w:p w14:paraId="75C3C688" w14:textId="778880E0" w:rsidR="00FC302A" w:rsidDel="009D0736" w:rsidRDefault="00FC302A" w:rsidP="00FC302A">
      <w:pPr>
        <w:pStyle w:val="Sample"/>
        <w:rPr>
          <w:del w:id="1808" w:author="Justin Fyfe" w:date="2012-12-13T11:02:00Z"/>
          <w:noProof/>
        </w:rPr>
      </w:pPr>
      <w:del w:id="1809" w:author="Justin Fyfe" w:date="2012-12-13T11:02:00Z">
        <w:r w:rsidDel="009D0736">
          <w:rPr>
            <w:noProof/>
          </w:rPr>
          <w:delText xml:space="preserve">                    </w:delText>
        </w:r>
        <w:r w:rsidDel="009D0736">
          <w:rPr>
            <w:noProof/>
            <w:color w:val="A31515"/>
          </w:rPr>
          <w:delText>"context"</w:delText>
        </w:r>
        <w:r w:rsidDel="009D0736">
          <w:rPr>
            <w:noProof/>
          </w:rPr>
          <w:delText xml:space="preserve"> : </w:delText>
        </w:r>
        <w:r w:rsidDel="009D0736">
          <w:rPr>
            <w:noProof/>
            <w:color w:val="A31515"/>
          </w:rPr>
          <w:delText>"HR"</w:delText>
        </w:r>
        <w:r w:rsidDel="009D0736">
          <w:rPr>
            <w:noProof/>
          </w:rPr>
          <w:delText>,</w:delText>
        </w:r>
      </w:del>
    </w:p>
    <w:p w14:paraId="72A43E5F" w14:textId="03892C6A" w:rsidR="00FC302A" w:rsidDel="009D0736" w:rsidRDefault="00FC302A" w:rsidP="00FC302A">
      <w:pPr>
        <w:pStyle w:val="Sample"/>
        <w:rPr>
          <w:del w:id="1810" w:author="Justin Fyfe" w:date="2012-12-13T11:02:00Z"/>
          <w:noProof/>
          <w:color w:val="A31515"/>
        </w:rPr>
      </w:pPr>
      <w:del w:id="1811" w:author="Justin Fyfe" w:date="2012-12-13T11:02:00Z">
        <w:r w:rsidDel="009D0736">
          <w:rPr>
            <w:noProof/>
          </w:rPr>
          <w:delText xml:space="preserve">                    </w:delText>
        </w:r>
        <w:r w:rsidDel="009D0736">
          <w:rPr>
            <w:noProof/>
            <w:color w:val="A31515"/>
          </w:rPr>
          <w:delText>"id"</w:delText>
        </w:r>
        <w:r w:rsidDel="009D0736">
          <w:rPr>
            <w:noProof/>
          </w:rPr>
          <w:delText xml:space="preserve"> : </w:delText>
        </w:r>
        <w:r w:rsidDel="009D0736">
          <w:rPr>
            <w:noProof/>
            <w:color w:val="A31515"/>
          </w:rPr>
          <w:delText>"20294"</w:delText>
        </w:r>
      </w:del>
    </w:p>
    <w:p w14:paraId="21F9C32A" w14:textId="40798459" w:rsidR="00FC302A" w:rsidDel="009D0736" w:rsidRDefault="00FC302A" w:rsidP="00FC302A">
      <w:pPr>
        <w:pStyle w:val="Sample"/>
        <w:rPr>
          <w:del w:id="1812" w:author="Justin Fyfe" w:date="2012-12-13T11:02:00Z"/>
          <w:noProof/>
        </w:rPr>
      </w:pPr>
      <w:del w:id="1813" w:author="Justin Fyfe" w:date="2012-12-13T11:02:00Z">
        <w:r w:rsidDel="009D0736">
          <w:rPr>
            <w:noProof/>
          </w:rPr>
          <w:delText xml:space="preserve">                },</w:delText>
        </w:r>
      </w:del>
    </w:p>
    <w:p w14:paraId="05C0F775" w14:textId="29A7B304" w:rsidR="00FC302A" w:rsidDel="009D0736" w:rsidRDefault="00FC302A" w:rsidP="00FC302A">
      <w:pPr>
        <w:pStyle w:val="Sample"/>
        <w:rPr>
          <w:del w:id="1814" w:author="Justin Fyfe" w:date="2012-12-13T11:02:00Z"/>
          <w:noProof/>
        </w:rPr>
      </w:pPr>
      <w:del w:id="1815" w:author="Justin Fyfe" w:date="2012-12-13T11:02:00Z">
        <w:r w:rsidDel="009D0736">
          <w:rPr>
            <w:noProof/>
          </w:rPr>
          <w:delText xml:space="preserve">                {</w:delText>
        </w:r>
      </w:del>
    </w:p>
    <w:p w14:paraId="56E1E4C5" w14:textId="6B9FB38E" w:rsidR="00FC302A" w:rsidDel="009D0736" w:rsidRDefault="00FC302A" w:rsidP="00FC302A">
      <w:pPr>
        <w:pStyle w:val="Sample"/>
        <w:rPr>
          <w:del w:id="1816" w:author="Justin Fyfe" w:date="2012-12-13T11:02:00Z"/>
          <w:noProof/>
        </w:rPr>
      </w:pPr>
      <w:del w:id="1817" w:author="Justin Fyfe" w:date="2012-12-13T11:02:00Z">
        <w:r w:rsidDel="009D0736">
          <w:rPr>
            <w:noProof/>
          </w:rPr>
          <w:delText xml:space="preserve">                    </w:delText>
        </w:r>
        <w:r w:rsidDel="009D0736">
          <w:rPr>
            <w:noProof/>
            <w:color w:val="A31515"/>
          </w:rPr>
          <w:delText>"agency"</w:delText>
        </w:r>
        <w:r w:rsidDel="009D0736">
          <w:rPr>
            <w:noProof/>
          </w:rPr>
          <w:delText xml:space="preserve"> : </w:delText>
        </w:r>
        <w:r w:rsidDel="009D0736">
          <w:rPr>
            <w:noProof/>
            <w:color w:val="A31515"/>
          </w:rPr>
          <w:delText>"UNICEF"</w:delText>
        </w:r>
        <w:r w:rsidDel="009D0736">
          <w:rPr>
            <w:noProof/>
          </w:rPr>
          <w:delText>,</w:delText>
        </w:r>
      </w:del>
    </w:p>
    <w:p w14:paraId="33124C48" w14:textId="33B67984" w:rsidR="00FC302A" w:rsidDel="009D0736" w:rsidRDefault="00FC302A" w:rsidP="00FC302A">
      <w:pPr>
        <w:pStyle w:val="Sample"/>
        <w:rPr>
          <w:del w:id="1818" w:author="Justin Fyfe" w:date="2012-12-13T11:02:00Z"/>
          <w:noProof/>
        </w:rPr>
      </w:pPr>
      <w:del w:id="1819" w:author="Justin Fyfe" w:date="2012-12-13T11:02:00Z">
        <w:r w:rsidDel="009D0736">
          <w:rPr>
            <w:noProof/>
          </w:rPr>
          <w:delText xml:space="preserve">                    </w:delText>
        </w:r>
        <w:r w:rsidDel="009D0736">
          <w:rPr>
            <w:noProof/>
            <w:color w:val="A31515"/>
          </w:rPr>
          <w:delText>"context"</w:delText>
        </w:r>
        <w:r w:rsidDel="009D0736">
          <w:rPr>
            <w:noProof/>
          </w:rPr>
          <w:delText xml:space="preserve"> : </w:delText>
        </w:r>
        <w:r w:rsidDel="009D0736">
          <w:rPr>
            <w:noProof/>
            <w:color w:val="A31515"/>
          </w:rPr>
          <w:delText>"DHIS"</w:delText>
        </w:r>
        <w:r w:rsidDel="009D0736">
          <w:rPr>
            <w:noProof/>
          </w:rPr>
          <w:delText>,</w:delText>
        </w:r>
      </w:del>
    </w:p>
    <w:p w14:paraId="60054384" w14:textId="10D719C2" w:rsidR="00FC302A" w:rsidDel="009D0736" w:rsidRDefault="00FC302A" w:rsidP="00FC302A">
      <w:pPr>
        <w:pStyle w:val="Sample"/>
        <w:rPr>
          <w:del w:id="1820" w:author="Justin Fyfe" w:date="2012-12-13T11:02:00Z"/>
          <w:noProof/>
          <w:color w:val="A31515"/>
        </w:rPr>
      </w:pPr>
      <w:del w:id="1821" w:author="Justin Fyfe" w:date="2012-12-13T11:02:00Z">
        <w:r w:rsidDel="009D0736">
          <w:rPr>
            <w:noProof/>
          </w:rPr>
          <w:delText xml:space="preserve">                    </w:delText>
        </w:r>
        <w:r w:rsidDel="009D0736">
          <w:rPr>
            <w:noProof/>
            <w:color w:val="A31515"/>
          </w:rPr>
          <w:delText>"id"</w:delText>
        </w:r>
        <w:r w:rsidDel="009D0736">
          <w:rPr>
            <w:noProof/>
          </w:rPr>
          <w:delText xml:space="preserve"> : </w:delText>
        </w:r>
        <w:r w:rsidDel="009D0736">
          <w:rPr>
            <w:noProof/>
            <w:color w:val="A31515"/>
          </w:rPr>
          <w:delText>"58845858"</w:delText>
        </w:r>
      </w:del>
    </w:p>
    <w:p w14:paraId="44FC053B" w14:textId="2703EFA2" w:rsidR="00FC302A" w:rsidDel="009D0736" w:rsidRDefault="00FC302A" w:rsidP="00FC302A">
      <w:pPr>
        <w:pStyle w:val="Sample"/>
        <w:rPr>
          <w:del w:id="1822" w:author="Justin Fyfe" w:date="2012-12-13T11:02:00Z"/>
          <w:noProof/>
        </w:rPr>
      </w:pPr>
      <w:del w:id="1823" w:author="Justin Fyfe" w:date="2012-12-13T11:02:00Z">
        <w:r w:rsidDel="009D0736">
          <w:rPr>
            <w:noProof/>
          </w:rPr>
          <w:delText xml:space="preserve">                }</w:delText>
        </w:r>
      </w:del>
    </w:p>
    <w:p w14:paraId="13617FF4" w14:textId="5D0CF09E" w:rsidR="00FC302A" w:rsidDel="009D0736" w:rsidRDefault="00FC302A" w:rsidP="00FC302A">
      <w:pPr>
        <w:pStyle w:val="Sample"/>
        <w:rPr>
          <w:del w:id="1824" w:author="Justin Fyfe" w:date="2012-12-13T11:02:00Z"/>
          <w:noProof/>
        </w:rPr>
      </w:pPr>
      <w:del w:id="1825" w:author="Justin Fyfe" w:date="2012-12-13T11:02:00Z">
        <w:r w:rsidDel="009D0736">
          <w:rPr>
            <w:noProof/>
          </w:rPr>
          <w:delText xml:space="preserve">            ],</w:delText>
        </w:r>
      </w:del>
    </w:p>
    <w:p w14:paraId="1E766D1D" w14:textId="003CD4B5" w:rsidR="00FC302A" w:rsidDel="009D0736" w:rsidRDefault="00FC302A" w:rsidP="00FC302A">
      <w:pPr>
        <w:pStyle w:val="Sample"/>
        <w:rPr>
          <w:del w:id="1826" w:author="Justin Fyfe" w:date="2012-12-13T11:04:00Z"/>
          <w:noProof/>
        </w:rPr>
      </w:pPr>
      <w:del w:id="1827" w:author="Justin Fyfe" w:date="2012-12-13T11:04:00Z">
        <w:r w:rsidDel="009D0736">
          <w:rPr>
            <w:noProof/>
          </w:rPr>
          <w:delText xml:space="preserve">            </w:delText>
        </w:r>
        <w:r w:rsidDel="009D0736">
          <w:rPr>
            <w:noProof/>
            <w:color w:val="A31515"/>
          </w:rPr>
          <w:delText>"active"</w:delText>
        </w:r>
        <w:r w:rsidDel="009D0736">
          <w:rPr>
            <w:noProof/>
          </w:rPr>
          <w:delText xml:space="preserve"> : </w:delText>
        </w:r>
        <w:r w:rsidDel="009D0736">
          <w:rPr>
            <w:noProof/>
            <w:color w:val="0000FF"/>
          </w:rPr>
          <w:delText>true</w:delText>
        </w:r>
        <w:r w:rsidDel="009D0736">
          <w:rPr>
            <w:noProof/>
          </w:rPr>
          <w:delText>,</w:delText>
        </w:r>
      </w:del>
    </w:p>
    <w:p w14:paraId="4044B139" w14:textId="44DABE23" w:rsidR="00FC302A" w:rsidDel="009D0736" w:rsidRDefault="00FC302A" w:rsidP="00FC302A">
      <w:pPr>
        <w:pStyle w:val="Sample"/>
        <w:rPr>
          <w:del w:id="1828" w:author="Justin Fyfe" w:date="2012-12-13T11:04:00Z"/>
          <w:noProof/>
        </w:rPr>
      </w:pPr>
      <w:del w:id="1829" w:author="Justin Fyfe" w:date="2012-12-13T11:04:00Z">
        <w:r w:rsidDel="009D0736">
          <w:rPr>
            <w:noProof/>
          </w:rPr>
          <w:delText xml:space="preserve">            </w:delText>
        </w:r>
        <w:r w:rsidDel="009D0736">
          <w:rPr>
            <w:noProof/>
            <w:color w:val="A31515"/>
          </w:rPr>
          <w:delText>"created</w:delText>
        </w:r>
      </w:del>
      <w:del w:id="1830" w:author="Justin Fyfe" w:date="2012-12-13T11:02:00Z">
        <w:r w:rsidDel="009D0736">
          <w:rPr>
            <w:noProof/>
            <w:color w:val="A31515"/>
          </w:rPr>
          <w:delText>_a</w:delText>
        </w:r>
      </w:del>
      <w:del w:id="1831" w:author="Justin Fyfe" w:date="2012-12-13T11:04:00Z">
        <w:r w:rsidDel="009D0736">
          <w:rPr>
            <w:noProof/>
            <w:color w:val="A31515"/>
          </w:rPr>
          <w:delText>t"</w:delText>
        </w:r>
        <w:r w:rsidDel="009D0736">
          <w:rPr>
            <w:noProof/>
          </w:rPr>
          <w:delText xml:space="preserve"> : </w:delText>
        </w:r>
        <w:r w:rsidDel="009D0736">
          <w:rPr>
            <w:noProof/>
            <w:color w:val="A31515"/>
          </w:rPr>
          <w:delText>"2012-11"</w:delText>
        </w:r>
        <w:r w:rsidDel="009D0736">
          <w:rPr>
            <w:noProof/>
          </w:rPr>
          <w:delText>,</w:delText>
        </w:r>
      </w:del>
    </w:p>
    <w:p w14:paraId="264FC0AF" w14:textId="507AADCF" w:rsidR="00FC302A" w:rsidDel="009D0736" w:rsidRDefault="00FC302A" w:rsidP="00FC302A">
      <w:pPr>
        <w:pStyle w:val="Sample"/>
        <w:rPr>
          <w:del w:id="1832" w:author="Justin Fyfe" w:date="2012-12-13T11:04:00Z"/>
          <w:noProof/>
        </w:rPr>
      </w:pPr>
      <w:del w:id="1833" w:author="Justin Fyfe" w:date="2012-12-13T11:04:00Z">
        <w:r w:rsidDel="009D0736">
          <w:rPr>
            <w:noProof/>
          </w:rPr>
          <w:delText xml:space="preserve">            </w:delText>
        </w:r>
        <w:r w:rsidDel="009D0736">
          <w:rPr>
            <w:noProof/>
            <w:color w:val="A31515"/>
          </w:rPr>
          <w:delText>"updated</w:delText>
        </w:r>
      </w:del>
      <w:del w:id="1834" w:author="Justin Fyfe" w:date="2012-12-13T11:02:00Z">
        <w:r w:rsidDel="009D0736">
          <w:rPr>
            <w:noProof/>
            <w:color w:val="A31515"/>
          </w:rPr>
          <w:delText>_a</w:delText>
        </w:r>
      </w:del>
      <w:del w:id="1835" w:author="Justin Fyfe" w:date="2012-12-13T11:04:00Z">
        <w:r w:rsidDel="009D0736">
          <w:rPr>
            <w:noProof/>
            <w:color w:val="A31515"/>
          </w:rPr>
          <w:delText>t"</w:delText>
        </w:r>
        <w:r w:rsidDel="009D0736">
          <w:rPr>
            <w:noProof/>
          </w:rPr>
          <w:delText xml:space="preserve"> : </w:delText>
        </w:r>
        <w:r w:rsidDel="009D0736">
          <w:rPr>
            <w:noProof/>
            <w:color w:val="A31515"/>
          </w:rPr>
          <w:delText>"2012-12-09T14:55:23Z"</w:delText>
        </w:r>
        <w:r w:rsidDel="009D0736">
          <w:rPr>
            <w:noProof/>
          </w:rPr>
          <w:delText>,</w:delText>
        </w:r>
      </w:del>
    </w:p>
    <w:p w14:paraId="5C9FBF68" w14:textId="4204CC3B" w:rsidR="00FC302A" w:rsidDel="009D0736" w:rsidRDefault="00FC302A" w:rsidP="00FC302A">
      <w:pPr>
        <w:pStyle w:val="Sample"/>
        <w:rPr>
          <w:del w:id="1836" w:author="Justin Fyfe" w:date="2012-12-13T11:04:00Z"/>
          <w:noProof/>
        </w:rPr>
      </w:pPr>
      <w:del w:id="1837" w:author="Justin Fyfe" w:date="2012-12-13T11:04:00Z">
        <w:r w:rsidDel="009D0736">
          <w:rPr>
            <w:noProof/>
          </w:rPr>
          <w:delText xml:space="preserve">            </w:delText>
        </w:r>
        <w:r w:rsidDel="009D0736">
          <w:rPr>
            <w:noProof/>
            <w:color w:val="A31515"/>
          </w:rPr>
          <w:delText>"closed_at"</w:delText>
        </w:r>
        <w:r w:rsidDel="009D0736">
          <w:rPr>
            <w:noProof/>
          </w:rPr>
          <w:delText xml:space="preserve"> : </w:delText>
        </w:r>
        <w:r w:rsidDel="009D0736">
          <w:rPr>
            <w:noProof/>
            <w:color w:val="A31515"/>
          </w:rPr>
          <w:delText>"2013-01"</w:delText>
        </w:r>
        <w:r w:rsidDel="009D0736">
          <w:rPr>
            <w:noProof/>
          </w:rPr>
          <w:delText>,</w:delText>
        </w:r>
      </w:del>
    </w:p>
    <w:p w14:paraId="777EDDB5" w14:textId="2C2EF22F" w:rsidR="00FC302A" w:rsidDel="009D0736" w:rsidRDefault="00FC302A" w:rsidP="00FC302A">
      <w:pPr>
        <w:pStyle w:val="Sample"/>
        <w:rPr>
          <w:del w:id="1838" w:author="Justin Fyfe" w:date="2012-12-13T11:04:00Z"/>
          <w:noProof/>
        </w:rPr>
      </w:pPr>
      <w:del w:id="1839" w:author="Justin Fyfe" w:date="2012-12-13T11:04:00Z">
        <w:r w:rsidDel="009D0736">
          <w:rPr>
            <w:noProof/>
          </w:rPr>
          <w:delText xml:space="preserve">            </w:delText>
        </w:r>
        <w:r w:rsidDel="009D0736">
          <w:rPr>
            <w:noProof/>
            <w:color w:val="A31515"/>
          </w:rPr>
          <w:delText>"lat"</w:delText>
        </w:r>
        <w:r w:rsidDel="009D0736">
          <w:rPr>
            <w:noProof/>
          </w:rPr>
          <w:delText xml:space="preserve"> : </w:delText>
        </w:r>
        <w:r w:rsidDel="009D0736">
          <w:rPr>
            <w:noProof/>
            <w:color w:val="A31515"/>
          </w:rPr>
          <w:delText>"1.69172"</w:delText>
        </w:r>
        <w:r w:rsidDel="009D0736">
          <w:rPr>
            <w:noProof/>
          </w:rPr>
          <w:delText>,</w:delText>
        </w:r>
      </w:del>
    </w:p>
    <w:p w14:paraId="590C5C4B" w14:textId="5B00653B" w:rsidR="00FC302A" w:rsidDel="009D0736" w:rsidRDefault="00FC302A" w:rsidP="00FC302A">
      <w:pPr>
        <w:pStyle w:val="Sample"/>
        <w:rPr>
          <w:del w:id="1840" w:author="Justin Fyfe" w:date="2012-12-13T11:04:00Z"/>
          <w:noProof/>
        </w:rPr>
      </w:pPr>
      <w:del w:id="1841" w:author="Justin Fyfe" w:date="2012-12-13T11:04:00Z">
        <w:r w:rsidDel="009D0736">
          <w:rPr>
            <w:noProof/>
          </w:rPr>
          <w:lastRenderedPageBreak/>
          <w:delText xml:space="preserve">            </w:delText>
        </w:r>
        <w:r w:rsidDel="009D0736">
          <w:rPr>
            <w:noProof/>
            <w:color w:val="A31515"/>
          </w:rPr>
          <w:delText>"long"</w:delText>
        </w:r>
        <w:r w:rsidDel="009D0736">
          <w:rPr>
            <w:noProof/>
          </w:rPr>
          <w:delText xml:space="preserve"> : </w:delText>
        </w:r>
        <w:r w:rsidDel="009D0736">
          <w:rPr>
            <w:noProof/>
            <w:color w:val="A31515"/>
          </w:rPr>
          <w:delText>"29.52505"</w:delText>
        </w:r>
        <w:r w:rsidDel="009D0736">
          <w:rPr>
            <w:noProof/>
          </w:rPr>
          <w:delText>,</w:delText>
        </w:r>
      </w:del>
    </w:p>
    <w:p w14:paraId="4A3D86AE" w14:textId="290B6AC1" w:rsidR="00FC302A" w:rsidDel="009D0736" w:rsidRDefault="00FC302A" w:rsidP="00FC302A">
      <w:pPr>
        <w:pStyle w:val="Sample"/>
        <w:rPr>
          <w:del w:id="1842" w:author="Justin Fyfe" w:date="2012-12-13T11:04:00Z"/>
          <w:noProof/>
        </w:rPr>
      </w:pPr>
      <w:del w:id="1843" w:author="Justin Fyfe" w:date="2012-12-13T11:04:00Z">
        <w:r w:rsidDel="009D0736">
          <w:rPr>
            <w:noProof/>
          </w:rPr>
          <w:delText xml:space="preserve">            </w:delText>
        </w:r>
        <w:r w:rsidDel="009D0736">
          <w:rPr>
            <w:noProof/>
            <w:color w:val="A31515"/>
          </w:rPr>
          <w:delText>"links"</w:delText>
        </w:r>
        <w:r w:rsidDel="009D0736">
          <w:rPr>
            <w:noProof/>
          </w:rPr>
          <w:delText xml:space="preserve"> : [</w:delText>
        </w:r>
      </w:del>
    </w:p>
    <w:p w14:paraId="3564AE75" w14:textId="360B2CE7" w:rsidR="00FC302A" w:rsidDel="009D0736" w:rsidRDefault="00FC302A" w:rsidP="00FC302A">
      <w:pPr>
        <w:pStyle w:val="Sample"/>
        <w:rPr>
          <w:del w:id="1844" w:author="Justin Fyfe" w:date="2012-12-13T11:04:00Z"/>
          <w:noProof/>
        </w:rPr>
      </w:pPr>
      <w:del w:id="1845" w:author="Justin Fyfe" w:date="2012-12-13T11:04:00Z">
        <w:r w:rsidDel="009D0736">
          <w:rPr>
            <w:noProof/>
          </w:rPr>
          <w:delText xml:space="preserve">                { </w:delText>
        </w:r>
      </w:del>
    </w:p>
    <w:p w14:paraId="728591E5" w14:textId="724868AB" w:rsidR="00FC302A" w:rsidDel="009D0736" w:rsidRDefault="00FC302A" w:rsidP="00FC302A">
      <w:pPr>
        <w:pStyle w:val="Sample"/>
        <w:rPr>
          <w:del w:id="1846" w:author="Justin Fyfe" w:date="2012-12-13T11:04:00Z"/>
          <w:noProof/>
        </w:rPr>
      </w:pPr>
      <w:del w:id="1847" w:author="Justin Fyfe" w:date="2012-12-13T11:04:00Z">
        <w:r w:rsidDel="009D0736">
          <w:rPr>
            <w:noProof/>
          </w:rPr>
          <w:delText xml:space="preserve">                    </w:delText>
        </w:r>
        <w:r w:rsidDel="009D0736">
          <w:rPr>
            <w:noProof/>
            <w:color w:val="A31515"/>
          </w:rPr>
          <w:delText>"name"</w:delText>
        </w:r>
        <w:r w:rsidDel="009D0736">
          <w:rPr>
            <w:noProof/>
          </w:rPr>
          <w:delText xml:space="preserve"> : </w:delText>
        </w:r>
        <w:r w:rsidDel="009D0736">
          <w:rPr>
            <w:noProof/>
            <w:color w:val="A31515"/>
          </w:rPr>
          <w:delText>"providers"</w:delText>
        </w:r>
        <w:r w:rsidDel="009D0736">
          <w:rPr>
            <w:noProof/>
          </w:rPr>
          <w:delText>,</w:delText>
        </w:r>
      </w:del>
    </w:p>
    <w:p w14:paraId="093B04C4" w14:textId="15E1FF59" w:rsidR="00FC302A" w:rsidDel="009D0736" w:rsidRDefault="00FC302A" w:rsidP="00FC302A">
      <w:pPr>
        <w:pStyle w:val="Sample"/>
        <w:rPr>
          <w:del w:id="1848" w:author="Justin Fyfe" w:date="2012-12-13T11:04:00Z"/>
          <w:noProof/>
          <w:color w:val="A31515"/>
        </w:rPr>
      </w:pPr>
      <w:del w:id="1849" w:author="Justin Fyfe" w:date="2012-12-13T11:04:00Z">
        <w:r w:rsidDel="009D0736">
          <w:rPr>
            <w:noProof/>
          </w:rPr>
          <w:delText xml:space="preserve">                    </w:delText>
        </w:r>
        <w:r w:rsidDel="009D0736">
          <w:rPr>
            <w:noProof/>
            <w:color w:val="A31515"/>
          </w:rPr>
          <w:delText>"url"</w:delText>
        </w:r>
        <w:r w:rsidDel="009D0736">
          <w:rPr>
            <w:noProof/>
          </w:rPr>
          <w:delText xml:space="preserve"> : </w:delText>
        </w:r>
        <w:r w:rsidDel="009D0736">
          <w:rPr>
            <w:noProof/>
            <w:color w:val="A31515"/>
          </w:rPr>
          <w:delText>"http://providers.moh.gov.za/providers?fac=20294"</w:delText>
        </w:r>
      </w:del>
    </w:p>
    <w:p w14:paraId="38328F5F" w14:textId="18B6FDDE" w:rsidR="00FC302A" w:rsidDel="009D0736" w:rsidRDefault="00FC302A" w:rsidP="00FC302A">
      <w:pPr>
        <w:pStyle w:val="Sample"/>
        <w:rPr>
          <w:del w:id="1850" w:author="Justin Fyfe" w:date="2012-12-13T11:04:00Z"/>
          <w:noProof/>
        </w:rPr>
      </w:pPr>
      <w:del w:id="1851" w:author="Justin Fyfe" w:date="2012-12-13T11:04:00Z">
        <w:r w:rsidDel="009D0736">
          <w:rPr>
            <w:noProof/>
          </w:rPr>
          <w:delText xml:space="preserve">                }</w:delText>
        </w:r>
      </w:del>
    </w:p>
    <w:p w14:paraId="06B303E3" w14:textId="3F35E5B2" w:rsidR="00FC302A" w:rsidDel="009D0736" w:rsidRDefault="00FC302A" w:rsidP="00FC302A">
      <w:pPr>
        <w:pStyle w:val="Sample"/>
        <w:rPr>
          <w:del w:id="1852" w:author="Justin Fyfe" w:date="2012-12-13T11:04:00Z"/>
          <w:noProof/>
        </w:rPr>
      </w:pPr>
      <w:del w:id="1853" w:author="Justin Fyfe" w:date="2012-12-13T11:04:00Z">
        <w:r w:rsidDel="009D0736">
          <w:rPr>
            <w:noProof/>
          </w:rPr>
          <w:delText xml:space="preserve">            ]</w:delText>
        </w:r>
      </w:del>
    </w:p>
    <w:p w14:paraId="1CA8BCCF" w14:textId="11B9B269" w:rsidR="00FC302A" w:rsidDel="009D0736" w:rsidRDefault="00FC302A" w:rsidP="00FC302A">
      <w:pPr>
        <w:pStyle w:val="Sample"/>
        <w:rPr>
          <w:del w:id="1854" w:author="Justin Fyfe" w:date="2012-12-13T11:04:00Z"/>
          <w:noProof/>
        </w:rPr>
      </w:pPr>
      <w:del w:id="1855" w:author="Justin Fyfe" w:date="2012-12-13T11:04:00Z">
        <w:r w:rsidDel="009D0736">
          <w:rPr>
            <w:noProof/>
          </w:rPr>
          <w:delText xml:space="preserve">        },</w:delText>
        </w:r>
      </w:del>
    </w:p>
    <w:p w14:paraId="10602486" w14:textId="31384B55" w:rsidR="00FC302A" w:rsidDel="009D0736" w:rsidRDefault="00FC302A" w:rsidP="00FC302A">
      <w:pPr>
        <w:pStyle w:val="Sample"/>
        <w:rPr>
          <w:del w:id="1856" w:author="Justin Fyfe" w:date="2012-12-13T11:04:00Z"/>
          <w:noProof/>
        </w:rPr>
      </w:pPr>
      <w:del w:id="1857" w:author="Justin Fyfe" w:date="2012-12-13T11:04:00Z">
        <w:r w:rsidDel="009D0736">
          <w:rPr>
            <w:noProof/>
          </w:rPr>
          <w:delText xml:space="preserve">        </w:delText>
        </w:r>
        <w:r w:rsidDel="009D0736">
          <w:rPr>
            <w:noProof/>
            <w:color w:val="A31515"/>
          </w:rPr>
          <w:delText>"facility"</w:delText>
        </w:r>
        <w:r w:rsidDel="009D0736">
          <w:rPr>
            <w:noProof/>
          </w:rPr>
          <w:delText xml:space="preserve"> : {</w:delText>
        </w:r>
      </w:del>
    </w:p>
    <w:p w14:paraId="5365DB8E" w14:textId="57AED0EC" w:rsidR="00FC302A" w:rsidDel="009D0736" w:rsidRDefault="00FC302A" w:rsidP="00FC302A">
      <w:pPr>
        <w:pStyle w:val="Sample"/>
        <w:rPr>
          <w:del w:id="1858" w:author="Justin Fyfe" w:date="2012-12-13T11:04:00Z"/>
          <w:noProof/>
        </w:rPr>
      </w:pPr>
      <w:del w:id="1859" w:author="Justin Fyfe" w:date="2012-12-13T11:04:00Z">
        <w:r w:rsidDel="009D0736">
          <w:rPr>
            <w:noProof/>
          </w:rPr>
          <w:delText xml:space="preserve">            ...</w:delText>
        </w:r>
      </w:del>
    </w:p>
    <w:p w14:paraId="05A4BD3E" w14:textId="6891D94B" w:rsidR="00FC302A" w:rsidDel="009D0736" w:rsidRDefault="00FC302A" w:rsidP="00FC302A">
      <w:pPr>
        <w:pStyle w:val="Sample"/>
        <w:rPr>
          <w:del w:id="1860" w:author="Justin Fyfe" w:date="2012-12-13T11:04:00Z"/>
          <w:noProof/>
        </w:rPr>
      </w:pPr>
      <w:del w:id="1861" w:author="Justin Fyfe" w:date="2012-12-13T11:04:00Z">
        <w:r w:rsidDel="009D0736">
          <w:rPr>
            <w:noProof/>
          </w:rPr>
          <w:delText xml:space="preserve">        }</w:delText>
        </w:r>
      </w:del>
    </w:p>
    <w:p w14:paraId="1BFCA128" w14:textId="3E49F574" w:rsidR="00FC302A" w:rsidDel="009D0736" w:rsidRDefault="00FC302A" w:rsidP="00FC302A">
      <w:pPr>
        <w:pStyle w:val="Sample"/>
        <w:rPr>
          <w:del w:id="1862" w:author="Justin Fyfe" w:date="2012-12-13T11:04:00Z"/>
          <w:noProof/>
        </w:rPr>
      </w:pPr>
      <w:del w:id="1863" w:author="Justin Fyfe" w:date="2012-12-13T11:04:00Z">
        <w:r w:rsidDel="009D0736">
          <w:rPr>
            <w:noProof/>
          </w:rPr>
          <w:delText xml:space="preserve">    ],</w:delText>
        </w:r>
      </w:del>
    </w:p>
    <w:p w14:paraId="45BF46C2" w14:textId="08753161" w:rsidR="00FC302A" w:rsidDel="009D0736" w:rsidRDefault="00FC302A" w:rsidP="00FC302A">
      <w:pPr>
        <w:pStyle w:val="Sample"/>
        <w:rPr>
          <w:del w:id="1864" w:author="Justin Fyfe" w:date="2012-12-13T11:04:00Z"/>
          <w:noProof/>
        </w:rPr>
      </w:pPr>
      <w:del w:id="1865" w:author="Justin Fyfe" w:date="2012-12-13T11:04:00Z">
        <w:r w:rsidDel="009D0736">
          <w:rPr>
            <w:noProof/>
          </w:rPr>
          <w:delText xml:space="preserve">    </w:delText>
        </w:r>
        <w:r w:rsidDel="009D0736">
          <w:rPr>
            <w:noProof/>
            <w:color w:val="A31515"/>
          </w:rPr>
          <w:delText>"queryAck"</w:delText>
        </w:r>
        <w:r w:rsidDel="009D0736">
          <w:rPr>
            <w:noProof/>
          </w:rPr>
          <w:delText xml:space="preserve"> : {</w:delText>
        </w:r>
      </w:del>
    </w:p>
    <w:p w14:paraId="560A6867" w14:textId="196CC9B4" w:rsidR="00FC302A" w:rsidDel="009D0736" w:rsidRDefault="00FC302A" w:rsidP="00FC302A">
      <w:pPr>
        <w:pStyle w:val="Sample"/>
        <w:rPr>
          <w:del w:id="1866" w:author="Justin Fyfe" w:date="2012-12-13T11:04:00Z"/>
          <w:noProof/>
        </w:rPr>
      </w:pPr>
      <w:del w:id="1867" w:author="Justin Fyfe" w:date="2012-12-13T11:04:00Z">
        <w:r w:rsidDel="009D0736">
          <w:rPr>
            <w:noProof/>
          </w:rPr>
          <w:delText xml:space="preserve">        </w:delText>
        </w:r>
        <w:r w:rsidDel="009D0736">
          <w:rPr>
            <w:noProof/>
            <w:color w:val="A31515"/>
          </w:rPr>
          <w:delText>"current"</w:delText>
        </w:r>
        <w:r w:rsidDel="009D0736">
          <w:rPr>
            <w:noProof/>
          </w:rPr>
          <w:delText xml:space="preserve"> : 2,</w:delText>
        </w:r>
      </w:del>
    </w:p>
    <w:p w14:paraId="68540EC8" w14:textId="1A2882D9" w:rsidR="00FC302A" w:rsidDel="009D0736" w:rsidRDefault="00FC302A" w:rsidP="00FC302A">
      <w:pPr>
        <w:pStyle w:val="Sample"/>
        <w:rPr>
          <w:del w:id="1868" w:author="Justin Fyfe" w:date="2012-12-13T11:04:00Z"/>
          <w:noProof/>
        </w:rPr>
      </w:pPr>
      <w:del w:id="1869" w:author="Justin Fyfe" w:date="2012-12-13T11:04:00Z">
        <w:r w:rsidDel="009D0736">
          <w:rPr>
            <w:noProof/>
          </w:rPr>
          <w:delText xml:space="preserve">        </w:delText>
        </w:r>
        <w:r w:rsidDel="009D0736">
          <w:rPr>
            <w:noProof/>
            <w:color w:val="A31515"/>
          </w:rPr>
          <w:delText>"offset"</w:delText>
        </w:r>
        <w:r w:rsidDel="009D0736">
          <w:rPr>
            <w:noProof/>
          </w:rPr>
          <w:delText xml:space="preserve"> : 0,</w:delText>
        </w:r>
      </w:del>
    </w:p>
    <w:p w14:paraId="7BC806EA" w14:textId="00BAFE24" w:rsidR="00FC302A" w:rsidDel="009D0736" w:rsidRDefault="00FC302A" w:rsidP="00FC302A">
      <w:pPr>
        <w:pStyle w:val="Sample"/>
        <w:rPr>
          <w:del w:id="1870" w:author="Justin Fyfe" w:date="2012-12-13T11:04:00Z"/>
          <w:noProof/>
        </w:rPr>
      </w:pPr>
      <w:del w:id="1871" w:author="Justin Fyfe" w:date="2012-12-13T11:04:00Z">
        <w:r w:rsidDel="009D0736">
          <w:rPr>
            <w:noProof/>
          </w:rPr>
          <w:delText xml:space="preserve">        </w:delText>
        </w:r>
        <w:r w:rsidDel="009D0736">
          <w:rPr>
            <w:noProof/>
            <w:color w:val="A31515"/>
          </w:rPr>
          <w:delText>"total"</w:delText>
        </w:r>
        <w:r w:rsidDel="009D0736">
          <w:rPr>
            <w:noProof/>
          </w:rPr>
          <w:delText xml:space="preserve"> : 20</w:delText>
        </w:r>
      </w:del>
    </w:p>
    <w:p w14:paraId="43BE2D4D" w14:textId="20B46D8B" w:rsidR="00FC302A" w:rsidDel="009D0736" w:rsidRDefault="00FC302A" w:rsidP="00FC302A">
      <w:pPr>
        <w:pStyle w:val="Sample"/>
        <w:rPr>
          <w:del w:id="1872" w:author="Justin Fyfe" w:date="2012-12-13T11:04:00Z"/>
          <w:noProof/>
        </w:rPr>
      </w:pPr>
      <w:del w:id="1873" w:author="Justin Fyfe" w:date="2012-12-13T11:04:00Z">
        <w:r w:rsidDel="009D0736">
          <w:rPr>
            <w:noProof/>
          </w:rPr>
          <w:delText xml:space="preserve">    }</w:delText>
        </w:r>
      </w:del>
    </w:p>
    <w:p w14:paraId="71DCCB32" w14:textId="44DB2565" w:rsidR="00FC302A" w:rsidDel="009D0736" w:rsidRDefault="00FC302A" w:rsidP="00FC302A">
      <w:pPr>
        <w:pStyle w:val="Sample"/>
        <w:rPr>
          <w:del w:id="1874" w:author="Justin Fyfe" w:date="2012-12-13T11:04:00Z"/>
          <w:noProof/>
        </w:rPr>
      </w:pPr>
      <w:del w:id="1875" w:author="Justin Fyfe" w:date="2012-12-13T11:04:00Z">
        <w:r w:rsidDel="009D0736">
          <w:rPr>
            <w:noProof/>
          </w:rPr>
          <w:delText>}</w:delText>
        </w:r>
      </w:del>
    </w:p>
    <w:p w14:paraId="62EDDD72" w14:textId="766E92F7" w:rsidR="008A775B" w:rsidRDefault="008A775B" w:rsidP="008A775B">
      <w:pPr>
        <w:pStyle w:val="Caption"/>
        <w:rPr>
          <w:ins w:id="1876" w:author="Justin Fyfe" w:date="2012-12-13T12:16:00Z"/>
        </w:rPr>
      </w:pPr>
      <w:bookmarkStart w:id="1877" w:name="_Ref343164061"/>
      <w:bookmarkStart w:id="1878" w:name="_Ref343165596"/>
      <w:r>
        <w:t xml:space="preserve">Figure </w:t>
      </w:r>
      <w:r w:rsidR="00D709AF">
        <w:fldChar w:fldCharType="begin"/>
      </w:r>
      <w:r w:rsidR="00D709AF">
        <w:instrText xml:space="preserve"> SEQ Figure \* ARABIC </w:instrText>
      </w:r>
      <w:r w:rsidR="00D709AF">
        <w:fldChar w:fldCharType="separate"/>
      </w:r>
      <w:ins w:id="1879" w:author="Justin Fyfe" w:date="2012-12-13T15:40:00Z">
        <w:r w:rsidR="00D052C5">
          <w:rPr>
            <w:noProof/>
          </w:rPr>
          <w:t>16</w:t>
        </w:r>
      </w:ins>
      <w:del w:id="1880" w:author="Justin Fyfe" w:date="2012-12-12T16:10:00Z">
        <w:r w:rsidR="00261A08" w:rsidDel="00565F63">
          <w:rPr>
            <w:noProof/>
          </w:rPr>
          <w:delText>9</w:delText>
        </w:r>
      </w:del>
      <w:r w:rsidR="00D709AF">
        <w:rPr>
          <w:noProof/>
        </w:rPr>
        <w:fldChar w:fldCharType="end"/>
      </w:r>
      <w:bookmarkEnd w:id="1877"/>
      <w:bookmarkEnd w:id="1878"/>
      <w:r>
        <w:t xml:space="preserve"> - Sample </w:t>
      </w:r>
      <w:del w:id="1881" w:author="Justin Fyfe" w:date="2012-12-13T12:37:00Z">
        <w:r w:rsidDel="0047160C">
          <w:delText xml:space="preserve">register </w:delText>
        </w:r>
      </w:del>
      <w:r w:rsidR="00D92306">
        <w:t>query facilities response</w:t>
      </w:r>
    </w:p>
    <w:p w14:paraId="726A5897" w14:textId="76E176C8" w:rsidR="004E2A7D" w:rsidRDefault="0047160C" w:rsidP="004E2A7D">
      <w:pPr>
        <w:rPr>
          <w:ins w:id="1882" w:author="Justin Fyfe" w:date="2012-12-13T12:16:00Z"/>
        </w:rPr>
        <w:pPrChange w:id="1883" w:author="Justin Fyfe" w:date="2012-12-13T12:16:00Z">
          <w:pPr>
            <w:pStyle w:val="Caption"/>
          </w:pPr>
        </w:pPrChange>
      </w:pPr>
      <w:ins w:id="1884" w:author="Justin Fyfe" w:date="2012-12-13T12:37:00Z">
        <w:r>
          <w:fldChar w:fldCharType="begin"/>
        </w:r>
        <w:r>
          <w:instrText xml:space="preserve"> REF _Ref343165606 \h </w:instrText>
        </w:r>
      </w:ins>
      <w:r>
        <w:fldChar w:fldCharType="separate"/>
      </w:r>
      <w:ins w:id="1885" w:author="Justin Fyfe" w:date="2012-12-13T12:37:00Z">
        <w:r>
          <w:t xml:space="preserve">Figure </w:t>
        </w:r>
        <w:r>
          <w:rPr>
            <w:noProof/>
          </w:rPr>
          <w:t>17</w:t>
        </w:r>
        <w:r>
          <w:fldChar w:fldCharType="end"/>
        </w:r>
        <w:r>
          <w:t xml:space="preserve"> </w:t>
        </w:r>
      </w:ins>
      <w:ins w:id="1886" w:author="Justin Fyfe" w:date="2012-12-13T12:38:00Z">
        <w:r>
          <w:t>i</w:t>
        </w:r>
      </w:ins>
      <w:ins w:id="1887" w:author="Justin Fyfe" w:date="2012-12-13T12:16:00Z">
        <w:r w:rsidR="004E2A7D">
          <w:t>llustrates an example of a failed query attempt. The registry is refusing to perform the query because it does not understand some of the query parameters provided.</w:t>
        </w:r>
      </w:ins>
    </w:p>
    <w:p w14:paraId="45B8C8D0" w14:textId="77777777" w:rsidR="0047160C" w:rsidRDefault="0047160C" w:rsidP="0047160C">
      <w:pPr>
        <w:pStyle w:val="Sample"/>
        <w:rPr>
          <w:ins w:id="1888" w:author="Justin Fyfe" w:date="2012-12-13T12:37:00Z"/>
          <w:noProof/>
        </w:rPr>
        <w:pPrChange w:id="1889" w:author="Justin Fyfe" w:date="2012-12-13T12:37:00Z">
          <w:pPr>
            <w:autoSpaceDE w:val="0"/>
            <w:autoSpaceDN w:val="0"/>
            <w:adjustRightInd w:val="0"/>
            <w:spacing w:after="0" w:line="240" w:lineRule="auto"/>
          </w:pPr>
        </w:pPrChange>
      </w:pPr>
      <w:ins w:id="1890" w:author="Justin Fyfe" w:date="2012-12-13T12:37:00Z">
        <w:r>
          <w:rPr>
            <w:noProof/>
          </w:rPr>
          <w:t>HTTP/1.1 422 INVALID</w:t>
        </w:r>
      </w:ins>
    </w:p>
    <w:p w14:paraId="5CFC9F2A" w14:textId="77777777" w:rsidR="0047160C" w:rsidRDefault="0047160C" w:rsidP="0047160C">
      <w:pPr>
        <w:pStyle w:val="Sample"/>
        <w:rPr>
          <w:ins w:id="1891" w:author="Justin Fyfe" w:date="2012-12-13T12:37:00Z"/>
          <w:noProof/>
        </w:rPr>
        <w:pPrChange w:id="1892" w:author="Justin Fyfe" w:date="2012-12-13T12:37:00Z">
          <w:pPr>
            <w:autoSpaceDE w:val="0"/>
            <w:autoSpaceDN w:val="0"/>
            <w:adjustRightInd w:val="0"/>
            <w:spacing w:after="0" w:line="240" w:lineRule="auto"/>
          </w:pPr>
        </w:pPrChange>
      </w:pPr>
      <w:ins w:id="1893" w:author="Justin Fyfe" w:date="2012-12-13T12:37:00Z">
        <w:r>
          <w:rPr>
            <w:noProof/>
          </w:rPr>
          <w:t>Content-Type: application/json</w:t>
        </w:r>
      </w:ins>
    </w:p>
    <w:p w14:paraId="6272F2A9" w14:textId="77777777" w:rsidR="0047160C" w:rsidRDefault="0047160C" w:rsidP="0047160C">
      <w:pPr>
        <w:pStyle w:val="Sample"/>
        <w:rPr>
          <w:ins w:id="1894" w:author="Justin Fyfe" w:date="2012-12-13T12:37:00Z"/>
          <w:noProof/>
        </w:rPr>
        <w:pPrChange w:id="1895" w:author="Justin Fyfe" w:date="2012-12-13T12:37:00Z">
          <w:pPr>
            <w:autoSpaceDE w:val="0"/>
            <w:autoSpaceDN w:val="0"/>
            <w:adjustRightInd w:val="0"/>
            <w:spacing w:after="0" w:line="240" w:lineRule="auto"/>
          </w:pPr>
        </w:pPrChange>
      </w:pPr>
      <w:ins w:id="1896" w:author="Justin Fyfe" w:date="2012-12-13T12:37:00Z">
        <w:r>
          <w:rPr>
            <w:noProof/>
          </w:rPr>
          <w:t>Date: Thu, 29 Nov 2012 15:36:56 GMT</w:t>
        </w:r>
      </w:ins>
    </w:p>
    <w:p w14:paraId="6ED42684" w14:textId="77777777" w:rsidR="0047160C" w:rsidRDefault="0047160C" w:rsidP="0047160C">
      <w:pPr>
        <w:pStyle w:val="Sample"/>
        <w:rPr>
          <w:ins w:id="1897" w:author="Justin Fyfe" w:date="2012-12-13T12:37:00Z"/>
          <w:noProof/>
        </w:rPr>
        <w:pPrChange w:id="1898" w:author="Justin Fyfe" w:date="2012-12-13T12:37:00Z">
          <w:pPr>
            <w:autoSpaceDE w:val="0"/>
            <w:autoSpaceDN w:val="0"/>
            <w:adjustRightInd w:val="0"/>
            <w:spacing w:after="0" w:line="240" w:lineRule="auto"/>
          </w:pPr>
        </w:pPrChange>
      </w:pPr>
      <w:ins w:id="1899" w:author="Justin Fyfe" w:date="2012-12-13T12:37:00Z">
        <w:r>
          <w:rPr>
            <w:noProof/>
          </w:rPr>
          <w:t>Content-Length: XXX</w:t>
        </w:r>
      </w:ins>
    </w:p>
    <w:p w14:paraId="5BD69016" w14:textId="77777777" w:rsidR="0047160C" w:rsidRDefault="0047160C" w:rsidP="0047160C">
      <w:pPr>
        <w:pStyle w:val="Sample"/>
        <w:rPr>
          <w:ins w:id="1900" w:author="Justin Fyfe" w:date="2012-12-13T12:37:00Z"/>
          <w:noProof/>
        </w:rPr>
        <w:pPrChange w:id="1901" w:author="Justin Fyfe" w:date="2012-12-13T12:37:00Z">
          <w:pPr>
            <w:autoSpaceDE w:val="0"/>
            <w:autoSpaceDN w:val="0"/>
            <w:adjustRightInd w:val="0"/>
            <w:spacing w:after="0" w:line="240" w:lineRule="auto"/>
          </w:pPr>
        </w:pPrChange>
      </w:pPr>
      <w:ins w:id="1902" w:author="Justin Fyfe" w:date="2012-12-13T12:37:00Z">
        <w:r>
          <w:rPr>
            <w:noProof/>
          </w:rPr>
          <w:t>Cache-Control: no-cache</w:t>
        </w:r>
      </w:ins>
    </w:p>
    <w:p w14:paraId="516278D4" w14:textId="77777777" w:rsidR="0047160C" w:rsidRDefault="0047160C" w:rsidP="0047160C">
      <w:pPr>
        <w:pStyle w:val="Sample"/>
        <w:rPr>
          <w:ins w:id="1903" w:author="Justin Fyfe" w:date="2012-12-13T12:37:00Z"/>
          <w:noProof/>
        </w:rPr>
        <w:pPrChange w:id="1904" w:author="Justin Fyfe" w:date="2012-12-13T12:37:00Z">
          <w:pPr>
            <w:autoSpaceDE w:val="0"/>
            <w:autoSpaceDN w:val="0"/>
            <w:adjustRightInd w:val="0"/>
            <w:spacing w:after="0" w:line="240" w:lineRule="auto"/>
          </w:pPr>
        </w:pPrChange>
      </w:pPr>
    </w:p>
    <w:p w14:paraId="49C238E1" w14:textId="77777777" w:rsidR="0047160C" w:rsidRDefault="0047160C" w:rsidP="0047160C">
      <w:pPr>
        <w:pStyle w:val="Sample"/>
        <w:rPr>
          <w:ins w:id="1905" w:author="Justin Fyfe" w:date="2012-12-13T12:37:00Z"/>
          <w:noProof/>
        </w:rPr>
        <w:pPrChange w:id="1906" w:author="Justin Fyfe" w:date="2012-12-13T12:37:00Z">
          <w:pPr>
            <w:autoSpaceDE w:val="0"/>
            <w:autoSpaceDN w:val="0"/>
            <w:adjustRightInd w:val="0"/>
            <w:spacing w:after="0" w:line="240" w:lineRule="auto"/>
          </w:pPr>
        </w:pPrChange>
      </w:pPr>
      <w:ins w:id="1907" w:author="Justin Fyfe" w:date="2012-12-13T12:37:00Z">
        <w:r>
          <w:rPr>
            <w:noProof/>
          </w:rPr>
          <w:t>{</w:t>
        </w:r>
      </w:ins>
    </w:p>
    <w:p w14:paraId="3B0CDDBD" w14:textId="77777777" w:rsidR="0047160C" w:rsidRDefault="0047160C" w:rsidP="0047160C">
      <w:pPr>
        <w:pStyle w:val="Sample"/>
        <w:rPr>
          <w:ins w:id="1908" w:author="Justin Fyfe" w:date="2012-12-13T12:37:00Z"/>
          <w:noProof/>
        </w:rPr>
        <w:pPrChange w:id="1909" w:author="Justin Fyfe" w:date="2012-12-13T12:37:00Z">
          <w:pPr>
            <w:autoSpaceDE w:val="0"/>
            <w:autoSpaceDN w:val="0"/>
            <w:adjustRightInd w:val="0"/>
            <w:spacing w:after="0" w:line="240" w:lineRule="auto"/>
          </w:pPr>
        </w:pPrChange>
      </w:pPr>
      <w:ins w:id="1910" w:author="Justin Fyfe" w:date="2012-12-13T12:37:00Z">
        <w:r>
          <w:rPr>
            <w:noProof/>
          </w:rPr>
          <w:t xml:space="preserve">    </w:t>
        </w:r>
        <w:r>
          <w:rPr>
            <w:noProof/>
            <w:color w:val="A31515"/>
          </w:rPr>
          <w:t>"errors"</w:t>
        </w:r>
        <w:r>
          <w:rPr>
            <w:noProof/>
          </w:rPr>
          <w:t xml:space="preserve"> : [</w:t>
        </w:r>
      </w:ins>
    </w:p>
    <w:p w14:paraId="77A378DE" w14:textId="09FE90C1" w:rsidR="0047160C" w:rsidRDefault="0047160C" w:rsidP="0047160C">
      <w:pPr>
        <w:pStyle w:val="Sample"/>
        <w:rPr>
          <w:ins w:id="1911" w:author="Justin Fyfe" w:date="2012-12-13T12:37:00Z"/>
          <w:noProof/>
        </w:rPr>
        <w:pPrChange w:id="1912" w:author="Justin Fyfe" w:date="2012-12-13T12:37:00Z">
          <w:pPr>
            <w:autoSpaceDE w:val="0"/>
            <w:autoSpaceDN w:val="0"/>
            <w:adjustRightInd w:val="0"/>
            <w:spacing w:after="0" w:line="240" w:lineRule="auto"/>
          </w:pPr>
        </w:pPrChange>
      </w:pPr>
      <w:ins w:id="1913" w:author="Justin Fyfe" w:date="2012-12-13T12:37:00Z">
        <w:r>
          <w:rPr>
            <w:noProof/>
          </w:rPr>
          <w:t xml:space="preserve">        {</w:t>
        </w:r>
      </w:ins>
    </w:p>
    <w:p w14:paraId="5560DB5A" w14:textId="77777777" w:rsidR="0047160C" w:rsidRDefault="0047160C" w:rsidP="0047160C">
      <w:pPr>
        <w:pStyle w:val="Sample"/>
        <w:rPr>
          <w:ins w:id="1914" w:author="Justin Fyfe" w:date="2012-12-13T12:37:00Z"/>
          <w:noProof/>
        </w:rPr>
        <w:pPrChange w:id="1915" w:author="Justin Fyfe" w:date="2012-12-13T12:37:00Z">
          <w:pPr>
            <w:autoSpaceDE w:val="0"/>
            <w:autoSpaceDN w:val="0"/>
            <w:adjustRightInd w:val="0"/>
            <w:spacing w:after="0" w:line="240" w:lineRule="auto"/>
          </w:pPr>
        </w:pPrChange>
      </w:pPr>
      <w:ins w:id="1916" w:author="Justin Fyfe" w:date="2012-12-13T12:37:00Z">
        <w:r>
          <w:rPr>
            <w:noProof/>
          </w:rPr>
          <w:t xml:space="preserve">            </w:t>
        </w:r>
        <w:r>
          <w:rPr>
            <w:noProof/>
            <w:color w:val="A31515"/>
          </w:rPr>
          <w:t>"message"</w:t>
        </w:r>
        <w:r>
          <w:rPr>
            <w:noProof/>
          </w:rPr>
          <w:t xml:space="preserve"> : </w:t>
        </w:r>
        <w:r>
          <w:rPr>
            <w:noProof/>
            <w:color w:val="A31515"/>
          </w:rPr>
          <w:t>"Don't understand query parameter 'isNotClosed'"</w:t>
        </w:r>
        <w:r>
          <w:rPr>
            <w:noProof/>
          </w:rPr>
          <w:t>,</w:t>
        </w:r>
      </w:ins>
    </w:p>
    <w:p w14:paraId="7FCBEB86" w14:textId="77777777" w:rsidR="0047160C" w:rsidRDefault="0047160C" w:rsidP="0047160C">
      <w:pPr>
        <w:pStyle w:val="Sample"/>
        <w:rPr>
          <w:ins w:id="1917" w:author="Justin Fyfe" w:date="2012-12-13T12:37:00Z"/>
          <w:noProof/>
          <w:color w:val="A31515"/>
        </w:rPr>
        <w:pPrChange w:id="1918" w:author="Justin Fyfe" w:date="2012-12-13T12:37:00Z">
          <w:pPr>
            <w:autoSpaceDE w:val="0"/>
            <w:autoSpaceDN w:val="0"/>
            <w:adjustRightInd w:val="0"/>
            <w:spacing w:after="0" w:line="240" w:lineRule="auto"/>
          </w:pPr>
        </w:pPrChange>
      </w:pPr>
      <w:ins w:id="1919" w:author="Justin Fyfe" w:date="2012-12-13T12:37:00Z">
        <w:r>
          <w:rPr>
            <w:noProof/>
          </w:rPr>
          <w:t xml:space="preserve">            </w:t>
        </w:r>
        <w:r>
          <w:rPr>
            <w:noProof/>
            <w:color w:val="A31515"/>
          </w:rPr>
          <w:t>"moreInfo"</w:t>
        </w:r>
        <w:r>
          <w:rPr>
            <w:noProof/>
          </w:rPr>
          <w:t xml:space="preserve"> : </w:t>
        </w:r>
        <w:r>
          <w:rPr>
            <w:noProof/>
            <w:color w:val="A31515"/>
          </w:rPr>
          <w:t>"http://api.facilityregistry.org/errors/102"</w:t>
        </w:r>
      </w:ins>
    </w:p>
    <w:p w14:paraId="4D178018" w14:textId="77777777" w:rsidR="0047160C" w:rsidRDefault="0047160C" w:rsidP="0047160C">
      <w:pPr>
        <w:pStyle w:val="Sample"/>
        <w:rPr>
          <w:ins w:id="1920" w:author="Justin Fyfe" w:date="2012-12-13T12:37:00Z"/>
          <w:noProof/>
        </w:rPr>
        <w:pPrChange w:id="1921" w:author="Justin Fyfe" w:date="2012-12-13T12:37:00Z">
          <w:pPr>
            <w:autoSpaceDE w:val="0"/>
            <w:autoSpaceDN w:val="0"/>
            <w:adjustRightInd w:val="0"/>
            <w:spacing w:after="0" w:line="240" w:lineRule="auto"/>
          </w:pPr>
        </w:pPrChange>
      </w:pPr>
      <w:ins w:id="1922" w:author="Justin Fyfe" w:date="2012-12-13T12:37:00Z">
        <w:r>
          <w:rPr>
            <w:noProof/>
          </w:rPr>
          <w:t xml:space="preserve">        },</w:t>
        </w:r>
      </w:ins>
    </w:p>
    <w:p w14:paraId="199A01D9" w14:textId="7A815FED" w:rsidR="0047160C" w:rsidRDefault="0047160C" w:rsidP="0047160C">
      <w:pPr>
        <w:pStyle w:val="Sample"/>
        <w:rPr>
          <w:ins w:id="1923" w:author="Justin Fyfe" w:date="2012-12-13T12:37:00Z"/>
          <w:noProof/>
        </w:rPr>
        <w:pPrChange w:id="1924" w:author="Justin Fyfe" w:date="2012-12-13T12:37:00Z">
          <w:pPr>
            <w:autoSpaceDE w:val="0"/>
            <w:autoSpaceDN w:val="0"/>
            <w:adjustRightInd w:val="0"/>
            <w:spacing w:after="0" w:line="240" w:lineRule="auto"/>
          </w:pPr>
        </w:pPrChange>
      </w:pPr>
      <w:ins w:id="1925" w:author="Justin Fyfe" w:date="2012-12-13T12:37:00Z">
        <w:r>
          <w:rPr>
            <w:noProof/>
          </w:rPr>
          <w:t xml:space="preserve">        {</w:t>
        </w:r>
      </w:ins>
    </w:p>
    <w:p w14:paraId="44458F3D" w14:textId="77777777" w:rsidR="0047160C" w:rsidRDefault="0047160C" w:rsidP="0047160C">
      <w:pPr>
        <w:pStyle w:val="Sample"/>
        <w:rPr>
          <w:ins w:id="1926" w:author="Justin Fyfe" w:date="2012-12-13T12:37:00Z"/>
          <w:noProof/>
        </w:rPr>
        <w:pPrChange w:id="1927" w:author="Justin Fyfe" w:date="2012-12-13T12:37:00Z">
          <w:pPr>
            <w:autoSpaceDE w:val="0"/>
            <w:autoSpaceDN w:val="0"/>
            <w:adjustRightInd w:val="0"/>
            <w:spacing w:after="0" w:line="240" w:lineRule="auto"/>
          </w:pPr>
        </w:pPrChange>
      </w:pPr>
      <w:ins w:id="1928" w:author="Justin Fyfe" w:date="2012-12-13T12:37:00Z">
        <w:r>
          <w:rPr>
            <w:noProof/>
          </w:rPr>
          <w:t xml:space="preserve">            </w:t>
        </w:r>
        <w:r>
          <w:rPr>
            <w:noProof/>
            <w:color w:val="A31515"/>
          </w:rPr>
          <w:t>"message"</w:t>
        </w:r>
        <w:r>
          <w:rPr>
            <w:noProof/>
          </w:rPr>
          <w:t xml:space="preserve"> : </w:t>
        </w:r>
        <w:r>
          <w:rPr>
            <w:noProof/>
            <w:color w:val="A31515"/>
          </w:rPr>
          <w:t>"Don't understand field parameter value 'acvite'"</w:t>
        </w:r>
        <w:r>
          <w:rPr>
            <w:noProof/>
          </w:rPr>
          <w:t>,</w:t>
        </w:r>
      </w:ins>
    </w:p>
    <w:p w14:paraId="3B94F3D9" w14:textId="77777777" w:rsidR="0047160C" w:rsidRDefault="0047160C" w:rsidP="0047160C">
      <w:pPr>
        <w:pStyle w:val="Sample"/>
        <w:rPr>
          <w:ins w:id="1929" w:author="Justin Fyfe" w:date="2012-12-13T12:37:00Z"/>
          <w:noProof/>
          <w:color w:val="A31515"/>
        </w:rPr>
        <w:pPrChange w:id="1930" w:author="Justin Fyfe" w:date="2012-12-13T12:37:00Z">
          <w:pPr>
            <w:autoSpaceDE w:val="0"/>
            <w:autoSpaceDN w:val="0"/>
            <w:adjustRightInd w:val="0"/>
            <w:spacing w:after="0" w:line="240" w:lineRule="auto"/>
          </w:pPr>
        </w:pPrChange>
      </w:pPr>
      <w:ins w:id="1931" w:author="Justin Fyfe" w:date="2012-12-13T12:37:00Z">
        <w:r>
          <w:rPr>
            <w:noProof/>
          </w:rPr>
          <w:t xml:space="preserve">            </w:t>
        </w:r>
        <w:r>
          <w:rPr>
            <w:noProof/>
            <w:color w:val="A31515"/>
          </w:rPr>
          <w:t>"moreInfo"</w:t>
        </w:r>
        <w:r>
          <w:rPr>
            <w:noProof/>
          </w:rPr>
          <w:t xml:space="preserve"> : </w:t>
        </w:r>
        <w:r>
          <w:rPr>
            <w:noProof/>
            <w:color w:val="A31515"/>
          </w:rPr>
          <w:t>"http://api.facilityregistry.org/errors/222"</w:t>
        </w:r>
      </w:ins>
    </w:p>
    <w:p w14:paraId="5C5B99C2" w14:textId="77777777" w:rsidR="0047160C" w:rsidRDefault="0047160C" w:rsidP="0047160C">
      <w:pPr>
        <w:pStyle w:val="Sample"/>
        <w:rPr>
          <w:ins w:id="1932" w:author="Justin Fyfe" w:date="2012-12-13T12:37:00Z"/>
          <w:noProof/>
        </w:rPr>
        <w:pPrChange w:id="1933" w:author="Justin Fyfe" w:date="2012-12-13T12:37:00Z">
          <w:pPr>
            <w:autoSpaceDE w:val="0"/>
            <w:autoSpaceDN w:val="0"/>
            <w:adjustRightInd w:val="0"/>
            <w:spacing w:after="0" w:line="240" w:lineRule="auto"/>
          </w:pPr>
        </w:pPrChange>
      </w:pPr>
      <w:ins w:id="1934" w:author="Justin Fyfe" w:date="2012-12-13T12:37:00Z">
        <w:r>
          <w:rPr>
            <w:noProof/>
          </w:rPr>
          <w:t xml:space="preserve">        }</w:t>
        </w:r>
      </w:ins>
    </w:p>
    <w:p w14:paraId="41267DB8" w14:textId="77777777" w:rsidR="0047160C" w:rsidRDefault="0047160C" w:rsidP="0047160C">
      <w:pPr>
        <w:pStyle w:val="Sample"/>
        <w:rPr>
          <w:ins w:id="1935" w:author="Justin Fyfe" w:date="2012-12-13T12:37:00Z"/>
          <w:noProof/>
        </w:rPr>
        <w:pPrChange w:id="1936" w:author="Justin Fyfe" w:date="2012-12-13T12:37:00Z">
          <w:pPr>
            <w:autoSpaceDE w:val="0"/>
            <w:autoSpaceDN w:val="0"/>
            <w:adjustRightInd w:val="0"/>
            <w:spacing w:after="0" w:line="240" w:lineRule="auto"/>
          </w:pPr>
        </w:pPrChange>
      </w:pPr>
      <w:ins w:id="1937" w:author="Justin Fyfe" w:date="2012-12-13T12:37:00Z">
        <w:r>
          <w:rPr>
            <w:noProof/>
          </w:rPr>
          <w:t xml:space="preserve">    ]</w:t>
        </w:r>
      </w:ins>
    </w:p>
    <w:p w14:paraId="7CB1D84D" w14:textId="77777777" w:rsidR="0047160C" w:rsidRDefault="0047160C" w:rsidP="0047160C">
      <w:pPr>
        <w:pStyle w:val="Sample"/>
        <w:rPr>
          <w:ins w:id="1938" w:author="Justin Fyfe" w:date="2012-12-13T12:37:00Z"/>
          <w:noProof/>
        </w:rPr>
        <w:pPrChange w:id="1939" w:author="Justin Fyfe" w:date="2012-12-13T12:37:00Z">
          <w:pPr>
            <w:autoSpaceDE w:val="0"/>
            <w:autoSpaceDN w:val="0"/>
            <w:adjustRightInd w:val="0"/>
            <w:spacing w:after="0" w:line="240" w:lineRule="auto"/>
          </w:pPr>
        </w:pPrChange>
      </w:pPr>
      <w:ins w:id="1940" w:author="Justin Fyfe" w:date="2012-12-13T12:37:00Z">
        <w:r>
          <w:rPr>
            <w:noProof/>
          </w:rPr>
          <w:t>}</w:t>
        </w:r>
      </w:ins>
    </w:p>
    <w:p w14:paraId="6EA12382" w14:textId="2568907C" w:rsidR="004E2A7D" w:rsidRPr="00BD2ABA" w:rsidRDefault="0047160C" w:rsidP="00BD2ABA">
      <w:pPr>
        <w:pStyle w:val="Caption"/>
      </w:pPr>
      <w:bookmarkStart w:id="1941" w:name="_Ref343165606"/>
      <w:ins w:id="1942" w:author="Justin Fyfe" w:date="2012-12-13T12:37:00Z">
        <w:r>
          <w:t xml:space="preserve">Figure </w:t>
        </w:r>
        <w:r>
          <w:fldChar w:fldCharType="begin"/>
        </w:r>
        <w:r>
          <w:instrText xml:space="preserve"> SEQ Figure \* ARABIC </w:instrText>
        </w:r>
      </w:ins>
      <w:r>
        <w:fldChar w:fldCharType="separate"/>
      </w:r>
      <w:ins w:id="1943" w:author="Justin Fyfe" w:date="2012-12-13T15:40:00Z">
        <w:r w:rsidR="00D052C5">
          <w:rPr>
            <w:noProof/>
          </w:rPr>
          <w:t>17</w:t>
        </w:r>
      </w:ins>
      <w:ins w:id="1944" w:author="Justin Fyfe" w:date="2012-12-13T12:37:00Z">
        <w:r>
          <w:fldChar w:fldCharType="end"/>
        </w:r>
        <w:bookmarkEnd w:id="1941"/>
        <w:r>
          <w:t xml:space="preserve"> - Sample query facilities error response</w:t>
        </w:r>
      </w:ins>
    </w:p>
    <w:p w14:paraId="6091B7CE" w14:textId="77777777" w:rsidR="008A775B" w:rsidRDefault="008A775B" w:rsidP="009A661B">
      <w:pPr>
        <w:pStyle w:val="Heading5"/>
      </w:pPr>
      <w:r>
        <w:lastRenderedPageBreak/>
        <w:t>Expected Behavior</w:t>
      </w:r>
    </w:p>
    <w:p w14:paraId="49B20904" w14:textId="7C4394CE" w:rsidR="008A775B" w:rsidRPr="008A775B" w:rsidDel="00CF46EE" w:rsidRDefault="008A775B" w:rsidP="008A775B">
      <w:pPr>
        <w:rPr>
          <w:del w:id="1945" w:author="Justin Fyfe" w:date="2012-12-13T11:47:00Z"/>
        </w:rPr>
      </w:pPr>
      <w:del w:id="1946" w:author="Justin Fyfe" w:date="2012-12-13T12:13:00Z">
        <w:r w:rsidDel="004E2A7D">
          <w:delText>Todo</w:delText>
        </w:r>
      </w:del>
    </w:p>
    <w:p w14:paraId="0C14FF38" w14:textId="1ED4984C" w:rsidR="008A775B" w:rsidRDefault="004E2A7D" w:rsidP="00E47490">
      <w:pPr>
        <w:rPr>
          <w:ins w:id="1947" w:author="Justin Fyfe" w:date="2012-12-13T12:41:00Z"/>
        </w:rPr>
      </w:pPr>
      <w:ins w:id="1948" w:author="Justin Fyfe" w:date="2012-12-13T12:13:00Z">
        <w:r>
          <w:t xml:space="preserve">When the facility registry receives a request to query facilities it </w:t>
        </w:r>
      </w:ins>
      <w:ins w:id="1949" w:author="Justin Fyfe" w:date="2012-12-13T12:14:00Z">
        <w:r>
          <w:t>MUST validate the provided filter and query control parameters. If the facility registry does not understand all provided filter/control parameters it MUST respond with a</w:t>
        </w:r>
      </w:ins>
      <w:ins w:id="1950" w:author="Justin Fyfe" w:date="2012-12-13T12:15:00Z">
        <w:r>
          <w:t xml:space="preserve">n HTTP 422 error. The error message must contain the query parameters provided that are not supported. </w:t>
        </w:r>
      </w:ins>
    </w:p>
    <w:p w14:paraId="20DECFBF" w14:textId="5D47A639" w:rsidR="0047160C" w:rsidRDefault="0047160C" w:rsidP="00E47490">
      <w:pPr>
        <w:rPr>
          <w:ins w:id="1951" w:author="Justin Fyfe" w:date="2012-12-13T13:00:00Z"/>
        </w:rPr>
      </w:pPr>
      <w:ins w:id="1952" w:author="Justin Fyfe" w:date="2012-12-13T12:41:00Z">
        <w:r>
          <w:t xml:space="preserve">If the facility registry determines that it can reliably interpret the query it </w:t>
        </w:r>
      </w:ins>
      <w:ins w:id="1953" w:author="Justin Fyfe" w:date="2012-12-13T12:42:00Z">
        <w:r>
          <w:t xml:space="preserve">MUST </w:t>
        </w:r>
      </w:ins>
      <w:ins w:id="1954" w:author="Justin Fyfe" w:date="2012-12-13T12:41:00Z">
        <w:r>
          <w:t xml:space="preserve">perform the </w:t>
        </w:r>
      </w:ins>
      <w:ins w:id="1955" w:author="Justin Fyfe" w:date="2012-12-13T12:48:00Z">
        <w:r w:rsidR="00B77EB8">
          <w:t xml:space="preserve">query </w:t>
        </w:r>
      </w:ins>
      <w:ins w:id="1956" w:author="Justin Fyfe" w:date="2012-12-13T12:43:00Z">
        <w:r w:rsidR="00B77EB8">
          <w:t xml:space="preserve">synchronously (returning HTTP 200 and the results when available). </w:t>
        </w:r>
      </w:ins>
      <w:ins w:id="1957" w:author="Justin Fyfe" w:date="2012-12-13T12:49:00Z">
        <w:r w:rsidR="00B77EB8">
          <w:t xml:space="preserve">The facility registry MUST return all </w:t>
        </w:r>
      </w:ins>
      <w:ins w:id="1958" w:author="Justin Fyfe" w:date="2012-12-13T13:00:00Z">
        <w:r w:rsidR="00B77EB8">
          <w:t xml:space="preserve">results matching </w:t>
        </w:r>
      </w:ins>
      <w:ins w:id="1959" w:author="Justin Fyfe" w:date="2012-12-13T12:49:00Z">
        <w:r w:rsidR="00B77EB8">
          <w:t>the provided query filter/control parameters</w:t>
        </w:r>
      </w:ins>
      <w:ins w:id="1960" w:author="Justin Fyfe" w:date="2012-12-13T13:00:00Z">
        <w:r w:rsidR="00B77EB8">
          <w:t xml:space="preserve">. </w:t>
        </w:r>
      </w:ins>
      <w:ins w:id="1961" w:author="Justin Fyfe" w:date="2012-12-13T13:03:00Z">
        <w:r w:rsidR="00B77EB8">
          <w:t xml:space="preserve">The response </w:t>
        </w:r>
      </w:ins>
      <w:ins w:id="1962" w:author="Justin Fyfe" w:date="2012-12-13T13:07:00Z">
        <w:r w:rsidR="00B77EB8">
          <w:t>MUST</w:t>
        </w:r>
      </w:ins>
      <w:ins w:id="1963" w:author="Justin Fyfe" w:date="2012-12-13T13:03:00Z">
        <w:r w:rsidR="00B77EB8">
          <w:t xml:space="preserve"> be constructed as follows:</w:t>
        </w:r>
      </w:ins>
    </w:p>
    <w:p w14:paraId="3D562650" w14:textId="03823A21" w:rsidR="00B77EB8" w:rsidRDefault="00B77EB8" w:rsidP="00B77EB8">
      <w:pPr>
        <w:pStyle w:val="ListParagraph"/>
        <w:numPr>
          <w:ilvl w:val="0"/>
          <w:numId w:val="14"/>
        </w:numPr>
        <w:rPr>
          <w:ins w:id="1964" w:author="Justin Fyfe" w:date="2012-12-13T13:03:00Z"/>
        </w:rPr>
      </w:pPr>
      <w:ins w:id="1965" w:author="Justin Fyfe" w:date="2012-12-13T13:03:00Z">
        <w:r>
          <w:t xml:space="preserve">When the “fields” control parameter is passed, the response MUST only contain the fields supplied, </w:t>
        </w:r>
      </w:ins>
      <w:ins w:id="1966" w:author="Justin Fyfe" w:date="2012-12-13T13:04:00Z">
        <w:r>
          <w:t>otherwise</w:t>
        </w:r>
      </w:ins>
    </w:p>
    <w:p w14:paraId="70907B38" w14:textId="04BCBBE3" w:rsidR="00B77EB8" w:rsidRDefault="00B77EB8" w:rsidP="00B77EB8">
      <w:pPr>
        <w:pStyle w:val="ListParagraph"/>
        <w:numPr>
          <w:ilvl w:val="0"/>
          <w:numId w:val="14"/>
        </w:numPr>
        <w:rPr>
          <w:ins w:id="1967" w:author="Justin Fyfe" w:date="2012-12-13T13:04:00Z"/>
        </w:rPr>
        <w:pPrChange w:id="1968" w:author="Justin Fyfe" w:date="2012-12-13T13:04:00Z">
          <w:pPr/>
        </w:pPrChange>
      </w:pPr>
      <w:ins w:id="1969" w:author="Justin Fyfe" w:date="2012-12-13T13:04:00Z">
        <w:r>
          <w:t xml:space="preserve">When the “allProperties” control is set to “true”, the response </w:t>
        </w:r>
      </w:ins>
      <w:ins w:id="1970" w:author="Justin Fyfe" w:date="2012-12-13T13:02:00Z">
        <w:r>
          <w:t xml:space="preserve">MUST contain </w:t>
        </w:r>
      </w:ins>
      <w:ins w:id="1971" w:author="Justin Fyfe" w:date="2012-12-13T13:01:00Z">
        <w:r>
          <w:t xml:space="preserve">core and </w:t>
        </w:r>
      </w:ins>
      <w:ins w:id="1972" w:author="Justin Fyfe" w:date="2012-12-13T13:04:00Z">
        <w:r>
          <w:t xml:space="preserve">all </w:t>
        </w:r>
      </w:ins>
      <w:ins w:id="1973" w:author="Justin Fyfe" w:date="2012-12-13T13:01:00Z">
        <w:r>
          <w:t>extended properties</w:t>
        </w:r>
      </w:ins>
      <w:ins w:id="1974" w:author="Justin Fyfe" w:date="2012-12-13T13:04:00Z">
        <w:r>
          <w:t>, otherwise</w:t>
        </w:r>
      </w:ins>
    </w:p>
    <w:p w14:paraId="5E01C3AD" w14:textId="0A627AD8" w:rsidR="00B77EB8" w:rsidRDefault="00B77EB8" w:rsidP="00B77EB8">
      <w:pPr>
        <w:pStyle w:val="ListParagraph"/>
        <w:numPr>
          <w:ilvl w:val="0"/>
          <w:numId w:val="14"/>
        </w:numPr>
        <w:rPr>
          <w:ins w:id="1975" w:author="Justin Fyfe" w:date="2012-12-13T13:01:00Z"/>
        </w:rPr>
        <w:pPrChange w:id="1976" w:author="Justin Fyfe" w:date="2012-12-13T13:04:00Z">
          <w:pPr/>
        </w:pPrChange>
      </w:pPr>
      <w:ins w:id="1977" w:author="Justin Fyfe" w:date="2012-12-13T13:04:00Z">
        <w:r>
          <w:t>The response MUST only contain all core properties.</w:t>
        </w:r>
      </w:ins>
    </w:p>
    <w:p w14:paraId="0BE3DFBB" w14:textId="599FA1FA" w:rsidR="00B77EB8" w:rsidRDefault="00B77EB8" w:rsidP="00B77EB8">
      <w:pPr>
        <w:pStyle w:val="Heading4"/>
        <w:rPr>
          <w:ins w:id="1978" w:author="Justin Fyfe" w:date="2012-12-13T12:45:00Z"/>
        </w:rPr>
        <w:pPrChange w:id="1979" w:author="Justin Fyfe" w:date="2012-12-13T12:45:00Z">
          <w:pPr/>
        </w:pPrChange>
      </w:pPr>
      <w:ins w:id="1980" w:author="Justin Fyfe" w:date="2012-12-13T12:45:00Z">
        <w:r>
          <w:t>Retrieve Facility</w:t>
        </w:r>
      </w:ins>
    </w:p>
    <w:p w14:paraId="26883FDA" w14:textId="388723FE" w:rsidR="00B77EB8" w:rsidRDefault="00B77EB8" w:rsidP="00B77EB8">
      <w:pPr>
        <w:rPr>
          <w:ins w:id="1981" w:author="Justin Fyfe" w:date="2012-12-13T12:45:00Z"/>
        </w:rPr>
      </w:pPr>
      <w:ins w:id="1982" w:author="Justin Fyfe" w:date="2012-12-13T12:45:00Z">
        <w:r>
          <w:t>The query facilities trigger event instructs the facility registry to perform a retrieve on a specific facility in the registry.</w:t>
        </w:r>
      </w:ins>
    </w:p>
    <w:p w14:paraId="54065F1E" w14:textId="77777777" w:rsidR="00B77EB8" w:rsidRDefault="00B77EB8" w:rsidP="00B77EB8">
      <w:pPr>
        <w:pStyle w:val="Heading5"/>
        <w:rPr>
          <w:ins w:id="1983" w:author="Justin Fyfe" w:date="2012-12-13T12:45:00Z"/>
        </w:rPr>
      </w:pPr>
      <w:ins w:id="1984" w:author="Justin Fyfe" w:date="2012-12-13T12:45:00Z">
        <w:r>
          <w:t>Message Semantics</w:t>
        </w:r>
      </w:ins>
    </w:p>
    <w:p w14:paraId="137BE256" w14:textId="4D8A6F62" w:rsidR="00B77EB8" w:rsidRDefault="00B77EB8" w:rsidP="00B77EB8">
      <w:pPr>
        <w:rPr>
          <w:ins w:id="1985" w:author="Justin Fyfe" w:date="2012-12-13T12:45:00Z"/>
        </w:rPr>
      </w:pPr>
      <w:ins w:id="1986" w:author="Justin Fyfe" w:date="2012-12-13T12:45:00Z">
        <w:r>
          <w:rPr>
            <w:b/>
          </w:rPr>
          <w:t xml:space="preserve">HTTP Method: </w:t>
        </w:r>
        <w:r>
          <w:t>GET</w:t>
        </w:r>
        <w:r>
          <w:br/>
        </w:r>
        <w:r>
          <w:rPr>
            <w:b/>
          </w:rPr>
          <w:t xml:space="preserve">Resource: </w:t>
        </w:r>
        <w:r>
          <w:t>{base}/facilities/{id}.json</w:t>
        </w:r>
      </w:ins>
    </w:p>
    <w:p w14:paraId="366731CB" w14:textId="3A3D03D2" w:rsidR="007C474C" w:rsidRDefault="00B77EB8" w:rsidP="00B77EB8">
      <w:pPr>
        <w:rPr>
          <w:ins w:id="1987" w:author="Justin Fyfe" w:date="2012-12-13T12:47:00Z"/>
        </w:rPr>
      </w:pPr>
      <w:ins w:id="1988" w:author="Justin Fyfe" w:date="2012-12-13T12:46:00Z">
        <w:r>
          <w:t xml:space="preserve">Facility data consumers </w:t>
        </w:r>
      </w:ins>
      <w:ins w:id="1989" w:author="Justin Fyfe" w:date="2012-12-13T12:47:00Z">
        <w:r>
          <w:t xml:space="preserve">MUST </w:t>
        </w:r>
      </w:ins>
      <w:ins w:id="1990" w:author="Justin Fyfe" w:date="2012-12-13T12:46:00Z">
        <w:r>
          <w:t xml:space="preserve">execute an HTTP GET against the facility URL provided in the query response message. </w:t>
        </w:r>
      </w:ins>
      <w:ins w:id="1991" w:author="Justin Fyfe" w:date="2012-12-13T12:47:00Z">
        <w:r>
          <w:t xml:space="preserve">Consumers MUST instruct the facility registry to return data in JSON format by appending an extension of “.json” to the request URL. </w:t>
        </w:r>
      </w:ins>
      <w:ins w:id="1992" w:author="Justin Fyfe" w:date="2012-12-13T15:27:00Z">
        <w:r w:rsidR="007C474C">
          <w:t>If the facility data consumer supplies an extension which the registry does not understand the registry MUST respond with an HTTP 404 error code.</w:t>
        </w:r>
      </w:ins>
    </w:p>
    <w:p w14:paraId="4168E367" w14:textId="7379C31B" w:rsidR="00B77EB8" w:rsidRDefault="00B77EB8" w:rsidP="00B77EB8">
      <w:pPr>
        <w:rPr>
          <w:ins w:id="1993" w:author="Justin Fyfe" w:date="2012-12-13T13:05:00Z"/>
        </w:rPr>
      </w:pPr>
      <w:ins w:id="1994" w:author="Justin Fyfe" w:date="2012-12-13T13:05:00Z">
        <w:r>
          <w:t xml:space="preserve">The retrieve operation also exposes a series of response control parameters. </w:t>
        </w:r>
        <w:r>
          <w:fldChar w:fldCharType="begin"/>
        </w:r>
        <w:r>
          <w:instrText xml:space="preserve"> REF _Ref341963715 \h </w:instrText>
        </w:r>
        <w:r>
          <w:fldChar w:fldCharType="separate"/>
        </w:r>
        <w:r>
          <w:t xml:space="preserve">Table </w:t>
        </w:r>
        <w:r>
          <w:rPr>
            <w:noProof/>
          </w:rPr>
          <w:t>2</w:t>
        </w:r>
        <w:r>
          <w:fldChar w:fldCharType="end"/>
        </w:r>
        <w:r>
          <w:t xml:space="preserve"> lists the response control parameters defined in the FRED service. </w:t>
        </w:r>
      </w:ins>
    </w:p>
    <w:p w14:paraId="6FE8BFE1" w14:textId="72171849" w:rsidR="00B77EB8" w:rsidRDefault="00B77EB8" w:rsidP="00B77EB8">
      <w:pPr>
        <w:pStyle w:val="Caption"/>
        <w:keepNext/>
        <w:rPr>
          <w:ins w:id="1995" w:author="Justin Fyfe" w:date="2012-12-13T13:05:00Z"/>
        </w:rPr>
      </w:pPr>
      <w:ins w:id="1996" w:author="Justin Fyfe" w:date="2012-12-13T13:05:00Z">
        <w:r>
          <w:t xml:space="preserve">Table </w:t>
        </w:r>
        <w:r>
          <w:fldChar w:fldCharType="begin"/>
        </w:r>
        <w:r>
          <w:instrText xml:space="preserve"> SEQ Table \* ARABIC </w:instrText>
        </w:r>
        <w:r>
          <w:fldChar w:fldCharType="separate"/>
        </w:r>
      </w:ins>
      <w:ins w:id="1997" w:author="Justin Fyfe" w:date="2012-12-13T15:11:00Z">
        <w:r w:rsidR="007C474C">
          <w:rPr>
            <w:noProof/>
          </w:rPr>
          <w:t>4</w:t>
        </w:r>
      </w:ins>
      <w:ins w:id="1998" w:author="Justin Fyfe" w:date="2012-12-13T13:05:00Z">
        <w:r>
          <w:rPr>
            <w:noProof/>
          </w:rPr>
          <w:fldChar w:fldCharType="end"/>
        </w:r>
        <w:r>
          <w:t xml:space="preserve"> - Retrieve facility query control parameters</w:t>
        </w:r>
      </w:ins>
    </w:p>
    <w:tbl>
      <w:tblPr>
        <w:tblStyle w:val="TableGrid"/>
        <w:tblW w:w="0" w:type="auto"/>
        <w:tblLayout w:type="fixed"/>
        <w:tblLook w:val="04A0" w:firstRow="1" w:lastRow="0" w:firstColumn="1" w:lastColumn="0" w:noHBand="0" w:noVBand="1"/>
      </w:tblPr>
      <w:tblGrid>
        <w:gridCol w:w="1633"/>
        <w:gridCol w:w="708"/>
        <w:gridCol w:w="1097"/>
        <w:gridCol w:w="3602"/>
        <w:gridCol w:w="2536"/>
      </w:tblGrid>
      <w:tr w:rsidR="00B77EB8" w14:paraId="4F468549" w14:textId="77777777" w:rsidTr="009E4573">
        <w:trPr>
          <w:ins w:id="1999" w:author="Justin Fyfe" w:date="2012-12-13T13:05:00Z"/>
        </w:trPr>
        <w:tc>
          <w:tcPr>
            <w:tcW w:w="1633" w:type="dxa"/>
          </w:tcPr>
          <w:p w14:paraId="4F16164B" w14:textId="77777777" w:rsidR="00B77EB8" w:rsidRPr="00E06610" w:rsidRDefault="00B77EB8" w:rsidP="009E4573">
            <w:pPr>
              <w:rPr>
                <w:ins w:id="2000" w:author="Justin Fyfe" w:date="2012-12-13T13:05:00Z"/>
                <w:b/>
              </w:rPr>
            </w:pPr>
            <w:ins w:id="2001" w:author="Justin Fyfe" w:date="2012-12-13T13:05:00Z">
              <w:r>
                <w:rPr>
                  <w:b/>
                </w:rPr>
                <w:t>Parameter</w:t>
              </w:r>
            </w:ins>
          </w:p>
        </w:tc>
        <w:tc>
          <w:tcPr>
            <w:tcW w:w="708" w:type="dxa"/>
          </w:tcPr>
          <w:p w14:paraId="1D622951" w14:textId="77777777" w:rsidR="00B77EB8" w:rsidRPr="00E06610" w:rsidRDefault="00B77EB8" w:rsidP="009E4573">
            <w:pPr>
              <w:jc w:val="center"/>
              <w:rPr>
                <w:ins w:id="2002" w:author="Justin Fyfe" w:date="2012-12-13T13:05:00Z"/>
                <w:b/>
              </w:rPr>
            </w:pPr>
            <w:ins w:id="2003" w:author="Justin Fyfe" w:date="2012-12-13T13:05:00Z">
              <w:r w:rsidRPr="00E06610">
                <w:rPr>
                  <w:b/>
                </w:rPr>
                <w:t>Opt</w:t>
              </w:r>
            </w:ins>
          </w:p>
        </w:tc>
        <w:tc>
          <w:tcPr>
            <w:tcW w:w="1097" w:type="dxa"/>
          </w:tcPr>
          <w:p w14:paraId="59D7DBBF" w14:textId="77777777" w:rsidR="00B77EB8" w:rsidRDefault="00B77EB8" w:rsidP="009E4573">
            <w:pPr>
              <w:rPr>
                <w:ins w:id="2004" w:author="Justin Fyfe" w:date="2012-12-13T13:05:00Z"/>
                <w:b/>
              </w:rPr>
            </w:pPr>
            <w:ins w:id="2005" w:author="Justin Fyfe" w:date="2012-12-13T13:05:00Z">
              <w:r>
                <w:rPr>
                  <w:b/>
                </w:rPr>
                <w:t>Format</w:t>
              </w:r>
              <w:r w:rsidRPr="00E06610">
                <w:rPr>
                  <w:b/>
                  <w:vertAlign w:val="superscript"/>
                </w:rPr>
                <w:t>ⱡ</w:t>
              </w:r>
            </w:ins>
          </w:p>
        </w:tc>
        <w:tc>
          <w:tcPr>
            <w:tcW w:w="3602" w:type="dxa"/>
          </w:tcPr>
          <w:p w14:paraId="491607A0" w14:textId="77777777" w:rsidR="00B77EB8" w:rsidRPr="00E06610" w:rsidRDefault="00B77EB8" w:rsidP="009E4573">
            <w:pPr>
              <w:rPr>
                <w:ins w:id="2006" w:author="Justin Fyfe" w:date="2012-12-13T13:05:00Z"/>
                <w:b/>
              </w:rPr>
            </w:pPr>
            <w:ins w:id="2007" w:author="Justin Fyfe" w:date="2012-12-13T13:05:00Z">
              <w:r>
                <w:rPr>
                  <w:b/>
                </w:rPr>
                <w:t>Description</w:t>
              </w:r>
            </w:ins>
          </w:p>
        </w:tc>
        <w:tc>
          <w:tcPr>
            <w:tcW w:w="2536" w:type="dxa"/>
          </w:tcPr>
          <w:p w14:paraId="6D2F6BC6" w14:textId="77777777" w:rsidR="00B77EB8" w:rsidRPr="00E06610" w:rsidRDefault="00B77EB8" w:rsidP="009E4573">
            <w:pPr>
              <w:rPr>
                <w:ins w:id="2008" w:author="Justin Fyfe" w:date="2012-12-13T13:05:00Z"/>
                <w:b/>
              </w:rPr>
            </w:pPr>
            <w:ins w:id="2009" w:author="Justin Fyfe" w:date="2012-12-13T13:05:00Z">
              <w:r>
                <w:rPr>
                  <w:b/>
                </w:rPr>
                <w:t>Example</w:t>
              </w:r>
            </w:ins>
          </w:p>
        </w:tc>
      </w:tr>
      <w:tr w:rsidR="00B77EB8" w14:paraId="637FF56C" w14:textId="77777777" w:rsidTr="009E4573">
        <w:trPr>
          <w:ins w:id="2010" w:author="Justin Fyfe" w:date="2012-12-13T13:05:00Z"/>
        </w:trPr>
        <w:tc>
          <w:tcPr>
            <w:tcW w:w="1633" w:type="dxa"/>
          </w:tcPr>
          <w:p w14:paraId="5F74332F" w14:textId="77777777" w:rsidR="00B77EB8" w:rsidRDefault="00B77EB8" w:rsidP="009E4573">
            <w:pPr>
              <w:rPr>
                <w:ins w:id="2011" w:author="Justin Fyfe" w:date="2012-12-13T13:05:00Z"/>
              </w:rPr>
            </w:pPr>
            <w:ins w:id="2012" w:author="Justin Fyfe" w:date="2012-12-13T13:05:00Z">
              <w:r>
                <w:t>allProperties</w:t>
              </w:r>
            </w:ins>
          </w:p>
        </w:tc>
        <w:tc>
          <w:tcPr>
            <w:tcW w:w="708" w:type="dxa"/>
          </w:tcPr>
          <w:p w14:paraId="07DC80F9" w14:textId="77777777" w:rsidR="00B77EB8" w:rsidRDefault="00B77EB8" w:rsidP="009E4573">
            <w:pPr>
              <w:jc w:val="center"/>
              <w:rPr>
                <w:ins w:id="2013" w:author="Justin Fyfe" w:date="2012-12-13T13:05:00Z"/>
              </w:rPr>
            </w:pPr>
            <w:ins w:id="2014" w:author="Justin Fyfe" w:date="2012-12-13T13:05:00Z">
              <w:r>
                <w:t>R</w:t>
              </w:r>
            </w:ins>
          </w:p>
        </w:tc>
        <w:tc>
          <w:tcPr>
            <w:tcW w:w="1097" w:type="dxa"/>
          </w:tcPr>
          <w:p w14:paraId="314C7D57" w14:textId="77777777" w:rsidR="00B77EB8" w:rsidRDefault="00B77EB8" w:rsidP="009E4573">
            <w:pPr>
              <w:rPr>
                <w:ins w:id="2015" w:author="Justin Fyfe" w:date="2012-12-13T13:05:00Z"/>
              </w:rPr>
            </w:pPr>
            <w:ins w:id="2016" w:author="Justin Fyfe" w:date="2012-12-13T13:05:00Z">
              <w:r>
                <w:t>Boolean</w:t>
              </w:r>
            </w:ins>
          </w:p>
        </w:tc>
        <w:tc>
          <w:tcPr>
            <w:tcW w:w="3602" w:type="dxa"/>
          </w:tcPr>
          <w:p w14:paraId="5E7144E0" w14:textId="77777777" w:rsidR="00B77EB8" w:rsidRDefault="00B77EB8" w:rsidP="009E4573">
            <w:pPr>
              <w:rPr>
                <w:ins w:id="2017" w:author="Justin Fyfe" w:date="2012-12-13T13:05:00Z"/>
              </w:rPr>
            </w:pPr>
            <w:ins w:id="2018" w:author="Justin Fyfe" w:date="2012-12-13T13:05:00Z">
              <w:r>
                <w:t>When specified, instructs the facility registry to return all properties stored for a facility resource.</w:t>
              </w:r>
            </w:ins>
          </w:p>
        </w:tc>
        <w:tc>
          <w:tcPr>
            <w:tcW w:w="2536" w:type="dxa"/>
          </w:tcPr>
          <w:p w14:paraId="3A6C3026" w14:textId="77777777" w:rsidR="00B77EB8" w:rsidRDefault="00B77EB8" w:rsidP="009E4573">
            <w:pPr>
              <w:rPr>
                <w:ins w:id="2019" w:author="Justin Fyfe" w:date="2012-12-13T13:05:00Z"/>
              </w:rPr>
            </w:pPr>
            <w:ins w:id="2020" w:author="Justin Fyfe" w:date="2012-12-13T13:05:00Z">
              <w:r>
                <w:t>?allProperties=true</w:t>
              </w:r>
            </w:ins>
          </w:p>
        </w:tc>
      </w:tr>
      <w:tr w:rsidR="00B77EB8" w14:paraId="54E82DF0" w14:textId="77777777" w:rsidTr="009E4573">
        <w:trPr>
          <w:ins w:id="2021" w:author="Justin Fyfe" w:date="2012-12-13T13:05:00Z"/>
        </w:trPr>
        <w:tc>
          <w:tcPr>
            <w:tcW w:w="1633" w:type="dxa"/>
          </w:tcPr>
          <w:p w14:paraId="6B858C44" w14:textId="77777777" w:rsidR="00B77EB8" w:rsidRDefault="00B77EB8" w:rsidP="009E4573">
            <w:pPr>
              <w:rPr>
                <w:ins w:id="2022" w:author="Justin Fyfe" w:date="2012-12-13T13:05:00Z"/>
              </w:rPr>
            </w:pPr>
            <w:ins w:id="2023" w:author="Justin Fyfe" w:date="2012-12-13T13:05:00Z">
              <w:r>
                <w:t>fields</w:t>
              </w:r>
            </w:ins>
          </w:p>
        </w:tc>
        <w:tc>
          <w:tcPr>
            <w:tcW w:w="708" w:type="dxa"/>
          </w:tcPr>
          <w:p w14:paraId="7D6307BB" w14:textId="77777777" w:rsidR="00B77EB8" w:rsidRDefault="00B77EB8" w:rsidP="009E4573">
            <w:pPr>
              <w:jc w:val="center"/>
              <w:rPr>
                <w:ins w:id="2024" w:author="Justin Fyfe" w:date="2012-12-13T13:05:00Z"/>
              </w:rPr>
            </w:pPr>
            <w:ins w:id="2025" w:author="Justin Fyfe" w:date="2012-12-13T13:05:00Z">
              <w:r>
                <w:t>R</w:t>
              </w:r>
            </w:ins>
          </w:p>
        </w:tc>
        <w:tc>
          <w:tcPr>
            <w:tcW w:w="1097" w:type="dxa"/>
          </w:tcPr>
          <w:p w14:paraId="5B2C9B06" w14:textId="77777777" w:rsidR="00B77EB8" w:rsidRDefault="00B77EB8" w:rsidP="009E4573">
            <w:pPr>
              <w:rPr>
                <w:ins w:id="2026" w:author="Justin Fyfe" w:date="2012-12-13T13:05:00Z"/>
              </w:rPr>
            </w:pPr>
            <w:ins w:id="2027" w:author="Justin Fyfe" w:date="2012-12-13T13:05:00Z">
              <w:r>
                <w:t>String[]</w:t>
              </w:r>
            </w:ins>
          </w:p>
        </w:tc>
        <w:tc>
          <w:tcPr>
            <w:tcW w:w="3602" w:type="dxa"/>
          </w:tcPr>
          <w:p w14:paraId="59442C64" w14:textId="77777777" w:rsidR="00B77EB8" w:rsidRDefault="00B77EB8" w:rsidP="009E4573">
            <w:pPr>
              <w:rPr>
                <w:ins w:id="2028" w:author="Justin Fyfe" w:date="2012-12-13T13:05:00Z"/>
              </w:rPr>
            </w:pPr>
            <w:ins w:id="2029" w:author="Justin Fyfe" w:date="2012-12-13T13:05:00Z">
              <w:r>
                <w:t xml:space="preserve">A list of comma-separated strings which identify which fields should be returned in the result. The name of the field MUST match the name of the field being returned. If the facility </w:t>
              </w:r>
              <w:r>
                <w:lastRenderedPageBreak/>
                <w:t>registry does not recognize one of the field names it MUST respond with an HTTP 422 error.</w:t>
              </w:r>
            </w:ins>
          </w:p>
        </w:tc>
        <w:tc>
          <w:tcPr>
            <w:tcW w:w="2536" w:type="dxa"/>
          </w:tcPr>
          <w:p w14:paraId="2767D1CB" w14:textId="77777777" w:rsidR="00B77EB8" w:rsidRDefault="00B77EB8" w:rsidP="009E4573">
            <w:pPr>
              <w:rPr>
                <w:ins w:id="2030" w:author="Justin Fyfe" w:date="2012-12-13T13:05:00Z"/>
              </w:rPr>
            </w:pPr>
            <w:ins w:id="2031" w:author="Justin Fyfe" w:date="2012-12-13T13:05:00Z">
              <w:r>
                <w:lastRenderedPageBreak/>
                <w:t>?fields=name,id</w:t>
              </w:r>
            </w:ins>
          </w:p>
        </w:tc>
      </w:tr>
    </w:tbl>
    <w:p w14:paraId="6A373E2E" w14:textId="77777777" w:rsidR="00B77EB8" w:rsidRDefault="00B77EB8" w:rsidP="00B77EB8">
      <w:pPr>
        <w:rPr>
          <w:ins w:id="2032" w:author="Justin Fyfe" w:date="2012-12-13T13:05:00Z"/>
        </w:rPr>
      </w:pPr>
      <w:ins w:id="2033" w:author="Justin Fyfe" w:date="2012-12-13T13:05:00Z">
        <w:r>
          <w:rPr>
            <w:vertAlign w:val="superscript"/>
          </w:rPr>
          <w:lastRenderedPageBreak/>
          <w:t xml:space="preserve">ⱡ </w:t>
        </w:r>
        <w:r w:rsidRPr="008C3CE9">
          <w:rPr>
            <w:vertAlign w:val="superscript"/>
          </w:rPr>
          <w:t xml:space="preserve">- See </w:t>
        </w:r>
        <w:r>
          <w:rPr>
            <w:vertAlign w:val="superscript"/>
          </w:rPr>
          <w:t>“</w:t>
        </w:r>
        <w:r w:rsidRPr="008C3CE9">
          <w:rPr>
            <w:vertAlign w:val="superscript"/>
          </w:rPr>
          <w:fldChar w:fldCharType="begin"/>
        </w:r>
        <w:r w:rsidRPr="008C3CE9">
          <w:rPr>
            <w:vertAlign w:val="superscript"/>
          </w:rPr>
          <w:instrText xml:space="preserve"> REF _Ref343160502 \h </w:instrText>
        </w:r>
        <w:r w:rsidRPr="008C3CE9">
          <w:rPr>
            <w:vertAlign w:val="superscript"/>
          </w:rPr>
        </w:r>
        <w:r w:rsidRPr="008C3CE9">
          <w:rPr>
            <w:vertAlign w:val="superscript"/>
          </w:rPr>
          <w:instrText xml:space="preserve"> \* MERGEFORMAT </w:instrText>
        </w:r>
        <w:r w:rsidRPr="008C3CE9">
          <w:rPr>
            <w:vertAlign w:val="superscript"/>
          </w:rPr>
          <w:fldChar w:fldCharType="separate"/>
        </w:r>
        <w:r w:rsidRPr="008C3CE9">
          <w:rPr>
            <w:vertAlign w:val="superscript"/>
          </w:rPr>
          <w:t>Facility resource implementation details</w:t>
        </w:r>
        <w:r w:rsidRPr="008C3CE9">
          <w:rPr>
            <w:vertAlign w:val="superscript"/>
          </w:rPr>
          <w:fldChar w:fldCharType="end"/>
        </w:r>
        <w:r>
          <w:rPr>
            <w:vertAlign w:val="superscript"/>
          </w:rPr>
          <w:t xml:space="preserve">” </w:t>
        </w:r>
        <w:r w:rsidRPr="008C3CE9">
          <w:rPr>
            <w:vertAlign w:val="superscript"/>
          </w:rPr>
          <w:t>for formatting of</w:t>
        </w:r>
        <w:r>
          <w:rPr>
            <w:vertAlign w:val="superscript"/>
          </w:rPr>
          <w:t xml:space="preserve"> these data-types</w:t>
        </w:r>
      </w:ins>
    </w:p>
    <w:p w14:paraId="64595D6D" w14:textId="7ED824C0" w:rsidR="00B77EB8" w:rsidRDefault="00B77EB8" w:rsidP="00B77EB8">
      <w:pPr>
        <w:rPr>
          <w:ins w:id="2034" w:author="Justin Fyfe" w:date="2012-12-13T13:05:00Z"/>
        </w:rPr>
      </w:pPr>
      <w:ins w:id="2035" w:author="Justin Fyfe" w:date="2012-12-13T13:05:00Z">
        <w:r>
          <w:t xml:space="preserve">Consumers MUST NOT pass more than one repetition of any one </w:t>
        </w:r>
      </w:ins>
      <w:ins w:id="2036" w:author="Justin Fyfe" w:date="2012-12-13T13:06:00Z">
        <w:r>
          <w:t>response control</w:t>
        </w:r>
      </w:ins>
      <w:ins w:id="2037" w:author="Justin Fyfe" w:date="2012-12-13T13:05:00Z">
        <w:r>
          <w:t xml:space="preserve"> parameter. </w:t>
        </w:r>
      </w:ins>
    </w:p>
    <w:p w14:paraId="337C9FC4" w14:textId="6BECC6FB" w:rsidR="00B77EB8" w:rsidRDefault="00B77EB8" w:rsidP="00B77EB8">
      <w:pPr>
        <w:pStyle w:val="Heading5"/>
        <w:rPr>
          <w:ins w:id="2038" w:author="Justin Fyfe" w:date="2012-12-13T12:50:00Z"/>
        </w:rPr>
        <w:pPrChange w:id="2039" w:author="Justin Fyfe" w:date="2012-12-13T12:50:00Z">
          <w:pPr/>
        </w:pPrChange>
      </w:pPr>
      <w:ins w:id="2040" w:author="Justin Fyfe" w:date="2012-12-13T12:50:00Z">
        <w:r>
          <w:t>Response Message Semantics</w:t>
        </w:r>
      </w:ins>
    </w:p>
    <w:p w14:paraId="22C2BC5E" w14:textId="6A97C465" w:rsidR="00B77EB8" w:rsidRDefault="00B77EB8" w:rsidP="00B77EB8">
      <w:pPr>
        <w:rPr>
          <w:ins w:id="2041" w:author="Justin Fyfe" w:date="2012-12-13T13:09:00Z"/>
        </w:rPr>
      </w:pPr>
      <w:ins w:id="2042" w:author="Justin Fyfe" w:date="2012-12-13T12:50:00Z">
        <w:r>
          <w:t xml:space="preserve">If successful, the facility registry MUST respond with </w:t>
        </w:r>
      </w:ins>
      <w:ins w:id="2043" w:author="Justin Fyfe" w:date="2012-12-13T12:52:00Z">
        <w:r>
          <w:t xml:space="preserve">one and only one </w:t>
        </w:r>
      </w:ins>
      <w:ins w:id="2044" w:author="Justin Fyfe" w:date="2012-12-13T12:50:00Z">
        <w:r>
          <w:t xml:space="preserve">facility resource </w:t>
        </w:r>
      </w:ins>
      <w:ins w:id="2045" w:author="Justin Fyfe" w:date="2012-12-13T12:52:00Z">
        <w:r>
          <w:t xml:space="preserve">structured </w:t>
        </w:r>
      </w:ins>
      <w:ins w:id="2046" w:author="Justin Fyfe" w:date="2012-12-13T12:50:00Z">
        <w:r>
          <w:t>as illustrated in</w:t>
        </w:r>
      </w:ins>
      <w:ins w:id="2047" w:author="Justin Fyfe" w:date="2012-12-13T12:52:00Z">
        <w:r>
          <w:t xml:space="preserve"> </w:t>
        </w:r>
        <w:r>
          <w:fldChar w:fldCharType="begin"/>
        </w:r>
        <w:r>
          <w:instrText xml:space="preserve"> REF _Ref343166502 \h </w:instrText>
        </w:r>
      </w:ins>
      <w:r>
        <w:fldChar w:fldCharType="separate"/>
      </w:r>
      <w:ins w:id="2048" w:author="Justin Fyfe" w:date="2012-12-13T12:52:00Z">
        <w:r>
          <w:t xml:space="preserve">Figure </w:t>
        </w:r>
        <w:r>
          <w:rPr>
            <w:noProof/>
          </w:rPr>
          <w:t>18</w:t>
        </w:r>
        <w:r>
          <w:fldChar w:fldCharType="end"/>
        </w:r>
      </w:ins>
      <w:ins w:id="2049" w:author="Justin Fyfe" w:date="2012-12-13T12:50:00Z">
        <w:r>
          <w:t>. The facility registry must respond with an HTTP 200 code and must carry the content-type of “application/json”.</w:t>
        </w:r>
      </w:ins>
    </w:p>
    <w:p w14:paraId="431BFB25" w14:textId="542A76D6" w:rsidR="00B77EB8" w:rsidRDefault="00B77EB8" w:rsidP="00B77EB8">
      <w:pPr>
        <w:keepNext/>
        <w:jc w:val="center"/>
        <w:rPr>
          <w:ins w:id="2050" w:author="Justin Fyfe" w:date="2012-12-13T12:50:00Z"/>
        </w:rPr>
      </w:pPr>
      <w:ins w:id="2051" w:author="Justin Fyfe" w:date="2012-12-13T12:53:00Z">
        <w:r>
          <w:rPr>
            <w:noProof/>
          </w:rPr>
          <w:drawing>
            <wp:inline distT="0" distB="0" distL="0" distR="0" wp14:anchorId="55A08BF7" wp14:editId="02E65284">
              <wp:extent cx="3705225" cy="914400"/>
              <wp:effectExtent l="0" t="0" r="9525" b="0"/>
              <wp:docPr id="16" name="Picture 16" descr="C:\Users\fyfej\Documents\NETHOPE\facility query respon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fyfej\Documents\NETHOPE\facility query response.png"/>
                      <pic:cNvPicPr>
                        <a:picLocks noChangeAspect="1" noChangeArrowheads="1"/>
                      </pic:cNvPicPr>
                    </pic:nvPicPr>
                    <pic:blipFill rotWithShape="1">
                      <a:blip r:embed="rId35">
                        <a:extLst>
                          <a:ext uri="{28A0092B-C50C-407E-A947-70E740481C1C}">
                            <a14:useLocalDpi xmlns:a14="http://schemas.microsoft.com/office/drawing/2010/main" val="0"/>
                          </a:ext>
                        </a:extLst>
                      </a:blip>
                      <a:srcRect b="17242"/>
                      <a:stretch/>
                    </pic:blipFill>
                    <pic:spPr bwMode="auto">
                      <a:xfrm>
                        <a:off x="0" y="0"/>
                        <a:ext cx="3705225" cy="914400"/>
                      </a:xfrm>
                      <a:prstGeom prst="rect">
                        <a:avLst/>
                      </a:prstGeom>
                      <a:noFill/>
                      <a:ln>
                        <a:noFill/>
                      </a:ln>
                      <a:extLst>
                        <a:ext uri="{53640926-AAD7-44D8-BBD7-CCE9431645EC}">
                          <a14:shadowObscured xmlns:a14="http://schemas.microsoft.com/office/drawing/2010/main"/>
                        </a:ext>
                      </a:extLst>
                    </pic:spPr>
                  </pic:pic>
                </a:graphicData>
              </a:graphic>
            </wp:inline>
          </w:drawing>
        </w:r>
      </w:ins>
    </w:p>
    <w:p w14:paraId="237E99D4" w14:textId="03049D48" w:rsidR="00B77EB8" w:rsidRDefault="00B77EB8" w:rsidP="00B77EB8">
      <w:pPr>
        <w:pStyle w:val="Caption"/>
        <w:jc w:val="center"/>
        <w:rPr>
          <w:ins w:id="2052" w:author="Justin Fyfe" w:date="2012-12-13T13:09:00Z"/>
        </w:rPr>
      </w:pPr>
      <w:bookmarkStart w:id="2053" w:name="_Ref343166502"/>
      <w:ins w:id="2054" w:author="Justin Fyfe" w:date="2012-12-13T12:50:00Z">
        <w:r>
          <w:t xml:space="preserve">Figure </w:t>
        </w:r>
        <w:r>
          <w:fldChar w:fldCharType="begin"/>
        </w:r>
        <w:r>
          <w:instrText xml:space="preserve"> SEQ Figure \* ARABIC </w:instrText>
        </w:r>
        <w:r>
          <w:fldChar w:fldCharType="separate"/>
        </w:r>
      </w:ins>
      <w:ins w:id="2055" w:author="Justin Fyfe" w:date="2012-12-13T15:40:00Z">
        <w:r w:rsidR="00D052C5">
          <w:rPr>
            <w:noProof/>
          </w:rPr>
          <w:t>18</w:t>
        </w:r>
      </w:ins>
      <w:ins w:id="2056" w:author="Justin Fyfe" w:date="2012-12-13T12:50:00Z">
        <w:r>
          <w:fldChar w:fldCharType="end"/>
        </w:r>
        <w:bookmarkEnd w:id="2053"/>
        <w:r>
          <w:t xml:space="preserve"> </w:t>
        </w:r>
      </w:ins>
      <w:ins w:id="2057" w:author="Justin Fyfe" w:date="2012-12-13T12:53:00Z">
        <w:r>
          <w:t>–</w:t>
        </w:r>
      </w:ins>
      <w:ins w:id="2058" w:author="Justin Fyfe" w:date="2012-12-13T12:50:00Z">
        <w:r>
          <w:t xml:space="preserve"> </w:t>
        </w:r>
      </w:ins>
      <w:ins w:id="2059" w:author="Justin Fyfe" w:date="2012-12-13T12:53:00Z">
        <w:r>
          <w:t>Retrieve facility</w:t>
        </w:r>
      </w:ins>
      <w:ins w:id="2060" w:author="Justin Fyfe" w:date="2012-12-13T12:50:00Z">
        <w:r>
          <w:t xml:space="preserve"> response structure</w:t>
        </w:r>
      </w:ins>
    </w:p>
    <w:p w14:paraId="4AE01642" w14:textId="77777777" w:rsidR="00B77EB8" w:rsidRDefault="00B77EB8" w:rsidP="00B77EB8">
      <w:pPr>
        <w:pStyle w:val="Heading5"/>
        <w:rPr>
          <w:ins w:id="2061" w:author="Justin Fyfe" w:date="2012-12-13T12:50:00Z"/>
        </w:rPr>
      </w:pPr>
      <w:ins w:id="2062" w:author="Justin Fyfe" w:date="2012-12-13T12:50:00Z">
        <w:r>
          <w:t>Examples</w:t>
        </w:r>
      </w:ins>
    </w:p>
    <w:p w14:paraId="11C2BD51" w14:textId="2055BBC5" w:rsidR="00B77EB8" w:rsidRDefault="00B77EB8" w:rsidP="00B77EB8">
      <w:pPr>
        <w:rPr>
          <w:ins w:id="2063" w:author="Justin Fyfe" w:date="2012-12-13T12:50:00Z"/>
        </w:rPr>
      </w:pPr>
      <w:ins w:id="2064" w:author="Justin Fyfe" w:date="2012-12-13T12:54:00Z">
        <w:r>
          <w:fldChar w:fldCharType="begin"/>
        </w:r>
        <w:r>
          <w:instrText xml:space="preserve"> REF _Ref343166597 \h </w:instrText>
        </w:r>
      </w:ins>
      <w:r>
        <w:fldChar w:fldCharType="separate"/>
      </w:r>
      <w:ins w:id="2065" w:author="Justin Fyfe" w:date="2012-12-13T12:54:00Z">
        <w:r>
          <w:t xml:space="preserve">Figure </w:t>
        </w:r>
        <w:r>
          <w:rPr>
            <w:noProof/>
          </w:rPr>
          <w:t>19</w:t>
        </w:r>
        <w:r>
          <w:fldChar w:fldCharType="end"/>
        </w:r>
        <w:r>
          <w:t xml:space="preserve"> </w:t>
        </w:r>
      </w:ins>
      <w:ins w:id="2066" w:author="Justin Fyfe" w:date="2012-12-13T12:50:00Z">
        <w:r>
          <w:t xml:space="preserve">provides a sample response message where the facility registry has </w:t>
        </w:r>
      </w:ins>
      <w:ins w:id="2067" w:author="Justin Fyfe" w:date="2012-12-13T12:54:00Z">
        <w:r>
          <w:t>successfully located the specified facility resource</w:t>
        </w:r>
      </w:ins>
      <w:ins w:id="2068" w:author="Justin Fyfe" w:date="2012-12-13T12:50:00Z">
        <w:r>
          <w:t>.</w:t>
        </w:r>
      </w:ins>
    </w:p>
    <w:p w14:paraId="76E59002" w14:textId="77777777" w:rsidR="00B77EB8" w:rsidRDefault="00B77EB8" w:rsidP="00B77EB8">
      <w:pPr>
        <w:pStyle w:val="Sample"/>
        <w:rPr>
          <w:ins w:id="2069" w:author="Justin Fyfe" w:date="2012-12-13T12:50:00Z"/>
          <w:noProof/>
        </w:rPr>
      </w:pPr>
      <w:ins w:id="2070" w:author="Justin Fyfe" w:date="2012-12-13T12:50:00Z">
        <w:r>
          <w:rPr>
            <w:noProof/>
          </w:rPr>
          <w:t>HTTP/1.1 200 OK</w:t>
        </w:r>
      </w:ins>
    </w:p>
    <w:p w14:paraId="5FD296C8" w14:textId="77777777" w:rsidR="00B77EB8" w:rsidRDefault="00B77EB8" w:rsidP="00B77EB8">
      <w:pPr>
        <w:pStyle w:val="Sample"/>
        <w:rPr>
          <w:ins w:id="2071" w:author="Justin Fyfe" w:date="2012-12-13T12:50:00Z"/>
          <w:noProof/>
        </w:rPr>
      </w:pPr>
      <w:ins w:id="2072" w:author="Justin Fyfe" w:date="2012-12-13T12:50:00Z">
        <w:r>
          <w:rPr>
            <w:noProof/>
          </w:rPr>
          <w:t>Content-Type: application/json</w:t>
        </w:r>
      </w:ins>
    </w:p>
    <w:p w14:paraId="2CEF72D0" w14:textId="77777777" w:rsidR="00B77EB8" w:rsidRDefault="00B77EB8" w:rsidP="00B77EB8">
      <w:pPr>
        <w:pStyle w:val="Sample"/>
        <w:rPr>
          <w:ins w:id="2073" w:author="Justin Fyfe" w:date="2012-12-13T12:50:00Z"/>
          <w:noProof/>
        </w:rPr>
      </w:pPr>
      <w:ins w:id="2074" w:author="Justin Fyfe" w:date="2012-12-13T12:50:00Z">
        <w:r>
          <w:rPr>
            <w:noProof/>
          </w:rPr>
          <w:t>Date: Thu, 29 Nov 2012 15:36:56 GMT</w:t>
        </w:r>
      </w:ins>
    </w:p>
    <w:p w14:paraId="79146E93" w14:textId="77777777" w:rsidR="00B77EB8" w:rsidRDefault="00B77EB8" w:rsidP="00B77EB8">
      <w:pPr>
        <w:pStyle w:val="Sample"/>
        <w:rPr>
          <w:ins w:id="2075" w:author="Justin Fyfe" w:date="2012-12-13T12:50:00Z"/>
          <w:noProof/>
        </w:rPr>
      </w:pPr>
      <w:ins w:id="2076" w:author="Justin Fyfe" w:date="2012-12-13T12:50:00Z">
        <w:r>
          <w:rPr>
            <w:noProof/>
          </w:rPr>
          <w:t>Content-Length: XXX</w:t>
        </w:r>
      </w:ins>
    </w:p>
    <w:p w14:paraId="1FE2F584" w14:textId="77777777" w:rsidR="00B77EB8" w:rsidRDefault="00B77EB8" w:rsidP="00BD2ABA">
      <w:pPr>
        <w:pStyle w:val="Sample"/>
        <w:rPr>
          <w:ins w:id="2077" w:author="Justin Fyfe" w:date="2012-12-13T12:50:00Z"/>
          <w:noProof/>
        </w:rPr>
      </w:pPr>
    </w:p>
    <w:p w14:paraId="430454CD" w14:textId="77777777" w:rsidR="00B77EB8" w:rsidRDefault="00B77EB8" w:rsidP="00B77EB8">
      <w:pPr>
        <w:pStyle w:val="Sample"/>
        <w:rPr>
          <w:ins w:id="2078" w:author="Justin Fyfe" w:date="2012-12-13T12:55:00Z"/>
          <w:rFonts w:ascii="Courier New" w:hAnsi="Courier New" w:cs="Courier New"/>
          <w:noProof/>
          <w:sz w:val="20"/>
          <w:szCs w:val="20"/>
        </w:rPr>
        <w:pPrChange w:id="2079" w:author="Justin Fyfe" w:date="2012-12-13T12:55:00Z">
          <w:pPr>
            <w:autoSpaceDE w:val="0"/>
            <w:autoSpaceDN w:val="0"/>
            <w:adjustRightInd w:val="0"/>
            <w:spacing w:after="0" w:line="240" w:lineRule="auto"/>
          </w:pPr>
        </w:pPrChange>
      </w:pPr>
      <w:ins w:id="2080" w:author="Justin Fyfe" w:date="2012-12-13T12:55:00Z">
        <w:r>
          <w:rPr>
            <w:rFonts w:ascii="Courier New" w:hAnsi="Courier New" w:cs="Courier New"/>
            <w:noProof/>
            <w:sz w:val="20"/>
            <w:szCs w:val="20"/>
          </w:rPr>
          <w:t>{</w:t>
        </w:r>
      </w:ins>
    </w:p>
    <w:p w14:paraId="183623F4" w14:textId="77777777" w:rsidR="00B77EB8" w:rsidRDefault="00B77EB8" w:rsidP="00B77EB8">
      <w:pPr>
        <w:pStyle w:val="Sample"/>
        <w:rPr>
          <w:ins w:id="2081" w:author="Justin Fyfe" w:date="2012-12-13T12:55:00Z"/>
          <w:rFonts w:ascii="Courier New" w:hAnsi="Courier New" w:cs="Courier New"/>
          <w:noProof/>
          <w:sz w:val="20"/>
          <w:szCs w:val="20"/>
        </w:rPr>
        <w:pPrChange w:id="2082" w:author="Justin Fyfe" w:date="2012-12-13T12:55:00Z">
          <w:pPr>
            <w:autoSpaceDE w:val="0"/>
            <w:autoSpaceDN w:val="0"/>
            <w:adjustRightInd w:val="0"/>
            <w:spacing w:after="0" w:line="240" w:lineRule="auto"/>
          </w:pPr>
        </w:pPrChange>
      </w:pPr>
      <w:ins w:id="2083" w:author="Justin Fyfe" w:date="2012-12-13T12:55:00Z">
        <w:r>
          <w:rPr>
            <w:rFonts w:ascii="Courier New" w:hAnsi="Courier New" w:cs="Courier New"/>
            <w:noProof/>
            <w:sz w:val="20"/>
            <w:szCs w:val="20"/>
          </w:rPr>
          <w:t xml:space="preserve">    </w:t>
        </w:r>
        <w:r>
          <w:rPr>
            <w:rFonts w:ascii="Courier New" w:hAnsi="Courier New" w:cs="Courier New"/>
            <w:noProof/>
            <w:color w:val="A31515"/>
            <w:sz w:val="20"/>
            <w:szCs w:val="20"/>
          </w:rPr>
          <w:t>"facility"</w:t>
        </w:r>
        <w:r>
          <w:rPr>
            <w:rFonts w:ascii="Courier New" w:hAnsi="Courier New" w:cs="Courier New"/>
            <w:noProof/>
            <w:sz w:val="20"/>
            <w:szCs w:val="20"/>
          </w:rPr>
          <w:t xml:space="preserve"> : {</w:t>
        </w:r>
      </w:ins>
    </w:p>
    <w:p w14:paraId="700DF532" w14:textId="77777777" w:rsidR="00B77EB8" w:rsidRDefault="00B77EB8" w:rsidP="00B77EB8">
      <w:pPr>
        <w:pStyle w:val="Sample"/>
        <w:rPr>
          <w:ins w:id="2084" w:author="Justin Fyfe" w:date="2012-12-13T12:55:00Z"/>
          <w:rFonts w:ascii="Courier New" w:hAnsi="Courier New" w:cs="Courier New"/>
          <w:noProof/>
          <w:sz w:val="20"/>
          <w:szCs w:val="20"/>
        </w:rPr>
        <w:pPrChange w:id="2085" w:author="Justin Fyfe" w:date="2012-12-13T12:55:00Z">
          <w:pPr>
            <w:autoSpaceDE w:val="0"/>
            <w:autoSpaceDN w:val="0"/>
            <w:adjustRightInd w:val="0"/>
            <w:spacing w:after="0" w:line="240" w:lineRule="auto"/>
          </w:pPr>
        </w:pPrChange>
      </w:pPr>
      <w:ins w:id="2086" w:author="Justin Fyfe" w:date="2012-12-13T12:55:00Z">
        <w:r>
          <w:rPr>
            <w:rFonts w:ascii="Courier New" w:hAnsi="Courier New" w:cs="Courier New"/>
            <w:noProof/>
            <w:sz w:val="20"/>
            <w:szCs w:val="20"/>
          </w:rPr>
          <w:t xml:space="preserve">        </w:t>
        </w:r>
        <w:r>
          <w:rPr>
            <w:rFonts w:ascii="Courier New" w:hAnsi="Courier New" w:cs="Courier New"/>
            <w:noProof/>
            <w:color w:val="A31515"/>
            <w:sz w:val="20"/>
            <w:szCs w:val="20"/>
          </w:rPr>
          <w:t>"name"</w:t>
        </w:r>
        <w:r>
          <w:rPr>
            <w:rFonts w:ascii="Courier New" w:hAnsi="Courier New" w:cs="Courier New"/>
            <w:noProof/>
            <w:sz w:val="20"/>
            <w:szCs w:val="20"/>
          </w:rPr>
          <w:t xml:space="preserve"> : </w:t>
        </w:r>
        <w:r>
          <w:rPr>
            <w:rFonts w:ascii="Courier New" w:hAnsi="Courier New" w:cs="Courier New"/>
            <w:noProof/>
            <w:color w:val="A31515"/>
            <w:sz w:val="20"/>
            <w:szCs w:val="20"/>
          </w:rPr>
          <w:t>"Good Health Hospital"</w:t>
        </w:r>
        <w:r>
          <w:rPr>
            <w:rFonts w:ascii="Courier New" w:hAnsi="Courier New" w:cs="Courier New"/>
            <w:noProof/>
            <w:sz w:val="20"/>
            <w:szCs w:val="20"/>
          </w:rPr>
          <w:t>,</w:t>
        </w:r>
      </w:ins>
    </w:p>
    <w:p w14:paraId="628469C9" w14:textId="77777777" w:rsidR="00B77EB8" w:rsidRDefault="00B77EB8" w:rsidP="00B77EB8">
      <w:pPr>
        <w:pStyle w:val="Sample"/>
        <w:rPr>
          <w:ins w:id="2087" w:author="Justin Fyfe" w:date="2012-12-13T12:55:00Z"/>
          <w:rFonts w:ascii="Courier New" w:hAnsi="Courier New" w:cs="Courier New"/>
          <w:noProof/>
          <w:sz w:val="20"/>
          <w:szCs w:val="20"/>
        </w:rPr>
        <w:pPrChange w:id="2088" w:author="Justin Fyfe" w:date="2012-12-13T12:55:00Z">
          <w:pPr>
            <w:autoSpaceDE w:val="0"/>
            <w:autoSpaceDN w:val="0"/>
            <w:adjustRightInd w:val="0"/>
            <w:spacing w:after="0" w:line="240" w:lineRule="auto"/>
          </w:pPr>
        </w:pPrChange>
      </w:pPr>
      <w:ins w:id="2089" w:author="Justin Fyfe" w:date="2012-12-13T12:55:00Z">
        <w:r>
          <w:rPr>
            <w:rFonts w:ascii="Courier New" w:hAnsi="Courier New" w:cs="Courier New"/>
            <w:noProof/>
            <w:sz w:val="20"/>
            <w:szCs w:val="20"/>
          </w:rPr>
          <w:t xml:space="preserve">        </w:t>
        </w:r>
        <w:r>
          <w:rPr>
            <w:rFonts w:ascii="Courier New" w:hAnsi="Courier New" w:cs="Courier New"/>
            <w:noProof/>
            <w:color w:val="A31515"/>
            <w:sz w:val="20"/>
            <w:szCs w:val="20"/>
          </w:rPr>
          <w:t>"id"</w:t>
        </w:r>
        <w:r>
          <w:rPr>
            <w:rFonts w:ascii="Courier New" w:hAnsi="Courier New" w:cs="Courier New"/>
            <w:noProof/>
            <w:sz w:val="20"/>
            <w:szCs w:val="20"/>
          </w:rPr>
          <w:t xml:space="preserve"> : </w:t>
        </w:r>
        <w:r>
          <w:rPr>
            <w:rFonts w:ascii="Courier New" w:hAnsi="Courier New" w:cs="Courier New"/>
            <w:noProof/>
            <w:color w:val="A31515"/>
            <w:sz w:val="20"/>
            <w:szCs w:val="20"/>
          </w:rPr>
          <w:t>"urn:uuid:57A69100-26C4-4db4-897B-63F37866F0F5"</w:t>
        </w:r>
        <w:r>
          <w:rPr>
            <w:rFonts w:ascii="Courier New" w:hAnsi="Courier New" w:cs="Courier New"/>
            <w:noProof/>
            <w:sz w:val="20"/>
            <w:szCs w:val="20"/>
          </w:rPr>
          <w:t>,</w:t>
        </w:r>
      </w:ins>
    </w:p>
    <w:p w14:paraId="0CDB3025" w14:textId="77777777" w:rsidR="00B77EB8" w:rsidRDefault="00B77EB8" w:rsidP="00B77EB8">
      <w:pPr>
        <w:pStyle w:val="Sample"/>
        <w:rPr>
          <w:ins w:id="2090" w:author="Justin Fyfe" w:date="2012-12-13T12:55:00Z"/>
          <w:rFonts w:ascii="Courier New" w:hAnsi="Courier New" w:cs="Courier New"/>
          <w:noProof/>
          <w:sz w:val="20"/>
          <w:szCs w:val="20"/>
        </w:rPr>
        <w:pPrChange w:id="2091" w:author="Justin Fyfe" w:date="2012-12-13T12:55:00Z">
          <w:pPr>
            <w:autoSpaceDE w:val="0"/>
            <w:autoSpaceDN w:val="0"/>
            <w:adjustRightInd w:val="0"/>
            <w:spacing w:after="0" w:line="240" w:lineRule="auto"/>
          </w:pPr>
        </w:pPrChange>
      </w:pPr>
      <w:ins w:id="2092" w:author="Justin Fyfe" w:date="2012-12-13T12:55:00Z">
        <w:r>
          <w:rPr>
            <w:rFonts w:ascii="Courier New" w:hAnsi="Courier New" w:cs="Courier New"/>
            <w:noProof/>
            <w:sz w:val="20"/>
            <w:szCs w:val="20"/>
          </w:rPr>
          <w:t xml:space="preserve">        </w:t>
        </w:r>
        <w:r>
          <w:rPr>
            <w:rFonts w:ascii="Courier New" w:hAnsi="Courier New" w:cs="Courier New"/>
            <w:noProof/>
            <w:color w:val="A31515"/>
            <w:sz w:val="20"/>
            <w:szCs w:val="20"/>
          </w:rPr>
          <w:t>"url"</w:t>
        </w:r>
        <w:r>
          <w:rPr>
            <w:rFonts w:ascii="Courier New" w:hAnsi="Courier New" w:cs="Courier New"/>
            <w:noProof/>
            <w:sz w:val="20"/>
            <w:szCs w:val="20"/>
          </w:rPr>
          <w:t xml:space="preserve"> : </w:t>
        </w:r>
        <w:r>
          <w:rPr>
            <w:rFonts w:ascii="Courier New" w:hAnsi="Courier New" w:cs="Courier New"/>
            <w:noProof/>
            <w:color w:val="A31515"/>
            <w:sz w:val="20"/>
            <w:szCs w:val="20"/>
          </w:rPr>
          <w:t>"http://example.com/api/fred/1/facilities/1304954"</w:t>
        </w:r>
        <w:r>
          <w:rPr>
            <w:rFonts w:ascii="Courier New" w:hAnsi="Courier New" w:cs="Courier New"/>
            <w:noProof/>
            <w:sz w:val="20"/>
            <w:szCs w:val="20"/>
          </w:rPr>
          <w:t>,</w:t>
        </w:r>
      </w:ins>
    </w:p>
    <w:p w14:paraId="4FD2B30A" w14:textId="77777777" w:rsidR="00B77EB8" w:rsidRDefault="00B77EB8" w:rsidP="00B77EB8">
      <w:pPr>
        <w:pStyle w:val="Sample"/>
        <w:rPr>
          <w:ins w:id="2093" w:author="Justin Fyfe" w:date="2012-12-13T12:55:00Z"/>
          <w:rFonts w:ascii="Courier New" w:hAnsi="Courier New" w:cs="Courier New"/>
          <w:noProof/>
          <w:sz w:val="20"/>
          <w:szCs w:val="20"/>
        </w:rPr>
        <w:pPrChange w:id="2094" w:author="Justin Fyfe" w:date="2012-12-13T12:55:00Z">
          <w:pPr>
            <w:autoSpaceDE w:val="0"/>
            <w:autoSpaceDN w:val="0"/>
            <w:adjustRightInd w:val="0"/>
            <w:spacing w:after="0" w:line="240" w:lineRule="auto"/>
          </w:pPr>
        </w:pPrChange>
      </w:pPr>
      <w:ins w:id="2095" w:author="Justin Fyfe" w:date="2012-12-13T12:55:00Z">
        <w:r>
          <w:rPr>
            <w:rFonts w:ascii="Courier New" w:hAnsi="Courier New" w:cs="Courier New"/>
            <w:noProof/>
            <w:sz w:val="20"/>
            <w:szCs w:val="20"/>
          </w:rPr>
          <w:t xml:space="preserve">        </w:t>
        </w:r>
        <w:r>
          <w:rPr>
            <w:rFonts w:ascii="Courier New" w:hAnsi="Courier New" w:cs="Courier New"/>
            <w:noProof/>
            <w:color w:val="A31515"/>
            <w:sz w:val="20"/>
            <w:szCs w:val="20"/>
          </w:rPr>
          <w:t>"active"</w:t>
        </w:r>
        <w:r>
          <w:rPr>
            <w:rFonts w:ascii="Courier New" w:hAnsi="Courier New" w:cs="Courier New"/>
            <w:noProof/>
            <w:sz w:val="20"/>
            <w:szCs w:val="20"/>
          </w:rPr>
          <w:t xml:space="preserve"> : </w:t>
        </w:r>
        <w:r>
          <w:rPr>
            <w:rFonts w:ascii="Courier New" w:hAnsi="Courier New" w:cs="Courier New"/>
            <w:noProof/>
            <w:color w:val="0000FF"/>
            <w:sz w:val="20"/>
            <w:szCs w:val="20"/>
          </w:rPr>
          <w:t>true</w:t>
        </w:r>
        <w:r>
          <w:rPr>
            <w:rFonts w:ascii="Courier New" w:hAnsi="Courier New" w:cs="Courier New"/>
            <w:noProof/>
            <w:sz w:val="20"/>
            <w:szCs w:val="20"/>
          </w:rPr>
          <w:t>,</w:t>
        </w:r>
      </w:ins>
    </w:p>
    <w:p w14:paraId="612B57EE" w14:textId="77777777" w:rsidR="00B77EB8" w:rsidRDefault="00B77EB8" w:rsidP="00B77EB8">
      <w:pPr>
        <w:pStyle w:val="Sample"/>
        <w:rPr>
          <w:ins w:id="2096" w:author="Justin Fyfe" w:date="2012-12-13T12:55:00Z"/>
          <w:rFonts w:ascii="Courier New" w:hAnsi="Courier New" w:cs="Courier New"/>
          <w:noProof/>
          <w:sz w:val="20"/>
          <w:szCs w:val="20"/>
        </w:rPr>
        <w:pPrChange w:id="2097" w:author="Justin Fyfe" w:date="2012-12-13T12:55:00Z">
          <w:pPr>
            <w:autoSpaceDE w:val="0"/>
            <w:autoSpaceDN w:val="0"/>
            <w:adjustRightInd w:val="0"/>
            <w:spacing w:after="0" w:line="240" w:lineRule="auto"/>
          </w:pPr>
        </w:pPrChange>
      </w:pPr>
      <w:ins w:id="2098" w:author="Justin Fyfe" w:date="2012-12-13T12:55:00Z">
        <w:r>
          <w:rPr>
            <w:rFonts w:ascii="Courier New" w:hAnsi="Courier New" w:cs="Courier New"/>
            <w:noProof/>
            <w:sz w:val="20"/>
            <w:szCs w:val="20"/>
          </w:rPr>
          <w:t xml:space="preserve">        </w:t>
        </w:r>
        <w:r>
          <w:rPr>
            <w:rFonts w:ascii="Courier New" w:hAnsi="Courier New" w:cs="Courier New"/>
            <w:noProof/>
            <w:color w:val="A31515"/>
            <w:sz w:val="20"/>
            <w:szCs w:val="20"/>
          </w:rPr>
          <w:t>"createdAt"</w:t>
        </w:r>
        <w:r>
          <w:rPr>
            <w:rFonts w:ascii="Courier New" w:hAnsi="Courier New" w:cs="Courier New"/>
            <w:noProof/>
            <w:sz w:val="20"/>
            <w:szCs w:val="20"/>
          </w:rPr>
          <w:t xml:space="preserve"> : </w:t>
        </w:r>
        <w:r>
          <w:rPr>
            <w:rFonts w:ascii="Courier New" w:hAnsi="Courier New" w:cs="Courier New"/>
            <w:noProof/>
            <w:color w:val="A31515"/>
            <w:sz w:val="20"/>
            <w:szCs w:val="20"/>
          </w:rPr>
          <w:t>"2012-11-09T14:23:22Z"</w:t>
        </w:r>
        <w:r>
          <w:rPr>
            <w:rFonts w:ascii="Courier New" w:hAnsi="Courier New" w:cs="Courier New"/>
            <w:noProof/>
            <w:sz w:val="20"/>
            <w:szCs w:val="20"/>
          </w:rPr>
          <w:t>,</w:t>
        </w:r>
      </w:ins>
    </w:p>
    <w:p w14:paraId="56D9225F" w14:textId="77777777" w:rsidR="00B77EB8" w:rsidRDefault="00B77EB8" w:rsidP="00B77EB8">
      <w:pPr>
        <w:pStyle w:val="Sample"/>
        <w:rPr>
          <w:ins w:id="2099" w:author="Justin Fyfe" w:date="2012-12-13T12:55:00Z"/>
          <w:rFonts w:ascii="Courier New" w:hAnsi="Courier New" w:cs="Courier New"/>
          <w:noProof/>
          <w:sz w:val="20"/>
          <w:szCs w:val="20"/>
        </w:rPr>
        <w:pPrChange w:id="2100" w:author="Justin Fyfe" w:date="2012-12-13T12:55:00Z">
          <w:pPr>
            <w:autoSpaceDE w:val="0"/>
            <w:autoSpaceDN w:val="0"/>
            <w:adjustRightInd w:val="0"/>
            <w:spacing w:after="0" w:line="240" w:lineRule="auto"/>
          </w:pPr>
        </w:pPrChange>
      </w:pPr>
      <w:ins w:id="2101" w:author="Justin Fyfe" w:date="2012-12-13T12:55:00Z">
        <w:r>
          <w:rPr>
            <w:rFonts w:ascii="Courier New" w:hAnsi="Courier New" w:cs="Courier New"/>
            <w:noProof/>
            <w:sz w:val="20"/>
            <w:szCs w:val="20"/>
          </w:rPr>
          <w:t xml:space="preserve">        </w:t>
        </w:r>
        <w:r>
          <w:rPr>
            <w:rFonts w:ascii="Courier New" w:hAnsi="Courier New" w:cs="Courier New"/>
            <w:noProof/>
            <w:color w:val="A31515"/>
            <w:sz w:val="20"/>
            <w:szCs w:val="20"/>
          </w:rPr>
          <w:t>"updatedAt"</w:t>
        </w:r>
        <w:r>
          <w:rPr>
            <w:rFonts w:ascii="Courier New" w:hAnsi="Courier New" w:cs="Courier New"/>
            <w:noProof/>
            <w:sz w:val="20"/>
            <w:szCs w:val="20"/>
          </w:rPr>
          <w:t xml:space="preserve"> : </w:t>
        </w:r>
        <w:r>
          <w:rPr>
            <w:rFonts w:ascii="Courier New" w:hAnsi="Courier New" w:cs="Courier New"/>
            <w:noProof/>
            <w:color w:val="A31515"/>
            <w:sz w:val="20"/>
            <w:szCs w:val="20"/>
          </w:rPr>
          <w:t>"2012-12-09T14:55:23Z"</w:t>
        </w:r>
        <w:r>
          <w:rPr>
            <w:rFonts w:ascii="Courier New" w:hAnsi="Courier New" w:cs="Courier New"/>
            <w:noProof/>
            <w:sz w:val="20"/>
            <w:szCs w:val="20"/>
          </w:rPr>
          <w:t>,</w:t>
        </w:r>
      </w:ins>
    </w:p>
    <w:p w14:paraId="63087957" w14:textId="77777777" w:rsidR="00B77EB8" w:rsidRDefault="00B77EB8" w:rsidP="00B77EB8">
      <w:pPr>
        <w:pStyle w:val="Sample"/>
        <w:rPr>
          <w:ins w:id="2102" w:author="Justin Fyfe" w:date="2012-12-13T12:55:00Z"/>
          <w:rFonts w:ascii="Courier New" w:hAnsi="Courier New" w:cs="Courier New"/>
          <w:noProof/>
          <w:sz w:val="20"/>
          <w:szCs w:val="20"/>
        </w:rPr>
        <w:pPrChange w:id="2103" w:author="Justin Fyfe" w:date="2012-12-13T12:55:00Z">
          <w:pPr>
            <w:autoSpaceDE w:val="0"/>
            <w:autoSpaceDN w:val="0"/>
            <w:adjustRightInd w:val="0"/>
            <w:spacing w:after="0" w:line="240" w:lineRule="auto"/>
          </w:pPr>
        </w:pPrChange>
      </w:pPr>
      <w:ins w:id="2104" w:author="Justin Fyfe" w:date="2012-12-13T12:55:00Z">
        <w:r>
          <w:rPr>
            <w:rFonts w:ascii="Courier New" w:hAnsi="Courier New" w:cs="Courier New"/>
            <w:noProof/>
            <w:sz w:val="20"/>
            <w:szCs w:val="20"/>
          </w:rPr>
          <w:t xml:space="preserve">        </w:t>
        </w:r>
        <w:r>
          <w:rPr>
            <w:rFonts w:ascii="Courier New" w:hAnsi="Courier New" w:cs="Courier New"/>
            <w:noProof/>
            <w:color w:val="A31515"/>
            <w:sz w:val="20"/>
            <w:szCs w:val="20"/>
          </w:rPr>
          <w:t>"coordinates"</w:t>
        </w:r>
        <w:r>
          <w:rPr>
            <w:rFonts w:ascii="Courier New" w:hAnsi="Courier New" w:cs="Courier New"/>
            <w:noProof/>
            <w:sz w:val="20"/>
            <w:szCs w:val="20"/>
          </w:rPr>
          <w:t xml:space="preserve"> : [ 1.69172, 29.52505 ],</w:t>
        </w:r>
      </w:ins>
    </w:p>
    <w:p w14:paraId="5723EED9" w14:textId="77777777" w:rsidR="00B77EB8" w:rsidRDefault="00B77EB8" w:rsidP="00B77EB8">
      <w:pPr>
        <w:pStyle w:val="Sample"/>
        <w:rPr>
          <w:ins w:id="2105" w:author="Justin Fyfe" w:date="2012-12-13T12:55:00Z"/>
          <w:rFonts w:ascii="Courier New" w:hAnsi="Courier New" w:cs="Courier New"/>
          <w:noProof/>
          <w:sz w:val="20"/>
          <w:szCs w:val="20"/>
        </w:rPr>
        <w:pPrChange w:id="2106" w:author="Justin Fyfe" w:date="2012-12-13T12:55:00Z">
          <w:pPr>
            <w:autoSpaceDE w:val="0"/>
            <w:autoSpaceDN w:val="0"/>
            <w:adjustRightInd w:val="0"/>
            <w:spacing w:after="0" w:line="240" w:lineRule="auto"/>
          </w:pPr>
        </w:pPrChange>
      </w:pPr>
      <w:ins w:id="2107" w:author="Justin Fyfe" w:date="2012-12-13T12:55:00Z">
        <w:r>
          <w:rPr>
            <w:rFonts w:ascii="Courier New" w:hAnsi="Courier New" w:cs="Courier New"/>
            <w:noProof/>
            <w:sz w:val="20"/>
            <w:szCs w:val="20"/>
          </w:rPr>
          <w:t xml:space="preserve">        </w:t>
        </w:r>
        <w:r>
          <w:rPr>
            <w:rFonts w:ascii="Courier New" w:hAnsi="Courier New" w:cs="Courier New"/>
            <w:noProof/>
            <w:color w:val="A31515"/>
            <w:sz w:val="20"/>
            <w:szCs w:val="20"/>
          </w:rPr>
          <w:t>"identifiers"</w:t>
        </w:r>
        <w:r>
          <w:rPr>
            <w:rFonts w:ascii="Courier New" w:hAnsi="Courier New" w:cs="Courier New"/>
            <w:noProof/>
            <w:sz w:val="20"/>
            <w:szCs w:val="20"/>
          </w:rPr>
          <w:t xml:space="preserve"> : [</w:t>
        </w:r>
      </w:ins>
    </w:p>
    <w:p w14:paraId="188ED86C" w14:textId="77777777" w:rsidR="00B77EB8" w:rsidRDefault="00B77EB8" w:rsidP="00B77EB8">
      <w:pPr>
        <w:pStyle w:val="Sample"/>
        <w:rPr>
          <w:ins w:id="2108" w:author="Justin Fyfe" w:date="2012-12-13T12:55:00Z"/>
          <w:rFonts w:ascii="Courier New" w:hAnsi="Courier New" w:cs="Courier New"/>
          <w:noProof/>
          <w:sz w:val="20"/>
          <w:szCs w:val="20"/>
        </w:rPr>
        <w:pPrChange w:id="2109" w:author="Justin Fyfe" w:date="2012-12-13T12:55:00Z">
          <w:pPr>
            <w:autoSpaceDE w:val="0"/>
            <w:autoSpaceDN w:val="0"/>
            <w:adjustRightInd w:val="0"/>
            <w:spacing w:after="0" w:line="240" w:lineRule="auto"/>
          </w:pPr>
        </w:pPrChange>
      </w:pPr>
      <w:ins w:id="2110" w:author="Justin Fyfe" w:date="2012-12-13T12:55:00Z">
        <w:r>
          <w:rPr>
            <w:rFonts w:ascii="Courier New" w:hAnsi="Courier New" w:cs="Courier New"/>
            <w:noProof/>
            <w:sz w:val="20"/>
            <w:szCs w:val="20"/>
          </w:rPr>
          <w:t xml:space="preserve">                {</w:t>
        </w:r>
      </w:ins>
    </w:p>
    <w:p w14:paraId="3B1155B1" w14:textId="77777777" w:rsidR="00B77EB8" w:rsidRDefault="00B77EB8" w:rsidP="00B77EB8">
      <w:pPr>
        <w:pStyle w:val="Sample"/>
        <w:rPr>
          <w:ins w:id="2111" w:author="Justin Fyfe" w:date="2012-12-13T12:55:00Z"/>
          <w:rFonts w:ascii="Courier New" w:hAnsi="Courier New" w:cs="Courier New"/>
          <w:noProof/>
          <w:sz w:val="20"/>
          <w:szCs w:val="20"/>
        </w:rPr>
        <w:pPrChange w:id="2112" w:author="Justin Fyfe" w:date="2012-12-13T12:55:00Z">
          <w:pPr>
            <w:autoSpaceDE w:val="0"/>
            <w:autoSpaceDN w:val="0"/>
            <w:adjustRightInd w:val="0"/>
            <w:spacing w:after="0" w:line="240" w:lineRule="auto"/>
          </w:pPr>
        </w:pPrChange>
      </w:pPr>
      <w:ins w:id="2113" w:author="Justin Fyfe" w:date="2012-12-13T12:55:00Z">
        <w:r>
          <w:rPr>
            <w:rFonts w:ascii="Courier New" w:hAnsi="Courier New" w:cs="Courier New"/>
            <w:noProof/>
            <w:sz w:val="20"/>
            <w:szCs w:val="20"/>
          </w:rPr>
          <w:t xml:space="preserve">                    </w:t>
        </w:r>
        <w:r>
          <w:rPr>
            <w:rFonts w:ascii="Courier New" w:hAnsi="Courier New" w:cs="Courier New"/>
            <w:noProof/>
            <w:color w:val="A31515"/>
            <w:sz w:val="20"/>
            <w:szCs w:val="20"/>
          </w:rPr>
          <w:t>"agency"</w:t>
        </w:r>
        <w:r>
          <w:rPr>
            <w:rFonts w:ascii="Courier New" w:hAnsi="Courier New" w:cs="Courier New"/>
            <w:noProof/>
            <w:sz w:val="20"/>
            <w:szCs w:val="20"/>
          </w:rPr>
          <w:t xml:space="preserve"> : </w:t>
        </w:r>
        <w:r>
          <w:rPr>
            <w:rFonts w:ascii="Courier New" w:hAnsi="Courier New" w:cs="Courier New"/>
            <w:noProof/>
            <w:color w:val="A31515"/>
            <w:sz w:val="20"/>
            <w:szCs w:val="20"/>
          </w:rPr>
          <w:t>"MOH"</w:t>
        </w:r>
        <w:r>
          <w:rPr>
            <w:rFonts w:ascii="Courier New" w:hAnsi="Courier New" w:cs="Courier New"/>
            <w:noProof/>
            <w:sz w:val="20"/>
            <w:szCs w:val="20"/>
          </w:rPr>
          <w:t>,</w:t>
        </w:r>
      </w:ins>
    </w:p>
    <w:p w14:paraId="23113275" w14:textId="77777777" w:rsidR="00B77EB8" w:rsidRDefault="00B77EB8" w:rsidP="00B77EB8">
      <w:pPr>
        <w:pStyle w:val="Sample"/>
        <w:rPr>
          <w:ins w:id="2114" w:author="Justin Fyfe" w:date="2012-12-13T12:55:00Z"/>
          <w:rFonts w:ascii="Courier New" w:hAnsi="Courier New" w:cs="Courier New"/>
          <w:noProof/>
          <w:sz w:val="20"/>
          <w:szCs w:val="20"/>
        </w:rPr>
        <w:pPrChange w:id="2115" w:author="Justin Fyfe" w:date="2012-12-13T12:55:00Z">
          <w:pPr>
            <w:autoSpaceDE w:val="0"/>
            <w:autoSpaceDN w:val="0"/>
            <w:adjustRightInd w:val="0"/>
            <w:spacing w:after="0" w:line="240" w:lineRule="auto"/>
          </w:pPr>
        </w:pPrChange>
      </w:pPr>
      <w:ins w:id="2116" w:author="Justin Fyfe" w:date="2012-12-13T12:55:00Z">
        <w:r>
          <w:rPr>
            <w:rFonts w:ascii="Courier New" w:hAnsi="Courier New" w:cs="Courier New"/>
            <w:noProof/>
            <w:sz w:val="20"/>
            <w:szCs w:val="20"/>
          </w:rPr>
          <w:t xml:space="preserve">                    </w:t>
        </w:r>
        <w:r>
          <w:rPr>
            <w:rFonts w:ascii="Courier New" w:hAnsi="Courier New" w:cs="Courier New"/>
            <w:noProof/>
            <w:color w:val="A31515"/>
            <w:sz w:val="20"/>
            <w:szCs w:val="20"/>
          </w:rPr>
          <w:t>"context"</w:t>
        </w:r>
        <w:r>
          <w:rPr>
            <w:rFonts w:ascii="Courier New" w:hAnsi="Courier New" w:cs="Courier New"/>
            <w:noProof/>
            <w:sz w:val="20"/>
            <w:szCs w:val="20"/>
          </w:rPr>
          <w:t xml:space="preserve"> : </w:t>
        </w:r>
        <w:r>
          <w:rPr>
            <w:rFonts w:ascii="Courier New" w:hAnsi="Courier New" w:cs="Courier New"/>
            <w:noProof/>
            <w:color w:val="A31515"/>
            <w:sz w:val="20"/>
            <w:szCs w:val="20"/>
          </w:rPr>
          <w:t>"HR"</w:t>
        </w:r>
        <w:r>
          <w:rPr>
            <w:rFonts w:ascii="Courier New" w:hAnsi="Courier New" w:cs="Courier New"/>
            <w:noProof/>
            <w:sz w:val="20"/>
            <w:szCs w:val="20"/>
          </w:rPr>
          <w:t>,</w:t>
        </w:r>
      </w:ins>
    </w:p>
    <w:p w14:paraId="65C96D19" w14:textId="77777777" w:rsidR="00B77EB8" w:rsidRDefault="00B77EB8" w:rsidP="00B77EB8">
      <w:pPr>
        <w:pStyle w:val="Sample"/>
        <w:rPr>
          <w:ins w:id="2117" w:author="Justin Fyfe" w:date="2012-12-13T12:55:00Z"/>
          <w:rFonts w:ascii="Courier New" w:hAnsi="Courier New" w:cs="Courier New"/>
          <w:noProof/>
          <w:color w:val="A31515"/>
          <w:sz w:val="20"/>
          <w:szCs w:val="20"/>
        </w:rPr>
        <w:pPrChange w:id="2118" w:author="Justin Fyfe" w:date="2012-12-13T12:55:00Z">
          <w:pPr>
            <w:autoSpaceDE w:val="0"/>
            <w:autoSpaceDN w:val="0"/>
            <w:adjustRightInd w:val="0"/>
            <w:spacing w:after="0" w:line="240" w:lineRule="auto"/>
          </w:pPr>
        </w:pPrChange>
      </w:pPr>
      <w:ins w:id="2119" w:author="Justin Fyfe" w:date="2012-12-13T12:55:00Z">
        <w:r>
          <w:rPr>
            <w:rFonts w:ascii="Courier New" w:hAnsi="Courier New" w:cs="Courier New"/>
            <w:noProof/>
            <w:sz w:val="20"/>
            <w:szCs w:val="20"/>
          </w:rPr>
          <w:t xml:space="preserve">                    </w:t>
        </w:r>
        <w:r>
          <w:rPr>
            <w:rFonts w:ascii="Courier New" w:hAnsi="Courier New" w:cs="Courier New"/>
            <w:noProof/>
            <w:color w:val="A31515"/>
            <w:sz w:val="20"/>
            <w:szCs w:val="20"/>
          </w:rPr>
          <w:t>"id"</w:t>
        </w:r>
        <w:r>
          <w:rPr>
            <w:rFonts w:ascii="Courier New" w:hAnsi="Courier New" w:cs="Courier New"/>
            <w:noProof/>
            <w:sz w:val="20"/>
            <w:szCs w:val="20"/>
          </w:rPr>
          <w:t xml:space="preserve"> : </w:t>
        </w:r>
        <w:r>
          <w:rPr>
            <w:rFonts w:ascii="Courier New" w:hAnsi="Courier New" w:cs="Courier New"/>
            <w:noProof/>
            <w:color w:val="A31515"/>
            <w:sz w:val="20"/>
            <w:szCs w:val="20"/>
          </w:rPr>
          <w:t>"20294"</w:t>
        </w:r>
      </w:ins>
    </w:p>
    <w:p w14:paraId="7B6B3391" w14:textId="77777777" w:rsidR="00B77EB8" w:rsidRDefault="00B77EB8" w:rsidP="00B77EB8">
      <w:pPr>
        <w:pStyle w:val="Sample"/>
        <w:rPr>
          <w:ins w:id="2120" w:author="Justin Fyfe" w:date="2012-12-13T12:55:00Z"/>
          <w:rFonts w:ascii="Courier New" w:hAnsi="Courier New" w:cs="Courier New"/>
          <w:noProof/>
          <w:sz w:val="20"/>
          <w:szCs w:val="20"/>
        </w:rPr>
        <w:pPrChange w:id="2121" w:author="Justin Fyfe" w:date="2012-12-13T12:55:00Z">
          <w:pPr>
            <w:autoSpaceDE w:val="0"/>
            <w:autoSpaceDN w:val="0"/>
            <w:adjustRightInd w:val="0"/>
            <w:spacing w:after="0" w:line="240" w:lineRule="auto"/>
          </w:pPr>
        </w:pPrChange>
      </w:pPr>
      <w:ins w:id="2122" w:author="Justin Fyfe" w:date="2012-12-13T12:55:00Z">
        <w:r>
          <w:rPr>
            <w:rFonts w:ascii="Courier New" w:hAnsi="Courier New" w:cs="Courier New"/>
            <w:noProof/>
            <w:sz w:val="20"/>
            <w:szCs w:val="20"/>
          </w:rPr>
          <w:t xml:space="preserve">                },</w:t>
        </w:r>
      </w:ins>
    </w:p>
    <w:p w14:paraId="5AA6398F" w14:textId="77777777" w:rsidR="00B77EB8" w:rsidRDefault="00B77EB8" w:rsidP="00B77EB8">
      <w:pPr>
        <w:pStyle w:val="Sample"/>
        <w:rPr>
          <w:ins w:id="2123" w:author="Justin Fyfe" w:date="2012-12-13T12:55:00Z"/>
          <w:rFonts w:ascii="Courier New" w:hAnsi="Courier New" w:cs="Courier New"/>
          <w:noProof/>
          <w:sz w:val="20"/>
          <w:szCs w:val="20"/>
        </w:rPr>
        <w:pPrChange w:id="2124" w:author="Justin Fyfe" w:date="2012-12-13T12:55:00Z">
          <w:pPr>
            <w:autoSpaceDE w:val="0"/>
            <w:autoSpaceDN w:val="0"/>
            <w:adjustRightInd w:val="0"/>
            <w:spacing w:after="0" w:line="240" w:lineRule="auto"/>
          </w:pPr>
        </w:pPrChange>
      </w:pPr>
      <w:ins w:id="2125" w:author="Justin Fyfe" w:date="2012-12-13T12:55:00Z">
        <w:r>
          <w:rPr>
            <w:rFonts w:ascii="Courier New" w:hAnsi="Courier New" w:cs="Courier New"/>
            <w:noProof/>
            <w:sz w:val="20"/>
            <w:szCs w:val="20"/>
          </w:rPr>
          <w:t xml:space="preserve">                {</w:t>
        </w:r>
      </w:ins>
    </w:p>
    <w:p w14:paraId="35FB14C4" w14:textId="77777777" w:rsidR="00B77EB8" w:rsidRDefault="00B77EB8" w:rsidP="00B77EB8">
      <w:pPr>
        <w:pStyle w:val="Sample"/>
        <w:rPr>
          <w:ins w:id="2126" w:author="Justin Fyfe" w:date="2012-12-13T12:55:00Z"/>
          <w:rFonts w:ascii="Courier New" w:hAnsi="Courier New" w:cs="Courier New"/>
          <w:noProof/>
          <w:sz w:val="20"/>
          <w:szCs w:val="20"/>
        </w:rPr>
        <w:pPrChange w:id="2127" w:author="Justin Fyfe" w:date="2012-12-13T12:55:00Z">
          <w:pPr>
            <w:autoSpaceDE w:val="0"/>
            <w:autoSpaceDN w:val="0"/>
            <w:adjustRightInd w:val="0"/>
            <w:spacing w:after="0" w:line="240" w:lineRule="auto"/>
          </w:pPr>
        </w:pPrChange>
      </w:pPr>
      <w:ins w:id="2128" w:author="Justin Fyfe" w:date="2012-12-13T12:55:00Z">
        <w:r>
          <w:rPr>
            <w:rFonts w:ascii="Courier New" w:hAnsi="Courier New" w:cs="Courier New"/>
            <w:noProof/>
            <w:sz w:val="20"/>
            <w:szCs w:val="20"/>
          </w:rPr>
          <w:t xml:space="preserve">                    </w:t>
        </w:r>
        <w:r>
          <w:rPr>
            <w:rFonts w:ascii="Courier New" w:hAnsi="Courier New" w:cs="Courier New"/>
            <w:noProof/>
            <w:color w:val="A31515"/>
            <w:sz w:val="20"/>
            <w:szCs w:val="20"/>
          </w:rPr>
          <w:t>"agency"</w:t>
        </w:r>
        <w:r>
          <w:rPr>
            <w:rFonts w:ascii="Courier New" w:hAnsi="Courier New" w:cs="Courier New"/>
            <w:noProof/>
            <w:sz w:val="20"/>
            <w:szCs w:val="20"/>
          </w:rPr>
          <w:t xml:space="preserve"> : </w:t>
        </w:r>
        <w:r>
          <w:rPr>
            <w:rFonts w:ascii="Courier New" w:hAnsi="Courier New" w:cs="Courier New"/>
            <w:noProof/>
            <w:color w:val="A31515"/>
            <w:sz w:val="20"/>
            <w:szCs w:val="20"/>
          </w:rPr>
          <w:t>"UNICEF"</w:t>
        </w:r>
        <w:r>
          <w:rPr>
            <w:rFonts w:ascii="Courier New" w:hAnsi="Courier New" w:cs="Courier New"/>
            <w:noProof/>
            <w:sz w:val="20"/>
            <w:szCs w:val="20"/>
          </w:rPr>
          <w:t>,</w:t>
        </w:r>
      </w:ins>
    </w:p>
    <w:p w14:paraId="7C5879AB" w14:textId="77777777" w:rsidR="00B77EB8" w:rsidRDefault="00B77EB8" w:rsidP="00B77EB8">
      <w:pPr>
        <w:pStyle w:val="Sample"/>
        <w:rPr>
          <w:ins w:id="2129" w:author="Justin Fyfe" w:date="2012-12-13T12:55:00Z"/>
          <w:rFonts w:ascii="Courier New" w:hAnsi="Courier New" w:cs="Courier New"/>
          <w:noProof/>
          <w:sz w:val="20"/>
          <w:szCs w:val="20"/>
        </w:rPr>
        <w:pPrChange w:id="2130" w:author="Justin Fyfe" w:date="2012-12-13T12:55:00Z">
          <w:pPr>
            <w:autoSpaceDE w:val="0"/>
            <w:autoSpaceDN w:val="0"/>
            <w:adjustRightInd w:val="0"/>
            <w:spacing w:after="0" w:line="240" w:lineRule="auto"/>
          </w:pPr>
        </w:pPrChange>
      </w:pPr>
      <w:ins w:id="2131" w:author="Justin Fyfe" w:date="2012-12-13T12:55:00Z">
        <w:r>
          <w:rPr>
            <w:rFonts w:ascii="Courier New" w:hAnsi="Courier New" w:cs="Courier New"/>
            <w:noProof/>
            <w:sz w:val="20"/>
            <w:szCs w:val="20"/>
          </w:rPr>
          <w:t xml:space="preserve">                    </w:t>
        </w:r>
        <w:r>
          <w:rPr>
            <w:rFonts w:ascii="Courier New" w:hAnsi="Courier New" w:cs="Courier New"/>
            <w:noProof/>
            <w:color w:val="A31515"/>
            <w:sz w:val="20"/>
            <w:szCs w:val="20"/>
          </w:rPr>
          <w:t>"context"</w:t>
        </w:r>
        <w:r>
          <w:rPr>
            <w:rFonts w:ascii="Courier New" w:hAnsi="Courier New" w:cs="Courier New"/>
            <w:noProof/>
            <w:sz w:val="20"/>
            <w:szCs w:val="20"/>
          </w:rPr>
          <w:t xml:space="preserve"> : </w:t>
        </w:r>
        <w:r>
          <w:rPr>
            <w:rFonts w:ascii="Courier New" w:hAnsi="Courier New" w:cs="Courier New"/>
            <w:noProof/>
            <w:color w:val="A31515"/>
            <w:sz w:val="20"/>
            <w:szCs w:val="20"/>
          </w:rPr>
          <w:t>"DHIS"</w:t>
        </w:r>
        <w:r>
          <w:rPr>
            <w:rFonts w:ascii="Courier New" w:hAnsi="Courier New" w:cs="Courier New"/>
            <w:noProof/>
            <w:sz w:val="20"/>
            <w:szCs w:val="20"/>
          </w:rPr>
          <w:t>,</w:t>
        </w:r>
      </w:ins>
    </w:p>
    <w:p w14:paraId="6940867C" w14:textId="77777777" w:rsidR="00B77EB8" w:rsidRDefault="00B77EB8" w:rsidP="00B77EB8">
      <w:pPr>
        <w:pStyle w:val="Sample"/>
        <w:rPr>
          <w:ins w:id="2132" w:author="Justin Fyfe" w:date="2012-12-13T12:55:00Z"/>
          <w:rFonts w:ascii="Courier New" w:hAnsi="Courier New" w:cs="Courier New"/>
          <w:noProof/>
          <w:color w:val="A31515"/>
          <w:sz w:val="20"/>
          <w:szCs w:val="20"/>
        </w:rPr>
        <w:pPrChange w:id="2133" w:author="Justin Fyfe" w:date="2012-12-13T12:55:00Z">
          <w:pPr>
            <w:autoSpaceDE w:val="0"/>
            <w:autoSpaceDN w:val="0"/>
            <w:adjustRightInd w:val="0"/>
            <w:spacing w:after="0" w:line="240" w:lineRule="auto"/>
          </w:pPr>
        </w:pPrChange>
      </w:pPr>
      <w:ins w:id="2134" w:author="Justin Fyfe" w:date="2012-12-13T12:55:00Z">
        <w:r>
          <w:rPr>
            <w:rFonts w:ascii="Courier New" w:hAnsi="Courier New" w:cs="Courier New"/>
            <w:noProof/>
            <w:sz w:val="20"/>
            <w:szCs w:val="20"/>
          </w:rPr>
          <w:t xml:space="preserve">                    </w:t>
        </w:r>
        <w:r>
          <w:rPr>
            <w:rFonts w:ascii="Courier New" w:hAnsi="Courier New" w:cs="Courier New"/>
            <w:noProof/>
            <w:color w:val="A31515"/>
            <w:sz w:val="20"/>
            <w:szCs w:val="20"/>
          </w:rPr>
          <w:t>"id"</w:t>
        </w:r>
        <w:r>
          <w:rPr>
            <w:rFonts w:ascii="Courier New" w:hAnsi="Courier New" w:cs="Courier New"/>
            <w:noProof/>
            <w:sz w:val="20"/>
            <w:szCs w:val="20"/>
          </w:rPr>
          <w:t xml:space="preserve"> : </w:t>
        </w:r>
        <w:r>
          <w:rPr>
            <w:rFonts w:ascii="Courier New" w:hAnsi="Courier New" w:cs="Courier New"/>
            <w:noProof/>
            <w:color w:val="A31515"/>
            <w:sz w:val="20"/>
            <w:szCs w:val="20"/>
          </w:rPr>
          <w:t>"58845858"</w:t>
        </w:r>
      </w:ins>
    </w:p>
    <w:p w14:paraId="6B743C81" w14:textId="77777777" w:rsidR="00B77EB8" w:rsidRDefault="00B77EB8" w:rsidP="00B77EB8">
      <w:pPr>
        <w:pStyle w:val="Sample"/>
        <w:rPr>
          <w:ins w:id="2135" w:author="Justin Fyfe" w:date="2012-12-13T12:55:00Z"/>
          <w:rFonts w:ascii="Courier New" w:hAnsi="Courier New" w:cs="Courier New"/>
          <w:noProof/>
          <w:sz w:val="20"/>
          <w:szCs w:val="20"/>
        </w:rPr>
        <w:pPrChange w:id="2136" w:author="Justin Fyfe" w:date="2012-12-13T12:55:00Z">
          <w:pPr>
            <w:autoSpaceDE w:val="0"/>
            <w:autoSpaceDN w:val="0"/>
            <w:adjustRightInd w:val="0"/>
            <w:spacing w:after="0" w:line="240" w:lineRule="auto"/>
          </w:pPr>
        </w:pPrChange>
      </w:pPr>
      <w:ins w:id="2137" w:author="Justin Fyfe" w:date="2012-12-13T12:55:00Z">
        <w:r>
          <w:rPr>
            <w:rFonts w:ascii="Courier New" w:hAnsi="Courier New" w:cs="Courier New"/>
            <w:noProof/>
            <w:sz w:val="20"/>
            <w:szCs w:val="20"/>
          </w:rPr>
          <w:lastRenderedPageBreak/>
          <w:t xml:space="preserve">                }</w:t>
        </w:r>
      </w:ins>
    </w:p>
    <w:p w14:paraId="65420B8F" w14:textId="77777777" w:rsidR="00B77EB8" w:rsidRDefault="00B77EB8" w:rsidP="00B77EB8">
      <w:pPr>
        <w:pStyle w:val="Sample"/>
        <w:rPr>
          <w:ins w:id="2138" w:author="Justin Fyfe" w:date="2012-12-13T12:55:00Z"/>
          <w:rFonts w:ascii="Courier New" w:hAnsi="Courier New" w:cs="Courier New"/>
          <w:noProof/>
          <w:sz w:val="20"/>
          <w:szCs w:val="20"/>
        </w:rPr>
        <w:pPrChange w:id="2139" w:author="Justin Fyfe" w:date="2012-12-13T12:55:00Z">
          <w:pPr>
            <w:autoSpaceDE w:val="0"/>
            <w:autoSpaceDN w:val="0"/>
            <w:adjustRightInd w:val="0"/>
            <w:spacing w:after="0" w:line="240" w:lineRule="auto"/>
          </w:pPr>
        </w:pPrChange>
      </w:pPr>
      <w:ins w:id="2140" w:author="Justin Fyfe" w:date="2012-12-13T12:55:00Z">
        <w:r>
          <w:rPr>
            <w:rFonts w:ascii="Courier New" w:hAnsi="Courier New" w:cs="Courier New"/>
            <w:noProof/>
            <w:sz w:val="20"/>
            <w:szCs w:val="20"/>
          </w:rPr>
          <w:t xml:space="preserve">            ]</w:t>
        </w:r>
      </w:ins>
    </w:p>
    <w:p w14:paraId="31C25FF7" w14:textId="77777777" w:rsidR="00B77EB8" w:rsidRDefault="00B77EB8" w:rsidP="00B77EB8">
      <w:pPr>
        <w:pStyle w:val="Sample"/>
        <w:rPr>
          <w:ins w:id="2141" w:author="Justin Fyfe" w:date="2012-12-13T12:55:00Z"/>
          <w:rFonts w:ascii="Courier New" w:hAnsi="Courier New" w:cs="Courier New"/>
          <w:noProof/>
          <w:sz w:val="20"/>
          <w:szCs w:val="20"/>
        </w:rPr>
        <w:pPrChange w:id="2142" w:author="Justin Fyfe" w:date="2012-12-13T12:55:00Z">
          <w:pPr>
            <w:autoSpaceDE w:val="0"/>
            <w:autoSpaceDN w:val="0"/>
            <w:adjustRightInd w:val="0"/>
            <w:spacing w:after="0" w:line="240" w:lineRule="auto"/>
          </w:pPr>
        </w:pPrChange>
      </w:pPr>
      <w:ins w:id="2143" w:author="Justin Fyfe" w:date="2012-12-13T12:55:00Z">
        <w:r>
          <w:rPr>
            <w:rFonts w:ascii="Courier New" w:hAnsi="Courier New" w:cs="Courier New"/>
            <w:noProof/>
            <w:sz w:val="20"/>
            <w:szCs w:val="20"/>
          </w:rPr>
          <w:t xml:space="preserve">    }</w:t>
        </w:r>
      </w:ins>
    </w:p>
    <w:p w14:paraId="08E8599B" w14:textId="77777777" w:rsidR="00B77EB8" w:rsidRDefault="00B77EB8" w:rsidP="00B77EB8">
      <w:pPr>
        <w:pStyle w:val="Sample"/>
        <w:rPr>
          <w:ins w:id="2144" w:author="Justin Fyfe" w:date="2012-12-13T12:55:00Z"/>
          <w:rFonts w:ascii="Courier New" w:hAnsi="Courier New" w:cs="Courier New"/>
          <w:noProof/>
          <w:sz w:val="20"/>
          <w:szCs w:val="20"/>
        </w:rPr>
        <w:pPrChange w:id="2145" w:author="Justin Fyfe" w:date="2012-12-13T12:55:00Z">
          <w:pPr>
            <w:autoSpaceDE w:val="0"/>
            <w:autoSpaceDN w:val="0"/>
            <w:adjustRightInd w:val="0"/>
            <w:spacing w:after="0" w:line="240" w:lineRule="auto"/>
          </w:pPr>
        </w:pPrChange>
      </w:pPr>
      <w:ins w:id="2146" w:author="Justin Fyfe" w:date="2012-12-13T12:55:00Z">
        <w:r>
          <w:rPr>
            <w:rFonts w:ascii="Courier New" w:hAnsi="Courier New" w:cs="Courier New"/>
            <w:noProof/>
            <w:sz w:val="20"/>
            <w:szCs w:val="20"/>
          </w:rPr>
          <w:t>}</w:t>
        </w:r>
      </w:ins>
    </w:p>
    <w:p w14:paraId="7140BCB6" w14:textId="77777777" w:rsidR="00B77EB8" w:rsidRDefault="00B77EB8" w:rsidP="00B77EB8">
      <w:pPr>
        <w:pStyle w:val="Caption"/>
        <w:rPr>
          <w:ins w:id="2147" w:author="Justin Fyfe" w:date="2012-12-13T12:50:00Z"/>
        </w:rPr>
      </w:pPr>
      <w:ins w:id="2148" w:author="Justin Fyfe" w:date="2012-12-13T12:50:00Z">
        <w:r w:rsidDel="009D0736">
          <w:rPr>
            <w:noProof/>
          </w:rPr>
          <w:t xml:space="preserve"> </w:t>
        </w:r>
        <w:bookmarkStart w:id="2149" w:name="_Ref343166597"/>
        <w:r>
          <w:t xml:space="preserve">Figure </w:t>
        </w:r>
        <w:r>
          <w:fldChar w:fldCharType="begin"/>
        </w:r>
        <w:r>
          <w:instrText xml:space="preserve"> SEQ Figure \* ARABIC </w:instrText>
        </w:r>
        <w:r>
          <w:fldChar w:fldCharType="separate"/>
        </w:r>
      </w:ins>
      <w:ins w:id="2150" w:author="Justin Fyfe" w:date="2012-12-13T15:40:00Z">
        <w:r w:rsidR="00D052C5">
          <w:rPr>
            <w:noProof/>
          </w:rPr>
          <w:t>19</w:t>
        </w:r>
      </w:ins>
      <w:ins w:id="2151" w:author="Justin Fyfe" w:date="2012-12-13T12:50:00Z">
        <w:r>
          <w:rPr>
            <w:noProof/>
          </w:rPr>
          <w:fldChar w:fldCharType="end"/>
        </w:r>
        <w:bookmarkEnd w:id="2149"/>
        <w:r>
          <w:t xml:space="preserve"> - Sample query facilities response</w:t>
        </w:r>
      </w:ins>
    </w:p>
    <w:p w14:paraId="2488E781" w14:textId="77777777" w:rsidR="00B77EB8" w:rsidRDefault="00B77EB8" w:rsidP="00B77EB8">
      <w:pPr>
        <w:pStyle w:val="Heading5"/>
        <w:rPr>
          <w:ins w:id="2152" w:author="Justin Fyfe" w:date="2012-12-13T12:50:00Z"/>
        </w:rPr>
      </w:pPr>
      <w:ins w:id="2153" w:author="Justin Fyfe" w:date="2012-12-13T12:50:00Z">
        <w:r>
          <w:t>Expected Behavior</w:t>
        </w:r>
      </w:ins>
    </w:p>
    <w:p w14:paraId="3325FA62" w14:textId="4FD09087" w:rsidR="00B77EB8" w:rsidRDefault="00B77EB8" w:rsidP="00B77EB8">
      <w:pPr>
        <w:rPr>
          <w:ins w:id="2154" w:author="Justin Fyfe" w:date="2012-12-13T12:56:00Z"/>
        </w:rPr>
      </w:pPr>
      <w:ins w:id="2155" w:author="Justin Fyfe" w:date="2012-12-13T12:50:00Z">
        <w:r>
          <w:t xml:space="preserve">When the facility registry receives a request to </w:t>
        </w:r>
      </w:ins>
      <w:ins w:id="2156" w:author="Justin Fyfe" w:date="2012-12-13T12:55:00Z">
        <w:r>
          <w:t xml:space="preserve">retrieve a facility which </w:t>
        </w:r>
      </w:ins>
      <w:ins w:id="2157" w:author="Justin Fyfe" w:date="2012-12-13T12:56:00Z">
        <w:r>
          <w:t xml:space="preserve">has not been registered, or which does not have a system identifier matching the provided id it MUST respond with an HTTP 404 error indicating that the resource </w:t>
        </w:r>
      </w:ins>
      <w:ins w:id="2158" w:author="Justin Fyfe" w:date="2012-12-13T12:57:00Z">
        <w:r>
          <w:t>wa</w:t>
        </w:r>
      </w:ins>
      <w:ins w:id="2159" w:author="Justin Fyfe" w:date="2012-12-13T12:56:00Z">
        <w:r>
          <w:t xml:space="preserve">s not found. If the facility </w:t>
        </w:r>
      </w:ins>
      <w:ins w:id="2160" w:author="Justin Fyfe" w:date="2012-12-13T12:58:00Z">
        <w:r>
          <w:t xml:space="preserve">with the specified identifier was registered </w:t>
        </w:r>
      </w:ins>
      <w:ins w:id="2161" w:author="Justin Fyfe" w:date="2012-12-13T12:59:00Z">
        <w:r>
          <w:t xml:space="preserve">and subsequently </w:t>
        </w:r>
      </w:ins>
      <w:ins w:id="2162" w:author="Justin Fyfe" w:date="2012-12-13T12:56:00Z">
        <w:r>
          <w:t>deleted</w:t>
        </w:r>
      </w:ins>
      <w:ins w:id="2163" w:author="Justin Fyfe" w:date="2012-12-13T12:59:00Z">
        <w:r>
          <w:t>,</w:t>
        </w:r>
      </w:ins>
      <w:ins w:id="2164" w:author="Justin Fyfe" w:date="2012-12-13T12:56:00Z">
        <w:r>
          <w:t xml:space="preserve"> the facility registry MAY respond with a 410 error</w:t>
        </w:r>
      </w:ins>
      <w:ins w:id="2165" w:author="Justin Fyfe" w:date="2012-12-13T12:58:00Z">
        <w:r>
          <w:t xml:space="preserve"> but MUST (at minimum) respond with an HTTP 404.</w:t>
        </w:r>
      </w:ins>
    </w:p>
    <w:p w14:paraId="5303561F" w14:textId="5B842CEC" w:rsidR="00B77EB8" w:rsidRDefault="00B77EB8" w:rsidP="00B77EB8">
      <w:pPr>
        <w:rPr>
          <w:ins w:id="2166" w:author="Justin Fyfe" w:date="2012-12-13T13:07:00Z"/>
        </w:rPr>
      </w:pPr>
      <w:ins w:id="2167" w:author="Justin Fyfe" w:date="2012-12-13T12:50:00Z">
        <w:r>
          <w:t xml:space="preserve">If the facility registry </w:t>
        </w:r>
      </w:ins>
      <w:ins w:id="2168" w:author="Justin Fyfe" w:date="2012-12-13T12:59:00Z">
        <w:r>
          <w:t xml:space="preserve">locates a facility with the matching system id, it MUST respond with an </w:t>
        </w:r>
      </w:ins>
      <w:ins w:id="2169" w:author="Justin Fyfe" w:date="2012-12-13T12:50:00Z">
        <w:r>
          <w:t xml:space="preserve">HTTP 200 </w:t>
        </w:r>
      </w:ins>
      <w:ins w:id="2170" w:author="Justin Fyfe" w:date="2012-12-13T12:59:00Z">
        <w:r>
          <w:t>response code</w:t>
        </w:r>
      </w:ins>
      <w:ins w:id="2171" w:author="Justin Fyfe" w:date="2012-12-13T12:50:00Z">
        <w:r>
          <w:t xml:space="preserve">. </w:t>
        </w:r>
      </w:ins>
      <w:ins w:id="2172" w:author="Justin Fyfe" w:date="2012-12-13T13:06:00Z">
        <w:r>
          <w:t xml:space="preserve">The response message </w:t>
        </w:r>
      </w:ins>
      <w:ins w:id="2173" w:author="Justin Fyfe" w:date="2012-12-13T13:07:00Z">
        <w:r>
          <w:t>MUST be constructed as follows:</w:t>
        </w:r>
      </w:ins>
    </w:p>
    <w:p w14:paraId="695DC5B1" w14:textId="77777777" w:rsidR="00B77EB8" w:rsidRDefault="00B77EB8" w:rsidP="00B77EB8">
      <w:pPr>
        <w:pStyle w:val="ListParagraph"/>
        <w:numPr>
          <w:ilvl w:val="0"/>
          <w:numId w:val="14"/>
        </w:numPr>
        <w:rPr>
          <w:ins w:id="2174" w:author="Justin Fyfe" w:date="2012-12-13T13:07:00Z"/>
        </w:rPr>
      </w:pPr>
      <w:ins w:id="2175" w:author="Justin Fyfe" w:date="2012-12-13T13:07:00Z">
        <w:r>
          <w:t>When the “fields” control parameter is passed, the response MUST only contain the fields supplied, otherwise</w:t>
        </w:r>
      </w:ins>
    </w:p>
    <w:p w14:paraId="4D75F423" w14:textId="77777777" w:rsidR="00B77EB8" w:rsidRDefault="00B77EB8" w:rsidP="00B77EB8">
      <w:pPr>
        <w:pStyle w:val="ListParagraph"/>
        <w:numPr>
          <w:ilvl w:val="0"/>
          <w:numId w:val="14"/>
        </w:numPr>
        <w:rPr>
          <w:ins w:id="2176" w:author="Justin Fyfe" w:date="2012-12-13T13:07:00Z"/>
        </w:rPr>
      </w:pPr>
      <w:ins w:id="2177" w:author="Justin Fyfe" w:date="2012-12-13T13:07:00Z">
        <w:r>
          <w:t>When the “allProperties” control is set to “true”, the response MUST contain core and all extended properties, otherwise</w:t>
        </w:r>
      </w:ins>
    </w:p>
    <w:p w14:paraId="4123BE94" w14:textId="77777777" w:rsidR="00B77EB8" w:rsidRDefault="00B77EB8" w:rsidP="00B77EB8">
      <w:pPr>
        <w:pStyle w:val="ListParagraph"/>
        <w:numPr>
          <w:ilvl w:val="0"/>
          <w:numId w:val="14"/>
        </w:numPr>
        <w:rPr>
          <w:ins w:id="2178" w:author="Justin Fyfe" w:date="2012-12-13T13:07:00Z"/>
        </w:rPr>
      </w:pPr>
      <w:ins w:id="2179" w:author="Justin Fyfe" w:date="2012-12-13T13:07:00Z">
        <w:r>
          <w:t>The response MUST only contain all core properties.</w:t>
        </w:r>
      </w:ins>
    </w:p>
    <w:p w14:paraId="43DB92E8" w14:textId="24E0F6CE" w:rsidR="00B77EB8" w:rsidRPr="00BD2ABA" w:rsidDel="00B77EB8" w:rsidRDefault="00B77EB8" w:rsidP="005B142C">
      <w:pPr>
        <w:rPr>
          <w:del w:id="2180" w:author="Justin Fyfe" w:date="2012-12-13T12:45:00Z"/>
        </w:rPr>
      </w:pPr>
      <w:bookmarkStart w:id="2181" w:name="_Toc343177667"/>
      <w:bookmarkStart w:id="2182" w:name="_Toc343177731"/>
      <w:bookmarkStart w:id="2183" w:name="_Toc343177760"/>
      <w:bookmarkEnd w:id="2181"/>
      <w:bookmarkEnd w:id="2182"/>
      <w:bookmarkEnd w:id="2183"/>
    </w:p>
    <w:p w14:paraId="249C4AB6" w14:textId="096B7EFB" w:rsidR="003F123E" w:rsidRDefault="0032142E" w:rsidP="0032142E">
      <w:pPr>
        <w:pStyle w:val="Heading1"/>
      </w:pPr>
      <w:bookmarkStart w:id="2184" w:name="_Ref343160502"/>
      <w:bookmarkStart w:id="2185" w:name="_Toc343177761"/>
      <w:r>
        <w:lastRenderedPageBreak/>
        <w:t xml:space="preserve">Facility </w:t>
      </w:r>
      <w:del w:id="2186" w:author="Justin Fyfe" w:date="2012-12-13T13:18:00Z">
        <w:r w:rsidDel="009E4573">
          <w:delText>r</w:delText>
        </w:r>
      </w:del>
      <w:ins w:id="2187" w:author="Justin Fyfe" w:date="2012-12-13T14:53:00Z">
        <w:r w:rsidR="00A04223">
          <w:t>Resource</w:t>
        </w:r>
      </w:ins>
      <w:bookmarkEnd w:id="2185"/>
      <w:del w:id="2188" w:author="Justin Fyfe" w:date="2012-12-13T14:01:00Z">
        <w:r w:rsidR="00C933F2" w:rsidDel="00923775">
          <w:delText>esource</w:delText>
        </w:r>
      </w:del>
      <w:del w:id="2189" w:author="Justin Fyfe" w:date="2012-12-13T13:18:00Z">
        <w:r w:rsidDel="009E4573">
          <w:delText xml:space="preserve"> </w:delText>
        </w:r>
      </w:del>
      <w:del w:id="2190" w:author="Justin Fyfe" w:date="2012-12-13T13:10:00Z">
        <w:r w:rsidRPr="0032142E" w:rsidDel="007D5B25">
          <w:delText>i</w:delText>
        </w:r>
        <w:r w:rsidR="006818D1" w:rsidRPr="0032142E" w:rsidDel="007D5B25">
          <w:delText>mplementation</w:delText>
        </w:r>
        <w:r w:rsidR="006818D1" w:rsidDel="007D5B25">
          <w:delText xml:space="preserve"> </w:delText>
        </w:r>
        <w:r w:rsidDel="007D5B25">
          <w:delText>d</w:delText>
        </w:r>
        <w:r w:rsidR="006818D1" w:rsidDel="007D5B25">
          <w:delText>etails</w:delText>
        </w:r>
      </w:del>
      <w:bookmarkEnd w:id="2184"/>
    </w:p>
    <w:p w14:paraId="19A58435" w14:textId="5270FF6C" w:rsidR="00A04223" w:rsidRDefault="006818D1" w:rsidP="00BD2ABA">
      <w:pPr>
        <w:rPr>
          <w:ins w:id="2191" w:author="Justin Fyfe" w:date="2012-12-13T14:54:00Z"/>
        </w:rPr>
      </w:pPr>
      <w:del w:id="2192" w:author="Justin Fyfe" w:date="2012-12-13T13:17:00Z">
        <w:r w:rsidDel="009E4573">
          <w:delText xml:space="preserve">This appendix describes additional details related to the </w:delText>
        </w:r>
      </w:del>
      <w:ins w:id="2193" w:author="Justin Fyfe" w:date="2012-12-13T14:53:00Z">
        <w:r w:rsidR="00A04223">
          <w:t xml:space="preserve">The facility resource referenced throughout this document represents a series of “core” attributes which all implementers of the MUST </w:t>
        </w:r>
      </w:ins>
      <w:ins w:id="2194" w:author="Justin Fyfe" w:date="2012-12-13T14:54:00Z">
        <w:r w:rsidR="00A04223">
          <w:t>expose and meaningfully interpret</w:t>
        </w:r>
      </w:ins>
      <w:ins w:id="2195" w:author="Justin Fyfe" w:date="2012-12-13T14:53:00Z">
        <w:r w:rsidR="00A04223">
          <w:t>.</w:t>
        </w:r>
      </w:ins>
    </w:p>
    <w:p w14:paraId="6FB01DB8" w14:textId="0DC06C6B" w:rsidR="00A04223" w:rsidRDefault="007C474C" w:rsidP="00BD2ABA">
      <w:pPr>
        <w:rPr>
          <w:ins w:id="2196" w:author="Justin Fyfe" w:date="2012-12-13T14:55:00Z"/>
        </w:rPr>
      </w:pPr>
      <w:ins w:id="2197" w:author="Justin Fyfe" w:date="2012-12-13T15:12:00Z">
        <w:r>
          <w:fldChar w:fldCharType="begin"/>
        </w:r>
        <w:r>
          <w:instrText xml:space="preserve"> REF _Ref343174856 \h </w:instrText>
        </w:r>
      </w:ins>
      <w:r>
        <w:fldChar w:fldCharType="separate"/>
      </w:r>
      <w:ins w:id="2198" w:author="Justin Fyfe" w:date="2012-12-13T15:12:00Z">
        <w:r>
          <w:t xml:space="preserve">Table </w:t>
        </w:r>
        <w:r>
          <w:rPr>
            <w:noProof/>
          </w:rPr>
          <w:t>5</w:t>
        </w:r>
        <w:r>
          <w:fldChar w:fldCharType="end"/>
        </w:r>
        <w:r>
          <w:t xml:space="preserve"> g</w:t>
        </w:r>
      </w:ins>
      <w:ins w:id="2199" w:author="Justin Fyfe" w:date="2012-12-13T14:54:00Z">
        <w:r w:rsidR="00A04223">
          <w:t>raphically illustrates the structure of the facility resource</w:t>
        </w:r>
      </w:ins>
      <w:ins w:id="2200" w:author="Justin Fyfe" w:date="2012-12-13T14:55:00Z">
        <w:r w:rsidR="00A04223">
          <w:t xml:space="preserve"> and identifies the core/extended properties.</w:t>
        </w:r>
      </w:ins>
    </w:p>
    <w:p w14:paraId="4F2A2AAC" w14:textId="19D08E38" w:rsidR="007C474C" w:rsidRDefault="007C474C" w:rsidP="007C474C">
      <w:pPr>
        <w:pStyle w:val="Caption"/>
        <w:keepNext/>
        <w:rPr>
          <w:ins w:id="2201" w:author="Justin Fyfe" w:date="2012-12-13T15:11:00Z"/>
        </w:rPr>
        <w:pPrChange w:id="2202" w:author="Justin Fyfe" w:date="2012-12-13T15:11:00Z">
          <w:pPr/>
        </w:pPrChange>
      </w:pPr>
      <w:bookmarkStart w:id="2203" w:name="_Ref343174856"/>
      <w:ins w:id="2204" w:author="Justin Fyfe" w:date="2012-12-13T15:11:00Z">
        <w:r>
          <w:t xml:space="preserve">Table </w:t>
        </w:r>
        <w:r>
          <w:fldChar w:fldCharType="begin"/>
        </w:r>
        <w:r>
          <w:instrText xml:space="preserve"> SEQ Table \* ARABIC </w:instrText>
        </w:r>
      </w:ins>
      <w:r>
        <w:fldChar w:fldCharType="separate"/>
      </w:r>
      <w:ins w:id="2205" w:author="Justin Fyfe" w:date="2012-12-13T15:11:00Z">
        <w:r>
          <w:rPr>
            <w:noProof/>
          </w:rPr>
          <w:t>5</w:t>
        </w:r>
        <w:r>
          <w:fldChar w:fldCharType="end"/>
        </w:r>
        <w:bookmarkEnd w:id="2203"/>
        <w:r>
          <w:t xml:space="preserve"> - Facility resource structure core attributes</w:t>
        </w:r>
      </w:ins>
    </w:p>
    <w:tbl>
      <w:tblPr>
        <w:tblStyle w:val="TableGrid"/>
        <w:tblW w:w="0" w:type="auto"/>
        <w:tblLayout w:type="fixed"/>
        <w:tblLook w:val="04A0" w:firstRow="1" w:lastRow="0" w:firstColumn="1" w:lastColumn="0" w:noHBand="0" w:noVBand="1"/>
      </w:tblPr>
      <w:tblGrid>
        <w:gridCol w:w="1384"/>
        <w:gridCol w:w="1719"/>
        <w:gridCol w:w="990"/>
        <w:gridCol w:w="900"/>
        <w:gridCol w:w="900"/>
        <w:gridCol w:w="3665"/>
        <w:tblGridChange w:id="2206">
          <w:tblGrid>
            <w:gridCol w:w="1384"/>
            <w:gridCol w:w="1719"/>
            <w:gridCol w:w="990"/>
            <w:gridCol w:w="900"/>
            <w:gridCol w:w="900"/>
            <w:gridCol w:w="2358"/>
            <w:gridCol w:w="1307"/>
          </w:tblGrid>
        </w:tblGridChange>
      </w:tblGrid>
      <w:tr w:rsidR="00126B5C" w14:paraId="6FC15A0F" w14:textId="77777777" w:rsidTr="00917AF0">
        <w:trPr>
          <w:ins w:id="2207" w:author="Justin Fyfe" w:date="2012-12-13T15:02:00Z"/>
        </w:trPr>
        <w:tc>
          <w:tcPr>
            <w:tcW w:w="9558" w:type="dxa"/>
            <w:gridSpan w:val="6"/>
          </w:tcPr>
          <w:p w14:paraId="4CEB08E7" w14:textId="66020E29" w:rsidR="00126B5C" w:rsidRDefault="007C474C" w:rsidP="00126B5C">
            <w:pPr>
              <w:jc w:val="center"/>
              <w:rPr>
                <w:ins w:id="2208" w:author="Justin Fyfe" w:date="2012-12-13T15:02:00Z"/>
              </w:rPr>
              <w:pPrChange w:id="2209" w:author="Justin Fyfe" w:date="2012-12-13T15:05:00Z">
                <w:pPr/>
              </w:pPrChange>
            </w:pPr>
            <w:ins w:id="2210" w:author="Justin Fyfe" w:date="2012-12-13T15:13:00Z">
              <w:r>
                <w:rPr>
                  <w:noProof/>
                </w:rPr>
                <w:drawing>
                  <wp:inline distT="0" distB="0" distL="0" distR="0" wp14:anchorId="0D9021A9" wp14:editId="512B1995">
                    <wp:extent cx="4419600" cy="4695825"/>
                    <wp:effectExtent l="0" t="0" r="0" b="9525"/>
                    <wp:docPr id="23" name="Picture 23" descr="C:\Users\fyfej\Documents\NETHOPE\facil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fyfej\Documents\NETHOPE\facility.png"/>
                            <pic:cNvPicPr>
                              <a:picLocks noChangeAspect="1" noChangeArrowheads="1"/>
                            </pic:cNvPicPr>
                          </pic:nvPicPr>
                          <pic:blipFill rotWithShape="1">
                            <a:blip r:embed="rId36">
                              <a:extLst>
                                <a:ext uri="{28A0092B-C50C-407E-A947-70E740481C1C}">
                                  <a14:useLocalDpi xmlns:a14="http://schemas.microsoft.com/office/drawing/2010/main" val="0"/>
                                </a:ext>
                              </a:extLst>
                            </a:blip>
                            <a:srcRect b="3711"/>
                            <a:stretch/>
                          </pic:blipFill>
                          <pic:spPr bwMode="auto">
                            <a:xfrm>
                              <a:off x="0" y="0"/>
                              <a:ext cx="4419600" cy="4695825"/>
                            </a:xfrm>
                            <a:prstGeom prst="rect">
                              <a:avLst/>
                            </a:prstGeom>
                            <a:noFill/>
                            <a:ln>
                              <a:noFill/>
                            </a:ln>
                            <a:extLst>
                              <a:ext uri="{53640926-AAD7-44D8-BBD7-CCE9431645EC}">
                                <a14:shadowObscured xmlns:a14="http://schemas.microsoft.com/office/drawing/2010/main"/>
                              </a:ext>
                            </a:extLst>
                          </pic:spPr>
                        </pic:pic>
                      </a:graphicData>
                    </a:graphic>
                  </wp:inline>
                </w:drawing>
              </w:r>
            </w:ins>
          </w:p>
        </w:tc>
      </w:tr>
      <w:tr w:rsidR="00C42AF5" w14:paraId="752F77F5" w14:textId="77777777" w:rsidTr="00126B5C">
        <w:tblPrEx>
          <w:tblW w:w="0" w:type="auto"/>
          <w:tblLayout w:type="fixed"/>
          <w:tblPrExChange w:id="2211" w:author="Justin Fyfe" w:date="2012-12-13T15:05:00Z">
            <w:tblPrEx>
              <w:tblW w:w="0" w:type="auto"/>
              <w:tblLayout w:type="fixed"/>
            </w:tblPrEx>
          </w:tblPrExChange>
        </w:tblPrEx>
        <w:trPr>
          <w:ins w:id="2212" w:author="Justin Fyfe" w:date="2012-12-13T14:55:00Z"/>
          <w:trPrChange w:id="2213" w:author="Justin Fyfe" w:date="2012-12-13T15:05:00Z">
            <w:trPr>
              <w:gridAfter w:val="0"/>
            </w:trPr>
          </w:trPrChange>
        </w:trPr>
        <w:tc>
          <w:tcPr>
            <w:tcW w:w="1384" w:type="dxa"/>
            <w:vMerge w:val="restart"/>
            <w:vAlign w:val="center"/>
            <w:tcPrChange w:id="2214" w:author="Justin Fyfe" w:date="2012-12-13T15:05:00Z">
              <w:tcPr>
                <w:tcW w:w="1384" w:type="dxa"/>
                <w:vMerge w:val="restart"/>
              </w:tcPr>
            </w:tcPrChange>
          </w:tcPr>
          <w:p w14:paraId="3C082253" w14:textId="0862DA2C" w:rsidR="00C42AF5" w:rsidRPr="00126B5C" w:rsidRDefault="00C42AF5" w:rsidP="00BD2ABA">
            <w:pPr>
              <w:rPr>
                <w:ins w:id="2215" w:author="Justin Fyfe" w:date="2012-12-13T14:55:00Z"/>
                <w:b/>
                <w:rPrChange w:id="2216" w:author="Justin Fyfe" w:date="2012-12-13T15:05:00Z">
                  <w:rPr>
                    <w:ins w:id="2217" w:author="Justin Fyfe" w:date="2012-12-13T14:55:00Z"/>
                  </w:rPr>
                </w:rPrChange>
              </w:rPr>
            </w:pPr>
            <w:ins w:id="2218" w:author="Justin Fyfe" w:date="2012-12-13T14:56:00Z">
              <w:r w:rsidRPr="00126B5C">
                <w:rPr>
                  <w:b/>
                  <w:rPrChange w:id="2219" w:author="Justin Fyfe" w:date="2012-12-13T15:05:00Z">
                    <w:rPr/>
                  </w:rPrChange>
                </w:rPr>
                <w:t>Property</w:t>
              </w:r>
            </w:ins>
          </w:p>
        </w:tc>
        <w:tc>
          <w:tcPr>
            <w:tcW w:w="1719" w:type="dxa"/>
            <w:vMerge w:val="restart"/>
            <w:vAlign w:val="center"/>
            <w:tcPrChange w:id="2220" w:author="Justin Fyfe" w:date="2012-12-13T15:05:00Z">
              <w:tcPr>
                <w:tcW w:w="1719" w:type="dxa"/>
                <w:vMerge w:val="restart"/>
              </w:tcPr>
            </w:tcPrChange>
          </w:tcPr>
          <w:p w14:paraId="7A602970" w14:textId="69DDBA91" w:rsidR="00C42AF5" w:rsidRPr="00126B5C" w:rsidRDefault="00C42AF5" w:rsidP="00126B5C">
            <w:pPr>
              <w:rPr>
                <w:ins w:id="2221" w:author="Justin Fyfe" w:date="2012-12-13T14:56:00Z"/>
                <w:b/>
                <w:rPrChange w:id="2222" w:author="Justin Fyfe" w:date="2012-12-13T15:05:00Z">
                  <w:rPr>
                    <w:ins w:id="2223" w:author="Justin Fyfe" w:date="2012-12-13T14:56:00Z"/>
                  </w:rPr>
                </w:rPrChange>
              </w:rPr>
              <w:pPrChange w:id="2224" w:author="Justin Fyfe" w:date="2012-12-13T15:05:00Z">
                <w:pPr>
                  <w:jc w:val="center"/>
                </w:pPr>
              </w:pPrChange>
            </w:pPr>
            <w:ins w:id="2225" w:author="Justin Fyfe" w:date="2012-12-13T14:56:00Z">
              <w:r w:rsidRPr="00126B5C">
                <w:rPr>
                  <w:b/>
                  <w:rPrChange w:id="2226" w:author="Justin Fyfe" w:date="2012-12-13T15:05:00Z">
                    <w:rPr/>
                  </w:rPrChange>
                </w:rPr>
                <w:t>Data type</w:t>
              </w:r>
            </w:ins>
          </w:p>
        </w:tc>
        <w:tc>
          <w:tcPr>
            <w:tcW w:w="2790" w:type="dxa"/>
            <w:gridSpan w:val="3"/>
            <w:vAlign w:val="center"/>
            <w:tcPrChange w:id="2227" w:author="Justin Fyfe" w:date="2012-12-13T15:05:00Z">
              <w:tcPr>
                <w:tcW w:w="2790" w:type="dxa"/>
                <w:gridSpan w:val="3"/>
              </w:tcPr>
            </w:tcPrChange>
          </w:tcPr>
          <w:p w14:paraId="134A6C96" w14:textId="7F3D5D8D" w:rsidR="00C42AF5" w:rsidRPr="00126B5C" w:rsidRDefault="00C42AF5" w:rsidP="00BD2ABA">
            <w:pPr>
              <w:rPr>
                <w:ins w:id="2228" w:author="Justin Fyfe" w:date="2012-12-13T14:55:00Z"/>
                <w:b/>
                <w:rPrChange w:id="2229" w:author="Justin Fyfe" w:date="2012-12-13T15:05:00Z">
                  <w:rPr>
                    <w:ins w:id="2230" w:author="Justin Fyfe" w:date="2012-12-13T14:55:00Z"/>
                  </w:rPr>
                </w:rPrChange>
              </w:rPr>
            </w:pPr>
            <w:ins w:id="2231" w:author="Justin Fyfe" w:date="2012-12-13T15:02:00Z">
              <w:r w:rsidRPr="00126B5C">
                <w:rPr>
                  <w:b/>
                  <w:rPrChange w:id="2232" w:author="Justin Fyfe" w:date="2012-12-13T15:05:00Z">
                    <w:rPr/>
                  </w:rPrChange>
                </w:rPr>
                <w:t>Cardinality</w:t>
              </w:r>
            </w:ins>
          </w:p>
        </w:tc>
        <w:tc>
          <w:tcPr>
            <w:tcW w:w="3665" w:type="dxa"/>
            <w:vMerge w:val="restart"/>
            <w:vAlign w:val="center"/>
            <w:tcPrChange w:id="2233" w:author="Justin Fyfe" w:date="2012-12-13T15:05:00Z">
              <w:tcPr>
                <w:tcW w:w="2358" w:type="dxa"/>
                <w:vMerge w:val="restart"/>
              </w:tcPr>
            </w:tcPrChange>
          </w:tcPr>
          <w:p w14:paraId="5D2525FE" w14:textId="771DA842" w:rsidR="00C42AF5" w:rsidRPr="00126B5C" w:rsidRDefault="00C42AF5" w:rsidP="00BD2ABA">
            <w:pPr>
              <w:rPr>
                <w:ins w:id="2234" w:author="Justin Fyfe" w:date="2012-12-13T14:55:00Z"/>
                <w:b/>
                <w:rPrChange w:id="2235" w:author="Justin Fyfe" w:date="2012-12-13T15:05:00Z">
                  <w:rPr>
                    <w:ins w:id="2236" w:author="Justin Fyfe" w:date="2012-12-13T14:55:00Z"/>
                  </w:rPr>
                </w:rPrChange>
              </w:rPr>
            </w:pPr>
            <w:ins w:id="2237" w:author="Justin Fyfe" w:date="2012-12-13T14:59:00Z">
              <w:r w:rsidRPr="00126B5C">
                <w:rPr>
                  <w:b/>
                  <w:rPrChange w:id="2238" w:author="Justin Fyfe" w:date="2012-12-13T15:05:00Z">
                    <w:rPr/>
                  </w:rPrChange>
                </w:rPr>
                <w:t>Description</w:t>
              </w:r>
            </w:ins>
          </w:p>
        </w:tc>
      </w:tr>
      <w:tr w:rsidR="00C42AF5" w14:paraId="7269EC15" w14:textId="77777777" w:rsidTr="00C42AF5">
        <w:tblPrEx>
          <w:tblW w:w="0" w:type="auto"/>
          <w:tblLayout w:type="fixed"/>
          <w:tblPrExChange w:id="2239" w:author="Justin Fyfe" w:date="2012-12-13T15:02:00Z">
            <w:tblPrEx>
              <w:tblW w:w="0" w:type="auto"/>
              <w:tblLayout w:type="fixed"/>
            </w:tblPrEx>
          </w:tblPrExChange>
        </w:tblPrEx>
        <w:trPr>
          <w:ins w:id="2240" w:author="Justin Fyfe" w:date="2012-12-13T14:55:00Z"/>
          <w:trPrChange w:id="2241" w:author="Justin Fyfe" w:date="2012-12-13T15:02:00Z">
            <w:trPr>
              <w:gridAfter w:val="0"/>
            </w:trPr>
          </w:trPrChange>
        </w:trPr>
        <w:tc>
          <w:tcPr>
            <w:tcW w:w="1384" w:type="dxa"/>
            <w:vMerge/>
            <w:tcPrChange w:id="2242" w:author="Justin Fyfe" w:date="2012-12-13T15:02:00Z">
              <w:tcPr>
                <w:tcW w:w="1384" w:type="dxa"/>
                <w:vMerge/>
              </w:tcPr>
            </w:tcPrChange>
          </w:tcPr>
          <w:p w14:paraId="3919E76B" w14:textId="77777777" w:rsidR="00C42AF5" w:rsidRPr="00126B5C" w:rsidRDefault="00C42AF5" w:rsidP="00A04223">
            <w:pPr>
              <w:rPr>
                <w:ins w:id="2243" w:author="Justin Fyfe" w:date="2012-12-13T14:55:00Z"/>
                <w:b/>
                <w:rPrChange w:id="2244" w:author="Justin Fyfe" w:date="2012-12-13T15:05:00Z">
                  <w:rPr>
                    <w:ins w:id="2245" w:author="Justin Fyfe" w:date="2012-12-13T14:55:00Z"/>
                  </w:rPr>
                </w:rPrChange>
              </w:rPr>
            </w:pPr>
          </w:p>
        </w:tc>
        <w:tc>
          <w:tcPr>
            <w:tcW w:w="1719" w:type="dxa"/>
            <w:vMerge/>
            <w:tcPrChange w:id="2246" w:author="Justin Fyfe" w:date="2012-12-13T15:02:00Z">
              <w:tcPr>
                <w:tcW w:w="1719" w:type="dxa"/>
                <w:vMerge/>
              </w:tcPr>
            </w:tcPrChange>
          </w:tcPr>
          <w:p w14:paraId="0C7B69E2" w14:textId="77777777" w:rsidR="00C42AF5" w:rsidRPr="00126B5C" w:rsidRDefault="00C42AF5" w:rsidP="00A04223">
            <w:pPr>
              <w:rPr>
                <w:ins w:id="2247" w:author="Justin Fyfe" w:date="2012-12-13T14:56:00Z"/>
                <w:b/>
                <w:rPrChange w:id="2248" w:author="Justin Fyfe" w:date="2012-12-13T15:05:00Z">
                  <w:rPr>
                    <w:ins w:id="2249" w:author="Justin Fyfe" w:date="2012-12-13T14:56:00Z"/>
                  </w:rPr>
                </w:rPrChange>
              </w:rPr>
            </w:pPr>
          </w:p>
        </w:tc>
        <w:tc>
          <w:tcPr>
            <w:tcW w:w="990" w:type="dxa"/>
            <w:tcPrChange w:id="2250" w:author="Justin Fyfe" w:date="2012-12-13T15:02:00Z">
              <w:tcPr>
                <w:tcW w:w="990" w:type="dxa"/>
              </w:tcPr>
            </w:tcPrChange>
          </w:tcPr>
          <w:p w14:paraId="31CFBFA0" w14:textId="5622B4B5" w:rsidR="00C42AF5" w:rsidRPr="00126B5C" w:rsidRDefault="00C42AF5" w:rsidP="00A04223">
            <w:pPr>
              <w:jc w:val="center"/>
              <w:rPr>
                <w:ins w:id="2251" w:author="Justin Fyfe" w:date="2012-12-13T14:55:00Z"/>
                <w:b/>
                <w:rPrChange w:id="2252" w:author="Justin Fyfe" w:date="2012-12-13T15:05:00Z">
                  <w:rPr>
                    <w:ins w:id="2253" w:author="Justin Fyfe" w:date="2012-12-13T14:55:00Z"/>
                  </w:rPr>
                </w:rPrChange>
              </w:rPr>
              <w:pPrChange w:id="2254" w:author="Justin Fyfe" w:date="2012-12-13T14:58:00Z">
                <w:pPr/>
              </w:pPrChange>
            </w:pPr>
            <w:ins w:id="2255" w:author="Justin Fyfe" w:date="2012-12-13T14:56:00Z">
              <w:r w:rsidRPr="00126B5C">
                <w:rPr>
                  <w:b/>
                  <w:rPrChange w:id="2256" w:author="Justin Fyfe" w:date="2012-12-13T15:05:00Z">
                    <w:rPr/>
                  </w:rPrChange>
                </w:rPr>
                <w:t>Register</w:t>
              </w:r>
            </w:ins>
          </w:p>
        </w:tc>
        <w:tc>
          <w:tcPr>
            <w:tcW w:w="900" w:type="dxa"/>
            <w:tcPrChange w:id="2257" w:author="Justin Fyfe" w:date="2012-12-13T15:02:00Z">
              <w:tcPr>
                <w:tcW w:w="900" w:type="dxa"/>
              </w:tcPr>
            </w:tcPrChange>
          </w:tcPr>
          <w:p w14:paraId="09F7291B" w14:textId="740C47A1" w:rsidR="00C42AF5" w:rsidRPr="00126B5C" w:rsidRDefault="00C42AF5" w:rsidP="00A04223">
            <w:pPr>
              <w:jc w:val="center"/>
              <w:rPr>
                <w:ins w:id="2258" w:author="Justin Fyfe" w:date="2012-12-13T14:55:00Z"/>
                <w:b/>
                <w:rPrChange w:id="2259" w:author="Justin Fyfe" w:date="2012-12-13T15:05:00Z">
                  <w:rPr>
                    <w:ins w:id="2260" w:author="Justin Fyfe" w:date="2012-12-13T14:55:00Z"/>
                  </w:rPr>
                </w:rPrChange>
              </w:rPr>
              <w:pPrChange w:id="2261" w:author="Justin Fyfe" w:date="2012-12-13T14:58:00Z">
                <w:pPr/>
              </w:pPrChange>
            </w:pPr>
            <w:ins w:id="2262" w:author="Justin Fyfe" w:date="2012-12-13T14:56:00Z">
              <w:r w:rsidRPr="00126B5C">
                <w:rPr>
                  <w:b/>
                  <w:rPrChange w:id="2263" w:author="Justin Fyfe" w:date="2012-12-13T15:05:00Z">
                    <w:rPr/>
                  </w:rPrChange>
                </w:rPr>
                <w:t>Revise</w:t>
              </w:r>
            </w:ins>
          </w:p>
        </w:tc>
        <w:tc>
          <w:tcPr>
            <w:tcW w:w="900" w:type="dxa"/>
            <w:tcPrChange w:id="2264" w:author="Justin Fyfe" w:date="2012-12-13T15:02:00Z">
              <w:tcPr>
                <w:tcW w:w="900" w:type="dxa"/>
              </w:tcPr>
            </w:tcPrChange>
          </w:tcPr>
          <w:p w14:paraId="69F0AB53" w14:textId="6A1912B7" w:rsidR="00C42AF5" w:rsidRPr="00126B5C" w:rsidRDefault="00C42AF5" w:rsidP="00A04223">
            <w:pPr>
              <w:jc w:val="center"/>
              <w:rPr>
                <w:ins w:id="2265" w:author="Justin Fyfe" w:date="2012-12-13T14:55:00Z"/>
                <w:b/>
                <w:rPrChange w:id="2266" w:author="Justin Fyfe" w:date="2012-12-13T15:05:00Z">
                  <w:rPr>
                    <w:ins w:id="2267" w:author="Justin Fyfe" w:date="2012-12-13T14:55:00Z"/>
                  </w:rPr>
                </w:rPrChange>
              </w:rPr>
              <w:pPrChange w:id="2268" w:author="Justin Fyfe" w:date="2012-12-13T14:58:00Z">
                <w:pPr/>
              </w:pPrChange>
            </w:pPr>
            <w:ins w:id="2269" w:author="Justin Fyfe" w:date="2012-12-13T14:56:00Z">
              <w:r w:rsidRPr="00126B5C">
                <w:rPr>
                  <w:b/>
                  <w:rPrChange w:id="2270" w:author="Justin Fyfe" w:date="2012-12-13T15:05:00Z">
                    <w:rPr/>
                  </w:rPrChange>
                </w:rPr>
                <w:t>Query</w:t>
              </w:r>
            </w:ins>
          </w:p>
        </w:tc>
        <w:tc>
          <w:tcPr>
            <w:tcW w:w="3665" w:type="dxa"/>
            <w:vMerge/>
            <w:tcPrChange w:id="2271" w:author="Justin Fyfe" w:date="2012-12-13T15:02:00Z">
              <w:tcPr>
                <w:tcW w:w="2358" w:type="dxa"/>
                <w:vMerge/>
              </w:tcPr>
            </w:tcPrChange>
          </w:tcPr>
          <w:p w14:paraId="2A6150EA" w14:textId="77777777" w:rsidR="00C42AF5" w:rsidRDefault="00C42AF5" w:rsidP="00A04223">
            <w:pPr>
              <w:rPr>
                <w:ins w:id="2272" w:author="Justin Fyfe" w:date="2012-12-13T14:55:00Z"/>
              </w:rPr>
            </w:pPr>
          </w:p>
        </w:tc>
      </w:tr>
      <w:tr w:rsidR="00C42AF5" w14:paraId="23E0E944" w14:textId="77777777" w:rsidTr="00917AF0">
        <w:trPr>
          <w:ins w:id="2273" w:author="Justin Fyfe" w:date="2012-12-13T14:55:00Z"/>
        </w:trPr>
        <w:tc>
          <w:tcPr>
            <w:tcW w:w="1384" w:type="dxa"/>
          </w:tcPr>
          <w:p w14:paraId="6492E1FB" w14:textId="5B32BD38" w:rsidR="00C42AF5" w:rsidRDefault="00C42AF5" w:rsidP="00A04223">
            <w:pPr>
              <w:rPr>
                <w:ins w:id="2274" w:author="Justin Fyfe" w:date="2012-12-13T14:55:00Z"/>
              </w:rPr>
            </w:pPr>
            <w:ins w:id="2275" w:author="Justin Fyfe" w:date="2012-12-13T14:57:00Z">
              <w:r>
                <w:t>name</w:t>
              </w:r>
            </w:ins>
          </w:p>
        </w:tc>
        <w:tc>
          <w:tcPr>
            <w:tcW w:w="1719" w:type="dxa"/>
          </w:tcPr>
          <w:p w14:paraId="284E174A" w14:textId="2CED1F6B" w:rsidR="00C42AF5" w:rsidRDefault="00C42AF5" w:rsidP="00A04223">
            <w:pPr>
              <w:rPr>
                <w:ins w:id="2276" w:author="Justin Fyfe" w:date="2012-12-13T14:56:00Z"/>
              </w:rPr>
            </w:pPr>
            <w:ins w:id="2277" w:author="Justin Fyfe" w:date="2012-12-13T15:00:00Z">
              <w:r>
                <w:t>String</w:t>
              </w:r>
            </w:ins>
          </w:p>
        </w:tc>
        <w:tc>
          <w:tcPr>
            <w:tcW w:w="2790" w:type="dxa"/>
            <w:gridSpan w:val="3"/>
          </w:tcPr>
          <w:p w14:paraId="20E8170F" w14:textId="41E1F878" w:rsidR="00C42AF5" w:rsidRDefault="00C42AF5" w:rsidP="00C42AF5">
            <w:pPr>
              <w:jc w:val="center"/>
              <w:rPr>
                <w:ins w:id="2278" w:author="Justin Fyfe" w:date="2012-12-13T14:55:00Z"/>
              </w:rPr>
              <w:pPrChange w:id="2279" w:author="Justin Fyfe" w:date="2012-12-13T15:03:00Z">
                <w:pPr/>
              </w:pPrChange>
            </w:pPr>
            <w:ins w:id="2280" w:author="Justin Fyfe" w:date="2012-12-13T15:02:00Z">
              <w:r>
                <w:t>1</w:t>
              </w:r>
            </w:ins>
          </w:p>
        </w:tc>
        <w:tc>
          <w:tcPr>
            <w:tcW w:w="3665" w:type="dxa"/>
          </w:tcPr>
          <w:p w14:paraId="0262D062" w14:textId="1BAC5A2B" w:rsidR="00C42AF5" w:rsidRDefault="00126B5C" w:rsidP="00A04223">
            <w:pPr>
              <w:rPr>
                <w:ins w:id="2281" w:author="Justin Fyfe" w:date="2012-12-13T14:55:00Z"/>
              </w:rPr>
            </w:pPr>
            <w:ins w:id="2282" w:author="Justin Fyfe" w:date="2012-12-13T15:06:00Z">
              <w:r>
                <w:t>The name of the facility</w:t>
              </w:r>
            </w:ins>
          </w:p>
        </w:tc>
      </w:tr>
      <w:tr w:rsidR="00C42AF5" w14:paraId="7FFFC3FB" w14:textId="77777777" w:rsidTr="00917AF0">
        <w:trPr>
          <w:ins w:id="2283" w:author="Justin Fyfe" w:date="2012-12-13T14:55:00Z"/>
        </w:trPr>
        <w:tc>
          <w:tcPr>
            <w:tcW w:w="1384" w:type="dxa"/>
          </w:tcPr>
          <w:p w14:paraId="06619FE2" w14:textId="449201DB" w:rsidR="00C42AF5" w:rsidRDefault="00C42AF5" w:rsidP="00A04223">
            <w:pPr>
              <w:rPr>
                <w:ins w:id="2284" w:author="Justin Fyfe" w:date="2012-12-13T14:55:00Z"/>
              </w:rPr>
            </w:pPr>
            <w:ins w:id="2285" w:author="Justin Fyfe" w:date="2012-12-13T14:57:00Z">
              <w:r>
                <w:t>url</w:t>
              </w:r>
            </w:ins>
          </w:p>
        </w:tc>
        <w:tc>
          <w:tcPr>
            <w:tcW w:w="1719" w:type="dxa"/>
          </w:tcPr>
          <w:p w14:paraId="71C0B82D" w14:textId="1FDB1D2C" w:rsidR="00C42AF5" w:rsidRDefault="00C42AF5" w:rsidP="00A04223">
            <w:pPr>
              <w:rPr>
                <w:ins w:id="2286" w:author="Justin Fyfe" w:date="2012-12-13T14:56:00Z"/>
              </w:rPr>
            </w:pPr>
            <w:ins w:id="2287" w:author="Justin Fyfe" w:date="2012-12-13T15:00:00Z">
              <w:r>
                <w:t>URL</w:t>
              </w:r>
            </w:ins>
          </w:p>
        </w:tc>
        <w:tc>
          <w:tcPr>
            <w:tcW w:w="990" w:type="dxa"/>
            <w:vMerge w:val="restart"/>
          </w:tcPr>
          <w:p w14:paraId="6A3F4630" w14:textId="0287EC40" w:rsidR="00C42AF5" w:rsidRDefault="00C42AF5" w:rsidP="00C42AF5">
            <w:pPr>
              <w:jc w:val="center"/>
              <w:rPr>
                <w:ins w:id="2288" w:author="Justin Fyfe" w:date="2012-12-13T14:55:00Z"/>
              </w:rPr>
              <w:pPrChange w:id="2289" w:author="Justin Fyfe" w:date="2012-12-13T15:01:00Z">
                <w:pPr/>
              </w:pPrChange>
            </w:pPr>
            <w:ins w:id="2290" w:author="Justin Fyfe" w:date="2012-12-13T15:02:00Z">
              <w:r>
                <w:t>0</w:t>
              </w:r>
            </w:ins>
          </w:p>
        </w:tc>
        <w:tc>
          <w:tcPr>
            <w:tcW w:w="1800" w:type="dxa"/>
            <w:gridSpan w:val="2"/>
            <w:vMerge w:val="restart"/>
          </w:tcPr>
          <w:p w14:paraId="4C9BCE12" w14:textId="40970E12" w:rsidR="00C42AF5" w:rsidRDefault="00C42AF5" w:rsidP="00C42AF5">
            <w:pPr>
              <w:jc w:val="center"/>
              <w:rPr>
                <w:ins w:id="2291" w:author="Justin Fyfe" w:date="2012-12-13T14:55:00Z"/>
              </w:rPr>
              <w:pPrChange w:id="2292" w:author="Justin Fyfe" w:date="2012-12-13T15:01:00Z">
                <w:pPr/>
              </w:pPrChange>
            </w:pPr>
            <w:ins w:id="2293" w:author="Justin Fyfe" w:date="2012-12-13T15:02:00Z">
              <w:r>
                <w:t>1</w:t>
              </w:r>
            </w:ins>
          </w:p>
        </w:tc>
        <w:tc>
          <w:tcPr>
            <w:tcW w:w="3665" w:type="dxa"/>
          </w:tcPr>
          <w:p w14:paraId="1CEE60AE" w14:textId="01212052" w:rsidR="00C42AF5" w:rsidRDefault="00126B5C" w:rsidP="00BD2ABA">
            <w:pPr>
              <w:rPr>
                <w:ins w:id="2294" w:author="Justin Fyfe" w:date="2012-12-13T14:55:00Z"/>
              </w:rPr>
            </w:pPr>
            <w:ins w:id="2295" w:author="Justin Fyfe" w:date="2012-12-13T15:06:00Z">
              <w:r>
                <w:t xml:space="preserve">A URL to the resource </w:t>
              </w:r>
            </w:ins>
            <w:ins w:id="2296" w:author="Justin Fyfe" w:date="2012-12-13T15:07:00Z">
              <w:r>
                <w:t xml:space="preserve">instance </w:t>
              </w:r>
            </w:ins>
            <w:ins w:id="2297" w:author="Justin Fyfe" w:date="2012-12-13T15:06:00Z">
              <w:r>
                <w:t xml:space="preserve">on the facility registry. This is the permalink to facility </w:t>
              </w:r>
            </w:ins>
            <w:ins w:id="2298" w:author="Justin Fyfe" w:date="2012-12-13T15:07:00Z">
              <w:r>
                <w:t>resource instance.</w:t>
              </w:r>
            </w:ins>
          </w:p>
        </w:tc>
      </w:tr>
      <w:tr w:rsidR="00C42AF5" w14:paraId="33B089AF" w14:textId="77777777" w:rsidTr="00917AF0">
        <w:trPr>
          <w:ins w:id="2299" w:author="Justin Fyfe" w:date="2012-12-13T14:55:00Z"/>
        </w:trPr>
        <w:tc>
          <w:tcPr>
            <w:tcW w:w="1384" w:type="dxa"/>
          </w:tcPr>
          <w:p w14:paraId="120E6D0C" w14:textId="305E19B5" w:rsidR="00C42AF5" w:rsidRDefault="00C42AF5" w:rsidP="00A04223">
            <w:pPr>
              <w:rPr>
                <w:ins w:id="2300" w:author="Justin Fyfe" w:date="2012-12-13T14:55:00Z"/>
              </w:rPr>
            </w:pPr>
            <w:ins w:id="2301" w:author="Justin Fyfe" w:date="2012-12-13T14:57:00Z">
              <w:r>
                <w:t>id</w:t>
              </w:r>
            </w:ins>
          </w:p>
        </w:tc>
        <w:tc>
          <w:tcPr>
            <w:tcW w:w="1719" w:type="dxa"/>
          </w:tcPr>
          <w:p w14:paraId="3C7A15B3" w14:textId="33FAD789" w:rsidR="00C42AF5" w:rsidRDefault="00C42AF5" w:rsidP="00A04223">
            <w:pPr>
              <w:rPr>
                <w:ins w:id="2302" w:author="Justin Fyfe" w:date="2012-12-13T14:56:00Z"/>
              </w:rPr>
            </w:pPr>
            <w:ins w:id="2303" w:author="Justin Fyfe" w:date="2012-12-13T15:00:00Z">
              <w:r>
                <w:t>String</w:t>
              </w:r>
            </w:ins>
          </w:p>
        </w:tc>
        <w:tc>
          <w:tcPr>
            <w:tcW w:w="990" w:type="dxa"/>
            <w:vMerge/>
          </w:tcPr>
          <w:p w14:paraId="4E7A1863" w14:textId="5697CF5A" w:rsidR="00C42AF5" w:rsidRDefault="00C42AF5" w:rsidP="00C42AF5">
            <w:pPr>
              <w:jc w:val="center"/>
              <w:rPr>
                <w:ins w:id="2304" w:author="Justin Fyfe" w:date="2012-12-13T14:55:00Z"/>
              </w:rPr>
              <w:pPrChange w:id="2305" w:author="Justin Fyfe" w:date="2012-12-13T15:01:00Z">
                <w:pPr/>
              </w:pPrChange>
            </w:pPr>
          </w:p>
        </w:tc>
        <w:tc>
          <w:tcPr>
            <w:tcW w:w="1800" w:type="dxa"/>
            <w:gridSpan w:val="2"/>
            <w:vMerge/>
          </w:tcPr>
          <w:p w14:paraId="380B8F8E" w14:textId="77777777" w:rsidR="00C42AF5" w:rsidRDefault="00C42AF5" w:rsidP="00C42AF5">
            <w:pPr>
              <w:jc w:val="center"/>
              <w:rPr>
                <w:ins w:id="2306" w:author="Justin Fyfe" w:date="2012-12-13T14:55:00Z"/>
              </w:rPr>
              <w:pPrChange w:id="2307" w:author="Justin Fyfe" w:date="2012-12-13T15:01:00Z">
                <w:pPr/>
              </w:pPrChange>
            </w:pPr>
          </w:p>
        </w:tc>
        <w:tc>
          <w:tcPr>
            <w:tcW w:w="3665" w:type="dxa"/>
          </w:tcPr>
          <w:p w14:paraId="3FFBA332" w14:textId="328823BF" w:rsidR="00C42AF5" w:rsidRDefault="00126B5C" w:rsidP="00A04223">
            <w:pPr>
              <w:rPr>
                <w:ins w:id="2308" w:author="Justin Fyfe" w:date="2012-12-13T14:55:00Z"/>
              </w:rPr>
            </w:pPr>
            <w:ins w:id="2309" w:author="Justin Fyfe" w:date="2012-12-13T15:07:00Z">
              <w:r>
                <w:t>A unique identifier generated by the facility registry.</w:t>
              </w:r>
            </w:ins>
          </w:p>
        </w:tc>
      </w:tr>
      <w:tr w:rsidR="00C42AF5" w14:paraId="6BB721D1" w14:textId="77777777" w:rsidTr="00917AF0">
        <w:trPr>
          <w:ins w:id="2310" w:author="Justin Fyfe" w:date="2012-12-13T14:55:00Z"/>
        </w:trPr>
        <w:tc>
          <w:tcPr>
            <w:tcW w:w="1384" w:type="dxa"/>
          </w:tcPr>
          <w:p w14:paraId="169ED438" w14:textId="250D04DB" w:rsidR="00C42AF5" w:rsidRDefault="00C42AF5" w:rsidP="00A04223">
            <w:pPr>
              <w:rPr>
                <w:ins w:id="2311" w:author="Justin Fyfe" w:date="2012-12-13T14:55:00Z"/>
              </w:rPr>
            </w:pPr>
            <w:ins w:id="2312" w:author="Justin Fyfe" w:date="2012-12-13T14:57:00Z">
              <w:r>
                <w:lastRenderedPageBreak/>
                <w:t>active</w:t>
              </w:r>
            </w:ins>
          </w:p>
        </w:tc>
        <w:tc>
          <w:tcPr>
            <w:tcW w:w="1719" w:type="dxa"/>
          </w:tcPr>
          <w:p w14:paraId="22A0C4A9" w14:textId="392B5F3D" w:rsidR="00C42AF5" w:rsidRDefault="00C42AF5" w:rsidP="00A04223">
            <w:pPr>
              <w:rPr>
                <w:ins w:id="2313" w:author="Justin Fyfe" w:date="2012-12-13T14:56:00Z"/>
              </w:rPr>
            </w:pPr>
            <w:ins w:id="2314" w:author="Justin Fyfe" w:date="2012-12-13T15:00:00Z">
              <w:r>
                <w:t>Boolean</w:t>
              </w:r>
            </w:ins>
          </w:p>
        </w:tc>
        <w:tc>
          <w:tcPr>
            <w:tcW w:w="2790" w:type="dxa"/>
            <w:gridSpan w:val="3"/>
          </w:tcPr>
          <w:p w14:paraId="7F06BA50" w14:textId="187DE557" w:rsidR="00C42AF5" w:rsidRDefault="00C42AF5" w:rsidP="00C42AF5">
            <w:pPr>
              <w:jc w:val="center"/>
              <w:rPr>
                <w:ins w:id="2315" w:author="Justin Fyfe" w:date="2012-12-13T14:55:00Z"/>
              </w:rPr>
              <w:pPrChange w:id="2316" w:author="Justin Fyfe" w:date="2012-12-13T15:01:00Z">
                <w:pPr/>
              </w:pPrChange>
            </w:pPr>
            <w:ins w:id="2317" w:author="Justin Fyfe" w:date="2012-12-13T15:03:00Z">
              <w:r>
                <w:t>1</w:t>
              </w:r>
            </w:ins>
          </w:p>
        </w:tc>
        <w:tc>
          <w:tcPr>
            <w:tcW w:w="3665" w:type="dxa"/>
          </w:tcPr>
          <w:p w14:paraId="21058474" w14:textId="04A88FA1" w:rsidR="00C42AF5" w:rsidRDefault="00126B5C" w:rsidP="00BD2ABA">
            <w:pPr>
              <w:rPr>
                <w:ins w:id="2318" w:author="Justin Fyfe" w:date="2012-12-13T14:55:00Z"/>
              </w:rPr>
            </w:pPr>
            <w:ins w:id="2319" w:author="Justin Fyfe" w:date="2012-12-13T15:07:00Z">
              <w:r>
                <w:t>An indicator identifying whether the facility is actively in operation.</w:t>
              </w:r>
            </w:ins>
          </w:p>
        </w:tc>
      </w:tr>
      <w:tr w:rsidR="00C42AF5" w14:paraId="3E4CBBE6" w14:textId="77777777" w:rsidTr="00917AF0">
        <w:trPr>
          <w:ins w:id="2320" w:author="Justin Fyfe" w:date="2012-12-13T14:55:00Z"/>
        </w:trPr>
        <w:tc>
          <w:tcPr>
            <w:tcW w:w="1384" w:type="dxa"/>
          </w:tcPr>
          <w:p w14:paraId="6B993A4C" w14:textId="7F7FFFB3" w:rsidR="00C42AF5" w:rsidRDefault="00C42AF5" w:rsidP="00A04223">
            <w:pPr>
              <w:rPr>
                <w:ins w:id="2321" w:author="Justin Fyfe" w:date="2012-12-13T14:55:00Z"/>
              </w:rPr>
            </w:pPr>
            <w:ins w:id="2322" w:author="Justin Fyfe" w:date="2012-12-13T14:57:00Z">
              <w:r>
                <w:t>createdAt</w:t>
              </w:r>
            </w:ins>
          </w:p>
        </w:tc>
        <w:tc>
          <w:tcPr>
            <w:tcW w:w="1719" w:type="dxa"/>
          </w:tcPr>
          <w:p w14:paraId="3DE97F7B" w14:textId="7C8A6A37" w:rsidR="00C42AF5" w:rsidRDefault="00C42AF5" w:rsidP="00A04223">
            <w:pPr>
              <w:rPr>
                <w:ins w:id="2323" w:author="Justin Fyfe" w:date="2012-12-13T14:56:00Z"/>
              </w:rPr>
            </w:pPr>
            <w:ins w:id="2324" w:author="Justin Fyfe" w:date="2012-12-13T15:00:00Z">
              <w:r>
                <w:t>Date/Time</w:t>
              </w:r>
            </w:ins>
          </w:p>
        </w:tc>
        <w:tc>
          <w:tcPr>
            <w:tcW w:w="1890" w:type="dxa"/>
            <w:gridSpan w:val="2"/>
            <w:vMerge w:val="restart"/>
          </w:tcPr>
          <w:p w14:paraId="6EC9ED1F" w14:textId="41AC8266" w:rsidR="00C42AF5" w:rsidRDefault="00C42AF5" w:rsidP="00C42AF5">
            <w:pPr>
              <w:jc w:val="center"/>
              <w:rPr>
                <w:ins w:id="2325" w:author="Justin Fyfe" w:date="2012-12-13T14:55:00Z"/>
              </w:rPr>
              <w:pPrChange w:id="2326" w:author="Justin Fyfe" w:date="2012-12-13T15:01:00Z">
                <w:pPr/>
              </w:pPrChange>
            </w:pPr>
            <w:ins w:id="2327" w:author="Justin Fyfe" w:date="2012-12-13T15:03:00Z">
              <w:r>
                <w:t>0</w:t>
              </w:r>
            </w:ins>
          </w:p>
        </w:tc>
        <w:tc>
          <w:tcPr>
            <w:tcW w:w="900" w:type="dxa"/>
          </w:tcPr>
          <w:p w14:paraId="539AC0B6" w14:textId="69310A09" w:rsidR="00C42AF5" w:rsidRDefault="00C42AF5" w:rsidP="00C42AF5">
            <w:pPr>
              <w:jc w:val="center"/>
              <w:rPr>
                <w:ins w:id="2328" w:author="Justin Fyfe" w:date="2012-12-13T14:55:00Z"/>
              </w:rPr>
              <w:pPrChange w:id="2329" w:author="Justin Fyfe" w:date="2012-12-13T15:01:00Z">
                <w:pPr/>
              </w:pPrChange>
            </w:pPr>
            <w:ins w:id="2330" w:author="Justin Fyfe" w:date="2012-12-13T15:03:00Z">
              <w:r>
                <w:t>1</w:t>
              </w:r>
            </w:ins>
          </w:p>
        </w:tc>
        <w:tc>
          <w:tcPr>
            <w:tcW w:w="3665" w:type="dxa"/>
          </w:tcPr>
          <w:p w14:paraId="12FE3BE7" w14:textId="374455E1" w:rsidR="00C42AF5" w:rsidRDefault="00126B5C" w:rsidP="00BD2ABA">
            <w:pPr>
              <w:rPr>
                <w:ins w:id="2331" w:author="Justin Fyfe" w:date="2012-12-13T14:55:00Z"/>
              </w:rPr>
            </w:pPr>
            <w:ins w:id="2332" w:author="Justin Fyfe" w:date="2012-12-13T15:07:00Z">
              <w:r>
                <w:t>An ISO8601 timestamp</w:t>
              </w:r>
            </w:ins>
            <w:ins w:id="2333" w:author="Justin Fyfe" w:date="2012-12-13T15:08:00Z">
              <w:r>
                <w:t xml:space="preserve"> indicating when the facility was created in the facility registry.</w:t>
              </w:r>
            </w:ins>
          </w:p>
        </w:tc>
      </w:tr>
      <w:tr w:rsidR="00C42AF5" w14:paraId="0F796BC7" w14:textId="77777777" w:rsidTr="00917AF0">
        <w:trPr>
          <w:ins w:id="2334" w:author="Justin Fyfe" w:date="2012-12-13T14:57:00Z"/>
        </w:trPr>
        <w:tc>
          <w:tcPr>
            <w:tcW w:w="1384" w:type="dxa"/>
          </w:tcPr>
          <w:p w14:paraId="6CD44C0A" w14:textId="5A88256E" w:rsidR="00C42AF5" w:rsidRDefault="00C42AF5" w:rsidP="00A04223">
            <w:pPr>
              <w:rPr>
                <w:ins w:id="2335" w:author="Justin Fyfe" w:date="2012-12-13T14:57:00Z"/>
              </w:rPr>
            </w:pPr>
            <w:ins w:id="2336" w:author="Justin Fyfe" w:date="2012-12-13T14:57:00Z">
              <w:r>
                <w:t>updatedAt</w:t>
              </w:r>
            </w:ins>
          </w:p>
        </w:tc>
        <w:tc>
          <w:tcPr>
            <w:tcW w:w="1719" w:type="dxa"/>
          </w:tcPr>
          <w:p w14:paraId="277619AA" w14:textId="6519BB29" w:rsidR="00C42AF5" w:rsidRDefault="00C42AF5" w:rsidP="00A04223">
            <w:pPr>
              <w:rPr>
                <w:ins w:id="2337" w:author="Justin Fyfe" w:date="2012-12-13T14:57:00Z"/>
              </w:rPr>
            </w:pPr>
            <w:ins w:id="2338" w:author="Justin Fyfe" w:date="2012-12-13T15:00:00Z">
              <w:r>
                <w:t>Date/Time</w:t>
              </w:r>
            </w:ins>
          </w:p>
        </w:tc>
        <w:tc>
          <w:tcPr>
            <w:tcW w:w="1890" w:type="dxa"/>
            <w:gridSpan w:val="2"/>
            <w:vMerge/>
          </w:tcPr>
          <w:p w14:paraId="78D326CE" w14:textId="77777777" w:rsidR="00C42AF5" w:rsidRDefault="00C42AF5" w:rsidP="00C42AF5">
            <w:pPr>
              <w:jc w:val="center"/>
              <w:rPr>
                <w:ins w:id="2339" w:author="Justin Fyfe" w:date="2012-12-13T14:57:00Z"/>
              </w:rPr>
              <w:pPrChange w:id="2340" w:author="Justin Fyfe" w:date="2012-12-13T15:01:00Z">
                <w:pPr/>
              </w:pPrChange>
            </w:pPr>
          </w:p>
        </w:tc>
        <w:tc>
          <w:tcPr>
            <w:tcW w:w="900" w:type="dxa"/>
          </w:tcPr>
          <w:p w14:paraId="5784B4D4" w14:textId="6AAF25B7" w:rsidR="00C42AF5" w:rsidRDefault="00C42AF5" w:rsidP="00C42AF5">
            <w:pPr>
              <w:jc w:val="center"/>
              <w:rPr>
                <w:ins w:id="2341" w:author="Justin Fyfe" w:date="2012-12-13T14:57:00Z"/>
              </w:rPr>
              <w:pPrChange w:id="2342" w:author="Justin Fyfe" w:date="2012-12-13T15:01:00Z">
                <w:pPr/>
              </w:pPrChange>
            </w:pPr>
            <w:ins w:id="2343" w:author="Justin Fyfe" w:date="2012-12-13T15:03:00Z">
              <w:r>
                <w:t>0..1</w:t>
              </w:r>
            </w:ins>
          </w:p>
        </w:tc>
        <w:tc>
          <w:tcPr>
            <w:tcW w:w="3665" w:type="dxa"/>
          </w:tcPr>
          <w:p w14:paraId="19D4B03A" w14:textId="5DDA95AA" w:rsidR="00C42AF5" w:rsidRDefault="00126B5C" w:rsidP="00BD2ABA">
            <w:pPr>
              <w:rPr>
                <w:ins w:id="2344" w:author="Justin Fyfe" w:date="2012-12-13T14:57:00Z"/>
              </w:rPr>
            </w:pPr>
            <w:ins w:id="2345" w:author="Justin Fyfe" w:date="2012-12-13T15:08:00Z">
              <w:r>
                <w:t>An ISO8601 timestamp indicating when the facility was last updated. MAY be null if the facility has not been updated.</w:t>
              </w:r>
            </w:ins>
          </w:p>
        </w:tc>
      </w:tr>
      <w:tr w:rsidR="00C42AF5" w14:paraId="13D7B969" w14:textId="77777777" w:rsidTr="00917AF0">
        <w:trPr>
          <w:ins w:id="2346" w:author="Justin Fyfe" w:date="2012-12-13T14:57:00Z"/>
        </w:trPr>
        <w:tc>
          <w:tcPr>
            <w:tcW w:w="1384" w:type="dxa"/>
          </w:tcPr>
          <w:p w14:paraId="61DC35AB" w14:textId="3410E60C" w:rsidR="00C42AF5" w:rsidRDefault="00C42AF5" w:rsidP="00A04223">
            <w:pPr>
              <w:rPr>
                <w:ins w:id="2347" w:author="Justin Fyfe" w:date="2012-12-13T14:57:00Z"/>
              </w:rPr>
            </w:pPr>
            <w:ins w:id="2348" w:author="Justin Fyfe" w:date="2012-12-13T14:57:00Z">
              <w:r>
                <w:t>coordinates</w:t>
              </w:r>
            </w:ins>
          </w:p>
        </w:tc>
        <w:tc>
          <w:tcPr>
            <w:tcW w:w="1719" w:type="dxa"/>
          </w:tcPr>
          <w:p w14:paraId="5803C24D" w14:textId="272E056A" w:rsidR="00C42AF5" w:rsidRDefault="00C42AF5" w:rsidP="00A04223">
            <w:pPr>
              <w:rPr>
                <w:ins w:id="2349" w:author="Justin Fyfe" w:date="2012-12-13T14:57:00Z"/>
              </w:rPr>
            </w:pPr>
            <w:ins w:id="2350" w:author="Justin Fyfe" w:date="2012-12-13T15:00:00Z">
              <w:r>
                <w:t>Decimal</w:t>
              </w:r>
            </w:ins>
          </w:p>
        </w:tc>
        <w:tc>
          <w:tcPr>
            <w:tcW w:w="2790" w:type="dxa"/>
            <w:gridSpan w:val="3"/>
          </w:tcPr>
          <w:p w14:paraId="5C48C646" w14:textId="4FC9E63F" w:rsidR="00C42AF5" w:rsidRDefault="00C42AF5" w:rsidP="00C42AF5">
            <w:pPr>
              <w:jc w:val="center"/>
              <w:rPr>
                <w:ins w:id="2351" w:author="Justin Fyfe" w:date="2012-12-13T14:57:00Z"/>
              </w:rPr>
              <w:pPrChange w:id="2352" w:author="Justin Fyfe" w:date="2012-12-13T15:01:00Z">
                <w:pPr/>
              </w:pPrChange>
            </w:pPr>
            <w:ins w:id="2353" w:author="Justin Fyfe" w:date="2012-12-13T15:03:00Z">
              <w:r>
                <w:t>2</w:t>
              </w:r>
            </w:ins>
          </w:p>
        </w:tc>
        <w:tc>
          <w:tcPr>
            <w:tcW w:w="3665" w:type="dxa"/>
          </w:tcPr>
          <w:p w14:paraId="56764F94" w14:textId="14B23DBE" w:rsidR="00C42AF5" w:rsidRDefault="00126B5C" w:rsidP="00BD2ABA">
            <w:pPr>
              <w:rPr>
                <w:ins w:id="2354" w:author="Justin Fyfe" w:date="2012-12-13T14:57:00Z"/>
              </w:rPr>
            </w:pPr>
            <w:ins w:id="2355" w:author="Justin Fyfe" w:date="2012-12-13T15:08:00Z">
              <w:r>
                <w:t xml:space="preserve">The geo-location of the facility represented as </w:t>
              </w:r>
            </w:ins>
            <w:ins w:id="2356" w:author="Justin Fyfe" w:date="2012-12-13T15:09:00Z">
              <w:r>
                <w:t>longitude/latitude in that order.</w:t>
              </w:r>
            </w:ins>
          </w:p>
        </w:tc>
      </w:tr>
      <w:tr w:rsidR="00C42AF5" w14:paraId="5624BD89" w14:textId="77777777" w:rsidTr="00917AF0">
        <w:trPr>
          <w:ins w:id="2357" w:author="Justin Fyfe" w:date="2012-12-13T14:57:00Z"/>
        </w:trPr>
        <w:tc>
          <w:tcPr>
            <w:tcW w:w="1384" w:type="dxa"/>
          </w:tcPr>
          <w:p w14:paraId="0D3E8B25" w14:textId="07562238" w:rsidR="00C42AF5" w:rsidRDefault="00C42AF5" w:rsidP="00A04223">
            <w:pPr>
              <w:rPr>
                <w:ins w:id="2358" w:author="Justin Fyfe" w:date="2012-12-13T14:57:00Z"/>
              </w:rPr>
            </w:pPr>
            <w:ins w:id="2359" w:author="Justin Fyfe" w:date="2012-12-13T14:58:00Z">
              <w:r>
                <w:t>identifiers</w:t>
              </w:r>
            </w:ins>
          </w:p>
        </w:tc>
        <w:tc>
          <w:tcPr>
            <w:tcW w:w="1719" w:type="dxa"/>
          </w:tcPr>
          <w:p w14:paraId="336CB2D4" w14:textId="77777777" w:rsidR="00C42AF5" w:rsidRDefault="00C42AF5" w:rsidP="00A04223">
            <w:pPr>
              <w:rPr>
                <w:ins w:id="2360" w:author="Justin Fyfe" w:date="2012-12-13T14:57:00Z"/>
              </w:rPr>
            </w:pPr>
          </w:p>
        </w:tc>
        <w:tc>
          <w:tcPr>
            <w:tcW w:w="2790" w:type="dxa"/>
            <w:gridSpan w:val="3"/>
          </w:tcPr>
          <w:p w14:paraId="703F2B41" w14:textId="39CB6203" w:rsidR="00C42AF5" w:rsidRDefault="00C42AF5" w:rsidP="00C42AF5">
            <w:pPr>
              <w:jc w:val="center"/>
              <w:rPr>
                <w:ins w:id="2361" w:author="Justin Fyfe" w:date="2012-12-13T14:57:00Z"/>
              </w:rPr>
              <w:pPrChange w:id="2362" w:author="Justin Fyfe" w:date="2012-12-13T15:01:00Z">
                <w:pPr/>
              </w:pPrChange>
            </w:pPr>
            <w:ins w:id="2363" w:author="Justin Fyfe" w:date="2012-12-13T15:04:00Z">
              <w:r>
                <w:t>0..*</w:t>
              </w:r>
            </w:ins>
          </w:p>
        </w:tc>
        <w:tc>
          <w:tcPr>
            <w:tcW w:w="3665" w:type="dxa"/>
          </w:tcPr>
          <w:p w14:paraId="2862174D" w14:textId="07E18C9C" w:rsidR="00C42AF5" w:rsidRDefault="00126B5C" w:rsidP="00BD2ABA">
            <w:pPr>
              <w:rPr>
                <w:ins w:id="2364" w:author="Justin Fyfe" w:date="2012-12-13T14:57:00Z"/>
              </w:rPr>
            </w:pPr>
            <w:ins w:id="2365" w:author="Justin Fyfe" w:date="2012-12-13T15:09:00Z">
              <w:r>
                <w:t>External facility identifiers</w:t>
              </w:r>
            </w:ins>
            <w:ins w:id="2366" w:author="Justin Fyfe" w:date="2012-12-13T15:10:00Z">
              <w:r w:rsidR="007C474C">
                <w:t>.</w:t>
              </w:r>
            </w:ins>
          </w:p>
        </w:tc>
      </w:tr>
      <w:tr w:rsidR="00C42AF5" w14:paraId="0D7FA9C0" w14:textId="77777777" w:rsidTr="00917AF0">
        <w:trPr>
          <w:ins w:id="2367" w:author="Justin Fyfe" w:date="2012-12-13T15:00:00Z"/>
        </w:trPr>
        <w:tc>
          <w:tcPr>
            <w:tcW w:w="1384" w:type="dxa"/>
          </w:tcPr>
          <w:p w14:paraId="2C18638E" w14:textId="3A0D73B0" w:rsidR="00C42AF5" w:rsidRDefault="00C42AF5" w:rsidP="00C42AF5">
            <w:pPr>
              <w:ind w:left="270"/>
              <w:rPr>
                <w:ins w:id="2368" w:author="Justin Fyfe" w:date="2012-12-13T15:00:00Z"/>
              </w:rPr>
              <w:pPrChange w:id="2369" w:author="Justin Fyfe" w:date="2012-12-13T15:00:00Z">
                <w:pPr/>
              </w:pPrChange>
            </w:pPr>
            <w:ins w:id="2370" w:author="Justin Fyfe" w:date="2012-12-13T15:00:00Z">
              <w:r>
                <w:t>agency</w:t>
              </w:r>
            </w:ins>
          </w:p>
        </w:tc>
        <w:tc>
          <w:tcPr>
            <w:tcW w:w="1719" w:type="dxa"/>
          </w:tcPr>
          <w:p w14:paraId="3EB0101C" w14:textId="187118E6" w:rsidR="00C42AF5" w:rsidRDefault="00C42AF5" w:rsidP="00A04223">
            <w:pPr>
              <w:rPr>
                <w:ins w:id="2371" w:author="Justin Fyfe" w:date="2012-12-13T15:00:00Z"/>
              </w:rPr>
            </w:pPr>
            <w:ins w:id="2372" w:author="Justin Fyfe" w:date="2012-12-13T15:01:00Z">
              <w:r>
                <w:t>String</w:t>
              </w:r>
            </w:ins>
          </w:p>
        </w:tc>
        <w:tc>
          <w:tcPr>
            <w:tcW w:w="2790" w:type="dxa"/>
            <w:gridSpan w:val="3"/>
            <w:vMerge w:val="restart"/>
          </w:tcPr>
          <w:p w14:paraId="72731738" w14:textId="34D6C197" w:rsidR="00C42AF5" w:rsidRDefault="00C42AF5" w:rsidP="00C42AF5">
            <w:pPr>
              <w:jc w:val="center"/>
              <w:rPr>
                <w:ins w:id="2373" w:author="Justin Fyfe" w:date="2012-12-13T15:00:00Z"/>
              </w:rPr>
              <w:pPrChange w:id="2374" w:author="Justin Fyfe" w:date="2012-12-13T15:01:00Z">
                <w:pPr/>
              </w:pPrChange>
            </w:pPr>
            <w:ins w:id="2375" w:author="Justin Fyfe" w:date="2012-12-13T15:04:00Z">
              <w:r>
                <w:t>1</w:t>
              </w:r>
            </w:ins>
          </w:p>
        </w:tc>
        <w:tc>
          <w:tcPr>
            <w:tcW w:w="3665" w:type="dxa"/>
          </w:tcPr>
          <w:p w14:paraId="1B119B4D" w14:textId="34C2B867" w:rsidR="00C42AF5" w:rsidRDefault="007C474C" w:rsidP="00A04223">
            <w:pPr>
              <w:rPr>
                <w:ins w:id="2376" w:author="Justin Fyfe" w:date="2012-12-13T15:00:00Z"/>
              </w:rPr>
            </w:pPr>
            <w:ins w:id="2377" w:author="Justin Fyfe" w:date="2012-12-13T15:10:00Z">
              <w:r>
                <w:t>The agency which assigned the identifier. For example UNICEF or MOH</w:t>
              </w:r>
            </w:ins>
          </w:p>
        </w:tc>
      </w:tr>
      <w:tr w:rsidR="00C42AF5" w14:paraId="5CF5B53D" w14:textId="77777777" w:rsidTr="00917AF0">
        <w:trPr>
          <w:ins w:id="2378" w:author="Justin Fyfe" w:date="2012-12-13T15:00:00Z"/>
        </w:trPr>
        <w:tc>
          <w:tcPr>
            <w:tcW w:w="1384" w:type="dxa"/>
          </w:tcPr>
          <w:p w14:paraId="0739BC1C" w14:textId="311C0204" w:rsidR="00C42AF5" w:rsidRDefault="00C42AF5" w:rsidP="00C42AF5">
            <w:pPr>
              <w:ind w:left="270"/>
              <w:rPr>
                <w:ins w:id="2379" w:author="Justin Fyfe" w:date="2012-12-13T15:00:00Z"/>
              </w:rPr>
              <w:pPrChange w:id="2380" w:author="Justin Fyfe" w:date="2012-12-13T15:00:00Z">
                <w:pPr/>
              </w:pPrChange>
            </w:pPr>
            <w:ins w:id="2381" w:author="Justin Fyfe" w:date="2012-12-13T15:00:00Z">
              <w:r>
                <w:t>context</w:t>
              </w:r>
            </w:ins>
          </w:p>
        </w:tc>
        <w:tc>
          <w:tcPr>
            <w:tcW w:w="1719" w:type="dxa"/>
          </w:tcPr>
          <w:p w14:paraId="4CF22D73" w14:textId="45D4E295" w:rsidR="00C42AF5" w:rsidRDefault="00C42AF5" w:rsidP="00A04223">
            <w:pPr>
              <w:rPr>
                <w:ins w:id="2382" w:author="Justin Fyfe" w:date="2012-12-13T15:00:00Z"/>
              </w:rPr>
            </w:pPr>
            <w:ins w:id="2383" w:author="Justin Fyfe" w:date="2012-12-13T15:01:00Z">
              <w:r>
                <w:t>String</w:t>
              </w:r>
            </w:ins>
          </w:p>
        </w:tc>
        <w:tc>
          <w:tcPr>
            <w:tcW w:w="2790" w:type="dxa"/>
            <w:gridSpan w:val="3"/>
            <w:vMerge/>
          </w:tcPr>
          <w:p w14:paraId="08D2587E" w14:textId="77777777" w:rsidR="00C42AF5" w:rsidRDefault="00C42AF5" w:rsidP="00C42AF5">
            <w:pPr>
              <w:jc w:val="center"/>
              <w:rPr>
                <w:ins w:id="2384" w:author="Justin Fyfe" w:date="2012-12-13T15:00:00Z"/>
              </w:rPr>
              <w:pPrChange w:id="2385" w:author="Justin Fyfe" w:date="2012-12-13T15:01:00Z">
                <w:pPr/>
              </w:pPrChange>
            </w:pPr>
          </w:p>
        </w:tc>
        <w:tc>
          <w:tcPr>
            <w:tcW w:w="3665" w:type="dxa"/>
          </w:tcPr>
          <w:p w14:paraId="07F1A939" w14:textId="2918170B" w:rsidR="00C42AF5" w:rsidRDefault="007C474C" w:rsidP="00BD2ABA">
            <w:pPr>
              <w:rPr>
                <w:ins w:id="2386" w:author="Justin Fyfe" w:date="2012-12-13T15:00:00Z"/>
              </w:rPr>
            </w:pPr>
            <w:ins w:id="2387" w:author="Justin Fyfe" w:date="2012-12-13T15:10:00Z">
              <w:r>
                <w:t>The context/external system in which the provided identifier is being used.</w:t>
              </w:r>
            </w:ins>
          </w:p>
        </w:tc>
      </w:tr>
      <w:tr w:rsidR="00C42AF5" w14:paraId="6863DC1A" w14:textId="77777777" w:rsidTr="00917AF0">
        <w:trPr>
          <w:ins w:id="2388" w:author="Justin Fyfe" w:date="2012-12-13T15:00:00Z"/>
        </w:trPr>
        <w:tc>
          <w:tcPr>
            <w:tcW w:w="1384" w:type="dxa"/>
          </w:tcPr>
          <w:p w14:paraId="7047CC4C" w14:textId="1A86202F" w:rsidR="00C42AF5" w:rsidRDefault="00C42AF5" w:rsidP="00C42AF5">
            <w:pPr>
              <w:ind w:left="720" w:hanging="450"/>
              <w:rPr>
                <w:ins w:id="2389" w:author="Justin Fyfe" w:date="2012-12-13T15:00:00Z"/>
              </w:rPr>
              <w:pPrChange w:id="2390" w:author="Justin Fyfe" w:date="2012-12-13T15:00:00Z">
                <w:pPr/>
              </w:pPrChange>
            </w:pPr>
            <w:ins w:id="2391" w:author="Justin Fyfe" w:date="2012-12-13T15:01:00Z">
              <w:r>
                <w:t>id</w:t>
              </w:r>
            </w:ins>
          </w:p>
        </w:tc>
        <w:tc>
          <w:tcPr>
            <w:tcW w:w="1719" w:type="dxa"/>
          </w:tcPr>
          <w:p w14:paraId="0D757926" w14:textId="13053C5B" w:rsidR="00C42AF5" w:rsidRDefault="00C42AF5" w:rsidP="00A04223">
            <w:pPr>
              <w:rPr>
                <w:ins w:id="2392" w:author="Justin Fyfe" w:date="2012-12-13T15:00:00Z"/>
              </w:rPr>
            </w:pPr>
            <w:ins w:id="2393" w:author="Justin Fyfe" w:date="2012-12-13T15:01:00Z">
              <w:r>
                <w:t>String</w:t>
              </w:r>
            </w:ins>
          </w:p>
        </w:tc>
        <w:tc>
          <w:tcPr>
            <w:tcW w:w="2790" w:type="dxa"/>
            <w:gridSpan w:val="3"/>
            <w:vMerge/>
          </w:tcPr>
          <w:p w14:paraId="34C82C8C" w14:textId="77777777" w:rsidR="00C42AF5" w:rsidRDefault="00C42AF5" w:rsidP="00C42AF5">
            <w:pPr>
              <w:jc w:val="center"/>
              <w:rPr>
                <w:ins w:id="2394" w:author="Justin Fyfe" w:date="2012-12-13T15:00:00Z"/>
              </w:rPr>
              <w:pPrChange w:id="2395" w:author="Justin Fyfe" w:date="2012-12-13T15:01:00Z">
                <w:pPr/>
              </w:pPrChange>
            </w:pPr>
          </w:p>
        </w:tc>
        <w:tc>
          <w:tcPr>
            <w:tcW w:w="3665" w:type="dxa"/>
          </w:tcPr>
          <w:p w14:paraId="0AA1486B" w14:textId="2BC3ED36" w:rsidR="00C42AF5" w:rsidRDefault="007C474C" w:rsidP="00BD2ABA">
            <w:pPr>
              <w:rPr>
                <w:ins w:id="2396" w:author="Justin Fyfe" w:date="2012-12-13T15:00:00Z"/>
              </w:rPr>
            </w:pPr>
            <w:ins w:id="2397" w:author="Justin Fyfe" w:date="2012-12-13T15:10:00Z">
              <w:r>
                <w:t>The external identifier itself.</w:t>
              </w:r>
            </w:ins>
          </w:p>
        </w:tc>
      </w:tr>
    </w:tbl>
    <w:p w14:paraId="7583DD8D" w14:textId="15E1DB7E" w:rsidR="007C474C" w:rsidRDefault="007C474C" w:rsidP="007C474C">
      <w:pPr>
        <w:pStyle w:val="Heading2"/>
        <w:rPr>
          <w:ins w:id="2398" w:author="Justin Fyfe" w:date="2012-12-13T15:12:00Z"/>
        </w:rPr>
        <w:pPrChange w:id="2399" w:author="Justin Fyfe" w:date="2012-12-13T15:11:00Z">
          <w:pPr/>
        </w:pPrChange>
      </w:pPr>
      <w:bookmarkStart w:id="2400" w:name="_Toc343177762"/>
      <w:ins w:id="2401" w:author="Justin Fyfe" w:date="2012-12-13T15:11:00Z">
        <w:r>
          <w:t>Extended Attributes</w:t>
        </w:r>
        <w:bookmarkEnd w:id="2400"/>
        <w:r>
          <w:t xml:space="preserve"> </w:t>
        </w:r>
      </w:ins>
    </w:p>
    <w:p w14:paraId="1B187F8C" w14:textId="16667111" w:rsidR="007C474C" w:rsidRDefault="007C474C" w:rsidP="00BD2ABA">
      <w:pPr>
        <w:rPr>
          <w:ins w:id="2402" w:author="Justin Fyfe" w:date="2012-12-13T15:17:00Z"/>
        </w:rPr>
      </w:pPr>
      <w:ins w:id="2403" w:author="Justin Fyfe" w:date="2012-12-13T15:12:00Z">
        <w:r>
          <w:t xml:space="preserve">Facility resources may be extended by third parties to support </w:t>
        </w:r>
      </w:ins>
      <w:ins w:id="2404" w:author="Justin Fyfe" w:date="2012-12-13T15:13:00Z">
        <w:r>
          <w:t xml:space="preserve">implementation specific attributes (such as number of beds, status of facility, etc.). </w:t>
        </w:r>
      </w:ins>
      <w:ins w:id="2405" w:author="Justin Fyfe" w:date="2012-12-13T15:14:00Z">
        <w:r>
          <w:t xml:space="preserve">All </w:t>
        </w:r>
      </w:ins>
      <w:ins w:id="2406" w:author="Justin Fyfe" w:date="2012-12-13T15:16:00Z">
        <w:r>
          <w:t xml:space="preserve">extensions MUST be represented </w:t>
        </w:r>
      </w:ins>
      <w:ins w:id="2407" w:author="Justin Fyfe" w:date="2012-12-13T15:17:00Z">
        <w:r>
          <w:t xml:space="preserve">using uniquely named  </w:t>
        </w:r>
      </w:ins>
      <w:ins w:id="2408" w:author="Justin Fyfe" w:date="2012-12-13T15:16:00Z">
        <w:r>
          <w:t xml:space="preserve">JSON properties having </w:t>
        </w:r>
      </w:ins>
      <w:ins w:id="2409" w:author="Justin Fyfe" w:date="2012-12-13T15:18:00Z">
        <w:r>
          <w:t xml:space="preserve">one </w:t>
        </w:r>
      </w:ins>
      <w:ins w:id="2410" w:author="Justin Fyfe" w:date="2012-12-13T15:17:00Z">
        <w:r>
          <w:t>the following simple types:</w:t>
        </w:r>
      </w:ins>
    </w:p>
    <w:p w14:paraId="1B43EF2D" w14:textId="122C1847" w:rsidR="007C474C" w:rsidRDefault="007C474C" w:rsidP="007C474C">
      <w:pPr>
        <w:pStyle w:val="ListParagraph"/>
        <w:numPr>
          <w:ilvl w:val="0"/>
          <w:numId w:val="15"/>
        </w:numPr>
        <w:rPr>
          <w:ins w:id="2411" w:author="Justin Fyfe" w:date="2012-12-13T15:18:00Z"/>
        </w:rPr>
        <w:pPrChange w:id="2412" w:author="Justin Fyfe" w:date="2012-12-13T15:18:00Z">
          <w:pPr/>
        </w:pPrChange>
      </w:pPr>
      <w:ins w:id="2413" w:author="Justin Fyfe" w:date="2012-12-13T15:18:00Z">
        <w:r>
          <w:t>String – A series of textual characters</w:t>
        </w:r>
      </w:ins>
    </w:p>
    <w:p w14:paraId="0EACB1C2" w14:textId="595DF908" w:rsidR="007C474C" w:rsidRDefault="007C474C" w:rsidP="007C474C">
      <w:pPr>
        <w:pStyle w:val="ListParagraph"/>
        <w:numPr>
          <w:ilvl w:val="0"/>
          <w:numId w:val="15"/>
        </w:numPr>
        <w:rPr>
          <w:ins w:id="2414" w:author="Justin Fyfe" w:date="2012-12-13T15:18:00Z"/>
        </w:rPr>
        <w:pPrChange w:id="2415" w:author="Justin Fyfe" w:date="2012-12-13T15:18:00Z">
          <w:pPr/>
        </w:pPrChange>
      </w:pPr>
      <w:ins w:id="2416" w:author="Justin Fyfe" w:date="2012-12-13T15:18:00Z">
        <w:r>
          <w:t>Integer – A whole number</w:t>
        </w:r>
      </w:ins>
    </w:p>
    <w:p w14:paraId="092B335C" w14:textId="3FE9218A" w:rsidR="007C474C" w:rsidRDefault="007C474C" w:rsidP="007C474C">
      <w:pPr>
        <w:pStyle w:val="ListParagraph"/>
        <w:numPr>
          <w:ilvl w:val="0"/>
          <w:numId w:val="15"/>
        </w:numPr>
        <w:rPr>
          <w:ins w:id="2417" w:author="Justin Fyfe" w:date="2012-12-13T15:18:00Z"/>
        </w:rPr>
        <w:pPrChange w:id="2418" w:author="Justin Fyfe" w:date="2012-12-13T15:18:00Z">
          <w:pPr/>
        </w:pPrChange>
      </w:pPr>
      <w:ins w:id="2419" w:author="Justin Fyfe" w:date="2012-12-13T15:18:00Z">
        <w:r>
          <w:t>Decimal</w:t>
        </w:r>
      </w:ins>
    </w:p>
    <w:p w14:paraId="1FC0BB96" w14:textId="5F13DA4C" w:rsidR="007C474C" w:rsidRDefault="007C474C" w:rsidP="007C474C">
      <w:pPr>
        <w:pStyle w:val="ListParagraph"/>
        <w:numPr>
          <w:ilvl w:val="0"/>
          <w:numId w:val="15"/>
        </w:numPr>
        <w:rPr>
          <w:ins w:id="2420" w:author="Justin Fyfe" w:date="2012-12-13T15:18:00Z"/>
        </w:rPr>
        <w:pPrChange w:id="2421" w:author="Justin Fyfe" w:date="2012-12-13T15:18:00Z">
          <w:pPr/>
        </w:pPrChange>
      </w:pPr>
      <w:ins w:id="2422" w:author="Justin Fyfe" w:date="2012-12-13T15:18:00Z">
        <w:r>
          <w:t>Boolean – A true or false value</w:t>
        </w:r>
      </w:ins>
    </w:p>
    <w:p w14:paraId="64DF2178" w14:textId="6806CA18" w:rsidR="007C474C" w:rsidRDefault="007C474C" w:rsidP="007C474C">
      <w:pPr>
        <w:pStyle w:val="ListParagraph"/>
        <w:numPr>
          <w:ilvl w:val="0"/>
          <w:numId w:val="15"/>
        </w:numPr>
        <w:rPr>
          <w:ins w:id="2423" w:author="Justin Fyfe" w:date="2012-12-13T15:19:00Z"/>
        </w:rPr>
        <w:pPrChange w:id="2424" w:author="Justin Fyfe" w:date="2012-12-13T15:18:00Z">
          <w:pPr/>
        </w:pPrChange>
      </w:pPr>
      <w:ins w:id="2425" w:author="Justin Fyfe" w:date="2012-12-13T15:19:00Z">
        <w:r>
          <w:t>Date – In IS8601 format (example : 2012-12-25)</w:t>
        </w:r>
      </w:ins>
    </w:p>
    <w:p w14:paraId="78EE462B" w14:textId="70A1E4B9" w:rsidR="007C474C" w:rsidRDefault="007C474C" w:rsidP="007C474C">
      <w:pPr>
        <w:pStyle w:val="ListParagraph"/>
        <w:numPr>
          <w:ilvl w:val="0"/>
          <w:numId w:val="15"/>
        </w:numPr>
        <w:rPr>
          <w:ins w:id="2426" w:author="Justin Fyfe" w:date="2012-12-13T15:19:00Z"/>
        </w:rPr>
        <w:pPrChange w:id="2427" w:author="Justin Fyfe" w:date="2012-12-13T15:18:00Z">
          <w:pPr/>
        </w:pPrChange>
      </w:pPr>
      <w:ins w:id="2428" w:author="Justin Fyfe" w:date="2012-12-13T15:19:00Z">
        <w:r>
          <w:t>Array  - An array of simple strings</w:t>
        </w:r>
      </w:ins>
    </w:p>
    <w:p w14:paraId="24AF3571" w14:textId="748C3550" w:rsidR="007C474C" w:rsidRDefault="007C474C" w:rsidP="00BD2ABA">
      <w:pPr>
        <w:rPr>
          <w:ins w:id="2429" w:author="Justin Fyfe" w:date="2012-12-13T15:20:00Z"/>
        </w:rPr>
      </w:pPr>
      <w:ins w:id="2430" w:author="Justin Fyfe" w:date="2012-12-13T15:21:00Z">
        <w:r>
          <w:fldChar w:fldCharType="begin"/>
        </w:r>
        <w:r>
          <w:instrText xml:space="preserve"> REF _Ref343175447 \h </w:instrText>
        </w:r>
      </w:ins>
      <w:r>
        <w:fldChar w:fldCharType="separate"/>
      </w:r>
      <w:ins w:id="2431" w:author="Justin Fyfe" w:date="2012-12-13T15:21:00Z">
        <w:r>
          <w:t xml:space="preserve">Figure </w:t>
        </w:r>
        <w:r>
          <w:rPr>
            <w:noProof/>
          </w:rPr>
          <w:t>20</w:t>
        </w:r>
        <w:r>
          <w:fldChar w:fldCharType="end"/>
        </w:r>
      </w:ins>
      <w:ins w:id="2432" w:author="Justin Fyfe" w:date="2012-12-13T15:22:00Z">
        <w:r>
          <w:t xml:space="preserve"> p</w:t>
        </w:r>
      </w:ins>
      <w:ins w:id="2433" w:author="Justin Fyfe" w:date="2012-12-13T15:19:00Z">
        <w:r>
          <w:t xml:space="preserve">rovides a sample </w:t>
        </w:r>
      </w:ins>
      <w:ins w:id="2434" w:author="Justin Fyfe" w:date="2012-12-13T15:20:00Z">
        <w:r>
          <w:t>facilit</w:t>
        </w:r>
      </w:ins>
      <w:ins w:id="2435" w:author="Justin Fyfe" w:date="2012-12-13T15:22:00Z">
        <w:r>
          <w:t>y</w:t>
        </w:r>
      </w:ins>
      <w:ins w:id="2436" w:author="Justin Fyfe" w:date="2012-12-13T15:20:00Z">
        <w:r>
          <w:t xml:space="preserve"> resource with extended properties.</w:t>
        </w:r>
      </w:ins>
    </w:p>
    <w:p w14:paraId="32AB2C60" w14:textId="77777777" w:rsidR="007C474C" w:rsidRDefault="007C474C" w:rsidP="007C474C">
      <w:pPr>
        <w:pStyle w:val="Sample"/>
        <w:rPr>
          <w:ins w:id="2437" w:author="Justin Fyfe" w:date="2012-12-13T15:21:00Z"/>
          <w:noProof/>
        </w:rPr>
        <w:pPrChange w:id="2438" w:author="Justin Fyfe" w:date="2012-12-13T15:21:00Z">
          <w:pPr>
            <w:autoSpaceDE w:val="0"/>
            <w:autoSpaceDN w:val="0"/>
            <w:adjustRightInd w:val="0"/>
            <w:spacing w:after="0" w:line="240" w:lineRule="auto"/>
          </w:pPr>
        </w:pPrChange>
      </w:pPr>
      <w:ins w:id="2439" w:author="Justin Fyfe" w:date="2012-12-13T15:21:00Z">
        <w:r>
          <w:rPr>
            <w:noProof/>
          </w:rPr>
          <w:t>{</w:t>
        </w:r>
      </w:ins>
    </w:p>
    <w:p w14:paraId="6BD232CB" w14:textId="77777777" w:rsidR="007C474C" w:rsidRDefault="007C474C" w:rsidP="007C474C">
      <w:pPr>
        <w:pStyle w:val="Sample"/>
        <w:rPr>
          <w:ins w:id="2440" w:author="Justin Fyfe" w:date="2012-12-13T15:21:00Z"/>
          <w:noProof/>
        </w:rPr>
        <w:pPrChange w:id="2441" w:author="Justin Fyfe" w:date="2012-12-13T15:21:00Z">
          <w:pPr>
            <w:autoSpaceDE w:val="0"/>
            <w:autoSpaceDN w:val="0"/>
            <w:adjustRightInd w:val="0"/>
            <w:spacing w:after="0" w:line="240" w:lineRule="auto"/>
          </w:pPr>
        </w:pPrChange>
      </w:pPr>
      <w:ins w:id="2442" w:author="Justin Fyfe" w:date="2012-12-13T15:21:00Z">
        <w:r>
          <w:rPr>
            <w:noProof/>
          </w:rPr>
          <w:t xml:space="preserve">    </w:t>
        </w:r>
        <w:r>
          <w:rPr>
            <w:noProof/>
            <w:color w:val="A31515"/>
          </w:rPr>
          <w:t>"facility"</w:t>
        </w:r>
        <w:r>
          <w:rPr>
            <w:noProof/>
          </w:rPr>
          <w:t xml:space="preserve"> : {</w:t>
        </w:r>
      </w:ins>
    </w:p>
    <w:p w14:paraId="79F3805E" w14:textId="77777777" w:rsidR="007C474C" w:rsidRDefault="007C474C" w:rsidP="007C474C">
      <w:pPr>
        <w:pStyle w:val="Sample"/>
        <w:rPr>
          <w:ins w:id="2443" w:author="Justin Fyfe" w:date="2012-12-13T15:21:00Z"/>
          <w:noProof/>
        </w:rPr>
        <w:pPrChange w:id="2444" w:author="Justin Fyfe" w:date="2012-12-13T15:21:00Z">
          <w:pPr>
            <w:autoSpaceDE w:val="0"/>
            <w:autoSpaceDN w:val="0"/>
            <w:adjustRightInd w:val="0"/>
            <w:spacing w:after="0" w:line="240" w:lineRule="auto"/>
          </w:pPr>
        </w:pPrChange>
      </w:pPr>
      <w:ins w:id="2445" w:author="Justin Fyfe" w:date="2012-12-13T15:21:00Z">
        <w:r>
          <w:rPr>
            <w:noProof/>
          </w:rPr>
          <w:t xml:space="preserve">        </w:t>
        </w:r>
        <w:r>
          <w:rPr>
            <w:noProof/>
            <w:color w:val="A31515"/>
          </w:rPr>
          <w:t>"name"</w:t>
        </w:r>
        <w:r>
          <w:rPr>
            <w:noProof/>
          </w:rPr>
          <w:t xml:space="preserve"> : </w:t>
        </w:r>
        <w:r>
          <w:rPr>
            <w:noProof/>
            <w:color w:val="A31515"/>
          </w:rPr>
          <w:t>"Good Health Hospital"</w:t>
        </w:r>
        <w:r>
          <w:rPr>
            <w:noProof/>
          </w:rPr>
          <w:t>,</w:t>
        </w:r>
      </w:ins>
    </w:p>
    <w:p w14:paraId="0D908246" w14:textId="77777777" w:rsidR="007C474C" w:rsidRDefault="007C474C" w:rsidP="007C474C">
      <w:pPr>
        <w:pStyle w:val="Sample"/>
        <w:rPr>
          <w:ins w:id="2446" w:author="Justin Fyfe" w:date="2012-12-13T15:21:00Z"/>
          <w:noProof/>
        </w:rPr>
        <w:pPrChange w:id="2447" w:author="Justin Fyfe" w:date="2012-12-13T15:21:00Z">
          <w:pPr>
            <w:autoSpaceDE w:val="0"/>
            <w:autoSpaceDN w:val="0"/>
            <w:adjustRightInd w:val="0"/>
            <w:spacing w:after="0" w:line="240" w:lineRule="auto"/>
          </w:pPr>
        </w:pPrChange>
      </w:pPr>
      <w:ins w:id="2448" w:author="Justin Fyfe" w:date="2012-12-13T15:21:00Z">
        <w:r>
          <w:rPr>
            <w:noProof/>
          </w:rPr>
          <w:t xml:space="preserve">        </w:t>
        </w:r>
        <w:r>
          <w:rPr>
            <w:noProof/>
            <w:color w:val="A31515"/>
          </w:rPr>
          <w:t>"id"</w:t>
        </w:r>
        <w:r>
          <w:rPr>
            <w:noProof/>
          </w:rPr>
          <w:t xml:space="preserve"> : </w:t>
        </w:r>
        <w:r>
          <w:rPr>
            <w:noProof/>
            <w:color w:val="A31515"/>
          </w:rPr>
          <w:t>"urn:uuid:57A69100-26C4-4db4-897B-63F37866F0F5"</w:t>
        </w:r>
        <w:r>
          <w:rPr>
            <w:noProof/>
          </w:rPr>
          <w:t>,</w:t>
        </w:r>
      </w:ins>
    </w:p>
    <w:p w14:paraId="7BE26F19" w14:textId="77777777" w:rsidR="007C474C" w:rsidRDefault="007C474C" w:rsidP="007C474C">
      <w:pPr>
        <w:pStyle w:val="Sample"/>
        <w:rPr>
          <w:ins w:id="2449" w:author="Justin Fyfe" w:date="2012-12-13T15:21:00Z"/>
          <w:noProof/>
        </w:rPr>
        <w:pPrChange w:id="2450" w:author="Justin Fyfe" w:date="2012-12-13T15:21:00Z">
          <w:pPr>
            <w:autoSpaceDE w:val="0"/>
            <w:autoSpaceDN w:val="0"/>
            <w:adjustRightInd w:val="0"/>
            <w:spacing w:after="0" w:line="240" w:lineRule="auto"/>
          </w:pPr>
        </w:pPrChange>
      </w:pPr>
      <w:ins w:id="2451" w:author="Justin Fyfe" w:date="2012-12-13T15:21:00Z">
        <w:r>
          <w:rPr>
            <w:noProof/>
          </w:rPr>
          <w:t xml:space="preserve">        </w:t>
        </w:r>
        <w:r>
          <w:rPr>
            <w:noProof/>
            <w:color w:val="A31515"/>
          </w:rPr>
          <w:t>"url"</w:t>
        </w:r>
        <w:r>
          <w:rPr>
            <w:noProof/>
          </w:rPr>
          <w:t xml:space="preserve"> : </w:t>
        </w:r>
        <w:r>
          <w:rPr>
            <w:noProof/>
            <w:color w:val="A31515"/>
          </w:rPr>
          <w:t>"http://example.com/api/fred/1/facilities/1304954"</w:t>
        </w:r>
        <w:r>
          <w:rPr>
            <w:noProof/>
          </w:rPr>
          <w:t>,</w:t>
        </w:r>
      </w:ins>
    </w:p>
    <w:p w14:paraId="38CD10B6" w14:textId="77777777" w:rsidR="007C474C" w:rsidRDefault="007C474C" w:rsidP="007C474C">
      <w:pPr>
        <w:pStyle w:val="Sample"/>
        <w:rPr>
          <w:ins w:id="2452" w:author="Justin Fyfe" w:date="2012-12-13T15:21:00Z"/>
          <w:noProof/>
        </w:rPr>
        <w:pPrChange w:id="2453" w:author="Justin Fyfe" w:date="2012-12-13T15:21:00Z">
          <w:pPr>
            <w:autoSpaceDE w:val="0"/>
            <w:autoSpaceDN w:val="0"/>
            <w:adjustRightInd w:val="0"/>
            <w:spacing w:after="0" w:line="240" w:lineRule="auto"/>
          </w:pPr>
        </w:pPrChange>
      </w:pPr>
      <w:ins w:id="2454" w:author="Justin Fyfe" w:date="2012-12-13T15:21:00Z">
        <w:r>
          <w:rPr>
            <w:noProof/>
          </w:rPr>
          <w:t xml:space="preserve">        </w:t>
        </w:r>
        <w:r>
          <w:rPr>
            <w:noProof/>
            <w:color w:val="A31515"/>
          </w:rPr>
          <w:t>"active"</w:t>
        </w:r>
        <w:r>
          <w:rPr>
            <w:noProof/>
          </w:rPr>
          <w:t xml:space="preserve"> : </w:t>
        </w:r>
        <w:r>
          <w:rPr>
            <w:noProof/>
            <w:color w:val="0000FF"/>
          </w:rPr>
          <w:t>true</w:t>
        </w:r>
        <w:r>
          <w:rPr>
            <w:noProof/>
          </w:rPr>
          <w:t>,</w:t>
        </w:r>
      </w:ins>
    </w:p>
    <w:p w14:paraId="2E06EF0F" w14:textId="77777777" w:rsidR="007C474C" w:rsidRDefault="007C474C" w:rsidP="007C474C">
      <w:pPr>
        <w:pStyle w:val="Sample"/>
        <w:rPr>
          <w:ins w:id="2455" w:author="Justin Fyfe" w:date="2012-12-13T15:21:00Z"/>
          <w:noProof/>
        </w:rPr>
        <w:pPrChange w:id="2456" w:author="Justin Fyfe" w:date="2012-12-13T15:21:00Z">
          <w:pPr>
            <w:autoSpaceDE w:val="0"/>
            <w:autoSpaceDN w:val="0"/>
            <w:adjustRightInd w:val="0"/>
            <w:spacing w:after="0" w:line="240" w:lineRule="auto"/>
          </w:pPr>
        </w:pPrChange>
      </w:pPr>
      <w:ins w:id="2457" w:author="Justin Fyfe" w:date="2012-12-13T15:21:00Z">
        <w:r>
          <w:rPr>
            <w:noProof/>
          </w:rPr>
          <w:t xml:space="preserve">        </w:t>
        </w:r>
        <w:r>
          <w:rPr>
            <w:noProof/>
            <w:color w:val="A31515"/>
          </w:rPr>
          <w:t>"createdAt"</w:t>
        </w:r>
        <w:r>
          <w:rPr>
            <w:noProof/>
          </w:rPr>
          <w:t xml:space="preserve"> : </w:t>
        </w:r>
        <w:r>
          <w:rPr>
            <w:noProof/>
            <w:color w:val="A31515"/>
          </w:rPr>
          <w:t>"2012-11-09T14:23:22Z"</w:t>
        </w:r>
        <w:r>
          <w:rPr>
            <w:noProof/>
          </w:rPr>
          <w:t>,</w:t>
        </w:r>
      </w:ins>
    </w:p>
    <w:p w14:paraId="5B0DDD3A" w14:textId="77777777" w:rsidR="007C474C" w:rsidRDefault="007C474C" w:rsidP="007C474C">
      <w:pPr>
        <w:pStyle w:val="Sample"/>
        <w:rPr>
          <w:ins w:id="2458" w:author="Justin Fyfe" w:date="2012-12-13T15:21:00Z"/>
          <w:noProof/>
        </w:rPr>
        <w:pPrChange w:id="2459" w:author="Justin Fyfe" w:date="2012-12-13T15:21:00Z">
          <w:pPr>
            <w:autoSpaceDE w:val="0"/>
            <w:autoSpaceDN w:val="0"/>
            <w:adjustRightInd w:val="0"/>
            <w:spacing w:after="0" w:line="240" w:lineRule="auto"/>
          </w:pPr>
        </w:pPrChange>
      </w:pPr>
      <w:ins w:id="2460" w:author="Justin Fyfe" w:date="2012-12-13T15:21:00Z">
        <w:r>
          <w:rPr>
            <w:noProof/>
          </w:rPr>
          <w:t xml:space="preserve">        </w:t>
        </w:r>
        <w:r>
          <w:rPr>
            <w:noProof/>
            <w:color w:val="A31515"/>
          </w:rPr>
          <w:t>"updatedAt"</w:t>
        </w:r>
        <w:r>
          <w:rPr>
            <w:noProof/>
          </w:rPr>
          <w:t xml:space="preserve"> : </w:t>
        </w:r>
        <w:r>
          <w:rPr>
            <w:noProof/>
            <w:color w:val="A31515"/>
          </w:rPr>
          <w:t>"2012-12-09T14:55:23Z"</w:t>
        </w:r>
        <w:r>
          <w:rPr>
            <w:noProof/>
          </w:rPr>
          <w:t>,</w:t>
        </w:r>
      </w:ins>
    </w:p>
    <w:p w14:paraId="3DECDE8D" w14:textId="77777777" w:rsidR="007C474C" w:rsidRDefault="007C474C" w:rsidP="007C474C">
      <w:pPr>
        <w:pStyle w:val="Sample"/>
        <w:rPr>
          <w:ins w:id="2461" w:author="Justin Fyfe" w:date="2012-12-13T15:21:00Z"/>
          <w:noProof/>
        </w:rPr>
        <w:pPrChange w:id="2462" w:author="Justin Fyfe" w:date="2012-12-13T15:21:00Z">
          <w:pPr>
            <w:autoSpaceDE w:val="0"/>
            <w:autoSpaceDN w:val="0"/>
            <w:adjustRightInd w:val="0"/>
            <w:spacing w:after="0" w:line="240" w:lineRule="auto"/>
          </w:pPr>
        </w:pPrChange>
      </w:pPr>
      <w:ins w:id="2463" w:author="Justin Fyfe" w:date="2012-12-13T15:21:00Z">
        <w:r>
          <w:rPr>
            <w:noProof/>
          </w:rPr>
          <w:t xml:space="preserve">        </w:t>
        </w:r>
        <w:r>
          <w:rPr>
            <w:noProof/>
            <w:color w:val="A31515"/>
          </w:rPr>
          <w:t>"coordinates"</w:t>
        </w:r>
        <w:r>
          <w:rPr>
            <w:noProof/>
          </w:rPr>
          <w:t xml:space="preserve"> : [ 1.69172, 29.52505 ],</w:t>
        </w:r>
      </w:ins>
    </w:p>
    <w:p w14:paraId="432290F4" w14:textId="77777777" w:rsidR="007C474C" w:rsidRDefault="007C474C" w:rsidP="007C474C">
      <w:pPr>
        <w:pStyle w:val="Sample"/>
        <w:rPr>
          <w:ins w:id="2464" w:author="Justin Fyfe" w:date="2012-12-13T15:21:00Z"/>
          <w:noProof/>
        </w:rPr>
        <w:pPrChange w:id="2465" w:author="Justin Fyfe" w:date="2012-12-13T15:21:00Z">
          <w:pPr>
            <w:autoSpaceDE w:val="0"/>
            <w:autoSpaceDN w:val="0"/>
            <w:adjustRightInd w:val="0"/>
            <w:spacing w:after="0" w:line="240" w:lineRule="auto"/>
          </w:pPr>
        </w:pPrChange>
      </w:pPr>
      <w:ins w:id="2466" w:author="Justin Fyfe" w:date="2012-12-13T15:21:00Z">
        <w:r>
          <w:rPr>
            <w:noProof/>
          </w:rPr>
          <w:t xml:space="preserve">        </w:t>
        </w:r>
        <w:r>
          <w:rPr>
            <w:noProof/>
            <w:color w:val="A31515"/>
          </w:rPr>
          <w:t>"properties"</w:t>
        </w:r>
        <w:r>
          <w:rPr>
            <w:noProof/>
          </w:rPr>
          <w:t xml:space="preserve"> : {</w:t>
        </w:r>
      </w:ins>
    </w:p>
    <w:p w14:paraId="201FB04B" w14:textId="77777777" w:rsidR="007C474C" w:rsidRDefault="007C474C" w:rsidP="007C474C">
      <w:pPr>
        <w:pStyle w:val="Sample"/>
        <w:rPr>
          <w:ins w:id="2467" w:author="Justin Fyfe" w:date="2012-12-13T15:21:00Z"/>
          <w:noProof/>
        </w:rPr>
        <w:pPrChange w:id="2468" w:author="Justin Fyfe" w:date="2012-12-13T15:21:00Z">
          <w:pPr>
            <w:autoSpaceDE w:val="0"/>
            <w:autoSpaceDN w:val="0"/>
            <w:adjustRightInd w:val="0"/>
            <w:spacing w:after="0" w:line="240" w:lineRule="auto"/>
          </w:pPr>
        </w:pPrChange>
      </w:pPr>
      <w:ins w:id="2469" w:author="Justin Fyfe" w:date="2012-12-13T15:21:00Z">
        <w:r>
          <w:rPr>
            <w:noProof/>
          </w:rPr>
          <w:t xml:space="preserve">            </w:t>
        </w:r>
        <w:r>
          <w:rPr>
            <w:noProof/>
            <w:color w:val="A31515"/>
          </w:rPr>
          <w:t>"numBeds"</w:t>
        </w:r>
        <w:r>
          <w:rPr>
            <w:noProof/>
          </w:rPr>
          <w:t xml:space="preserve"> : 55,</w:t>
        </w:r>
      </w:ins>
    </w:p>
    <w:p w14:paraId="7ABAE3F1" w14:textId="77777777" w:rsidR="007C474C" w:rsidRDefault="007C474C" w:rsidP="007C474C">
      <w:pPr>
        <w:pStyle w:val="Sample"/>
        <w:rPr>
          <w:ins w:id="2470" w:author="Justin Fyfe" w:date="2012-12-13T15:21:00Z"/>
          <w:noProof/>
        </w:rPr>
        <w:pPrChange w:id="2471" w:author="Justin Fyfe" w:date="2012-12-13T15:21:00Z">
          <w:pPr>
            <w:autoSpaceDE w:val="0"/>
            <w:autoSpaceDN w:val="0"/>
            <w:adjustRightInd w:val="0"/>
            <w:spacing w:after="0" w:line="240" w:lineRule="auto"/>
          </w:pPr>
        </w:pPrChange>
      </w:pPr>
      <w:ins w:id="2472" w:author="Justin Fyfe" w:date="2012-12-13T15:21:00Z">
        <w:r>
          <w:rPr>
            <w:noProof/>
          </w:rPr>
          <w:lastRenderedPageBreak/>
          <w:t xml:space="preserve">            </w:t>
        </w:r>
        <w:r>
          <w:rPr>
            <w:noProof/>
            <w:color w:val="A31515"/>
          </w:rPr>
          <w:t>"services"</w:t>
        </w:r>
        <w:r>
          <w:rPr>
            <w:noProof/>
          </w:rPr>
          <w:t xml:space="preserve"> : [ </w:t>
        </w:r>
        <w:r>
          <w:rPr>
            <w:noProof/>
            <w:color w:val="A31515"/>
          </w:rPr>
          <w:t>"XR"</w:t>
        </w:r>
        <w:r>
          <w:rPr>
            <w:noProof/>
          </w:rPr>
          <w:t xml:space="preserve">, </w:t>
        </w:r>
        <w:r>
          <w:rPr>
            <w:noProof/>
            <w:color w:val="A31515"/>
          </w:rPr>
          <w:t>"OBG"</w:t>
        </w:r>
        <w:r>
          <w:rPr>
            <w:noProof/>
          </w:rPr>
          <w:t xml:space="preserve">, </w:t>
        </w:r>
        <w:r>
          <w:rPr>
            <w:noProof/>
            <w:color w:val="A31515"/>
          </w:rPr>
          <w:t>"TR"</w:t>
        </w:r>
        <w:r>
          <w:rPr>
            <w:noProof/>
          </w:rPr>
          <w:t xml:space="preserve"> ],</w:t>
        </w:r>
      </w:ins>
    </w:p>
    <w:p w14:paraId="6EC78551" w14:textId="77777777" w:rsidR="007C474C" w:rsidRDefault="007C474C" w:rsidP="007C474C">
      <w:pPr>
        <w:pStyle w:val="Sample"/>
        <w:rPr>
          <w:ins w:id="2473" w:author="Justin Fyfe" w:date="2012-12-13T15:21:00Z"/>
          <w:noProof/>
        </w:rPr>
        <w:pPrChange w:id="2474" w:author="Justin Fyfe" w:date="2012-12-13T15:21:00Z">
          <w:pPr>
            <w:autoSpaceDE w:val="0"/>
            <w:autoSpaceDN w:val="0"/>
            <w:adjustRightInd w:val="0"/>
            <w:spacing w:after="0" w:line="240" w:lineRule="auto"/>
          </w:pPr>
        </w:pPrChange>
      </w:pPr>
      <w:ins w:id="2475" w:author="Justin Fyfe" w:date="2012-12-13T15:21:00Z">
        <w:r>
          <w:rPr>
            <w:noProof/>
          </w:rPr>
          <w:t xml:space="preserve">            </w:t>
        </w:r>
        <w:r>
          <w:rPr>
            <w:noProof/>
            <w:color w:val="A31515"/>
          </w:rPr>
          <w:t>"manager"</w:t>
        </w:r>
        <w:r>
          <w:rPr>
            <w:noProof/>
          </w:rPr>
          <w:t xml:space="preserve"> : </w:t>
        </w:r>
        <w:r>
          <w:rPr>
            <w:noProof/>
            <w:color w:val="A31515"/>
          </w:rPr>
          <w:t>"Smith, John"</w:t>
        </w:r>
        <w:r>
          <w:rPr>
            <w:noProof/>
          </w:rPr>
          <w:t>,</w:t>
        </w:r>
      </w:ins>
    </w:p>
    <w:p w14:paraId="77525C80" w14:textId="77777777" w:rsidR="007C474C" w:rsidRDefault="007C474C" w:rsidP="007C474C">
      <w:pPr>
        <w:pStyle w:val="Sample"/>
        <w:rPr>
          <w:ins w:id="2476" w:author="Justin Fyfe" w:date="2012-12-13T15:21:00Z"/>
          <w:noProof/>
          <w:color w:val="0000FF"/>
        </w:rPr>
        <w:pPrChange w:id="2477" w:author="Justin Fyfe" w:date="2012-12-13T15:21:00Z">
          <w:pPr>
            <w:autoSpaceDE w:val="0"/>
            <w:autoSpaceDN w:val="0"/>
            <w:adjustRightInd w:val="0"/>
            <w:spacing w:after="0" w:line="240" w:lineRule="auto"/>
          </w:pPr>
        </w:pPrChange>
      </w:pPr>
      <w:ins w:id="2478" w:author="Justin Fyfe" w:date="2012-12-13T15:21:00Z">
        <w:r>
          <w:rPr>
            <w:noProof/>
          </w:rPr>
          <w:t xml:space="preserve">            </w:t>
        </w:r>
        <w:r>
          <w:rPr>
            <w:noProof/>
            <w:color w:val="A31515"/>
          </w:rPr>
          <w:t>"hasMaternity"</w:t>
        </w:r>
        <w:r>
          <w:rPr>
            <w:noProof/>
          </w:rPr>
          <w:t xml:space="preserve"> : </w:t>
        </w:r>
        <w:r>
          <w:rPr>
            <w:noProof/>
            <w:color w:val="0000FF"/>
          </w:rPr>
          <w:t>true</w:t>
        </w:r>
      </w:ins>
    </w:p>
    <w:p w14:paraId="2DB37FE1" w14:textId="77777777" w:rsidR="007C474C" w:rsidRDefault="007C474C" w:rsidP="007C474C">
      <w:pPr>
        <w:pStyle w:val="Sample"/>
        <w:rPr>
          <w:ins w:id="2479" w:author="Justin Fyfe" w:date="2012-12-13T15:21:00Z"/>
          <w:noProof/>
        </w:rPr>
        <w:pPrChange w:id="2480" w:author="Justin Fyfe" w:date="2012-12-13T15:21:00Z">
          <w:pPr>
            <w:autoSpaceDE w:val="0"/>
            <w:autoSpaceDN w:val="0"/>
            <w:adjustRightInd w:val="0"/>
            <w:spacing w:after="0" w:line="240" w:lineRule="auto"/>
          </w:pPr>
        </w:pPrChange>
      </w:pPr>
      <w:ins w:id="2481" w:author="Justin Fyfe" w:date="2012-12-13T15:21:00Z">
        <w:r>
          <w:rPr>
            <w:noProof/>
          </w:rPr>
          <w:t xml:space="preserve">        }</w:t>
        </w:r>
      </w:ins>
    </w:p>
    <w:p w14:paraId="5A3DAB6F" w14:textId="77777777" w:rsidR="007C474C" w:rsidRDefault="007C474C" w:rsidP="007C474C">
      <w:pPr>
        <w:pStyle w:val="Sample"/>
        <w:rPr>
          <w:ins w:id="2482" w:author="Justin Fyfe" w:date="2012-12-13T15:21:00Z"/>
          <w:noProof/>
        </w:rPr>
        <w:pPrChange w:id="2483" w:author="Justin Fyfe" w:date="2012-12-13T15:21:00Z">
          <w:pPr>
            <w:autoSpaceDE w:val="0"/>
            <w:autoSpaceDN w:val="0"/>
            <w:adjustRightInd w:val="0"/>
            <w:spacing w:after="0" w:line="240" w:lineRule="auto"/>
          </w:pPr>
        </w:pPrChange>
      </w:pPr>
      <w:ins w:id="2484" w:author="Justin Fyfe" w:date="2012-12-13T15:21:00Z">
        <w:r>
          <w:rPr>
            <w:noProof/>
          </w:rPr>
          <w:t xml:space="preserve">    }</w:t>
        </w:r>
      </w:ins>
    </w:p>
    <w:p w14:paraId="0AE6B338" w14:textId="77777777" w:rsidR="007C474C" w:rsidRDefault="007C474C" w:rsidP="007C474C">
      <w:pPr>
        <w:pStyle w:val="Sample"/>
        <w:rPr>
          <w:ins w:id="2485" w:author="Justin Fyfe" w:date="2012-12-13T15:21:00Z"/>
          <w:noProof/>
        </w:rPr>
        <w:pPrChange w:id="2486" w:author="Justin Fyfe" w:date="2012-12-13T15:21:00Z">
          <w:pPr>
            <w:autoSpaceDE w:val="0"/>
            <w:autoSpaceDN w:val="0"/>
            <w:adjustRightInd w:val="0"/>
            <w:spacing w:after="0" w:line="240" w:lineRule="auto"/>
          </w:pPr>
        </w:pPrChange>
      </w:pPr>
      <w:ins w:id="2487" w:author="Justin Fyfe" w:date="2012-12-13T15:21:00Z">
        <w:r>
          <w:rPr>
            <w:noProof/>
          </w:rPr>
          <w:t>}</w:t>
        </w:r>
      </w:ins>
    </w:p>
    <w:p w14:paraId="0B08D778" w14:textId="6BF0DFB2" w:rsidR="007C474C" w:rsidRPr="00BD2ABA" w:rsidRDefault="007C474C" w:rsidP="007C474C">
      <w:pPr>
        <w:pStyle w:val="Caption"/>
        <w:rPr>
          <w:ins w:id="2488" w:author="Justin Fyfe" w:date="2012-12-13T15:11:00Z"/>
        </w:rPr>
        <w:pPrChange w:id="2489" w:author="Justin Fyfe" w:date="2012-12-13T15:21:00Z">
          <w:pPr/>
        </w:pPrChange>
      </w:pPr>
      <w:bookmarkStart w:id="2490" w:name="_Ref343175447"/>
      <w:ins w:id="2491" w:author="Justin Fyfe" w:date="2012-12-13T15:21:00Z">
        <w:r>
          <w:t xml:space="preserve">Figure </w:t>
        </w:r>
        <w:r>
          <w:fldChar w:fldCharType="begin"/>
        </w:r>
        <w:r>
          <w:instrText xml:space="preserve"> SEQ Figure \* ARABIC </w:instrText>
        </w:r>
      </w:ins>
      <w:r>
        <w:fldChar w:fldCharType="separate"/>
      </w:r>
      <w:ins w:id="2492" w:author="Justin Fyfe" w:date="2012-12-13T15:40:00Z">
        <w:r w:rsidR="00D052C5">
          <w:rPr>
            <w:noProof/>
          </w:rPr>
          <w:t>20</w:t>
        </w:r>
      </w:ins>
      <w:ins w:id="2493" w:author="Justin Fyfe" w:date="2012-12-13T15:21:00Z">
        <w:r>
          <w:fldChar w:fldCharType="end"/>
        </w:r>
        <w:bookmarkEnd w:id="2490"/>
        <w:r>
          <w:t xml:space="preserve"> - Sample facility resource with extended properties</w:t>
        </w:r>
      </w:ins>
    </w:p>
    <w:p w14:paraId="37915238" w14:textId="61340E61" w:rsidR="009E4573" w:rsidRDefault="009E4573" w:rsidP="009E4573">
      <w:pPr>
        <w:pStyle w:val="Heading2"/>
        <w:rPr>
          <w:ins w:id="2494" w:author="Justin Fyfe" w:date="2012-12-13T13:20:00Z"/>
        </w:rPr>
        <w:pPrChange w:id="2495" w:author="Justin Fyfe" w:date="2012-12-13T13:20:00Z">
          <w:pPr/>
        </w:pPrChange>
      </w:pPr>
      <w:bookmarkStart w:id="2496" w:name="_Toc343177763"/>
      <w:ins w:id="2497" w:author="Justin Fyfe" w:date="2012-12-13T13:20:00Z">
        <w:r>
          <w:t xml:space="preserve">RELAX NG </w:t>
        </w:r>
      </w:ins>
      <w:ins w:id="2498" w:author="Justin Fyfe" w:date="2012-12-13T15:36:00Z">
        <w:r w:rsidR="002E4C74">
          <w:t>schema</w:t>
        </w:r>
      </w:ins>
      <w:bookmarkEnd w:id="2496"/>
    </w:p>
    <w:p w14:paraId="5BA37C36" w14:textId="5EDD69C9" w:rsidR="009E4573" w:rsidRDefault="007C474C" w:rsidP="00BD2ABA">
      <w:pPr>
        <w:rPr>
          <w:ins w:id="2499" w:author="Justin Fyfe" w:date="2012-12-13T13:20:00Z"/>
        </w:rPr>
      </w:pPr>
      <w:ins w:id="2500" w:author="Justin Fyfe" w:date="2012-12-13T15:22:00Z">
        <w:r>
          <w:fldChar w:fldCharType="begin"/>
        </w:r>
        <w:r>
          <w:instrText xml:space="preserve"> REF _Ref343175456 \h </w:instrText>
        </w:r>
      </w:ins>
      <w:r>
        <w:fldChar w:fldCharType="separate"/>
      </w:r>
      <w:ins w:id="2501" w:author="Justin Fyfe" w:date="2012-12-13T15:22:00Z">
        <w:r>
          <w:t xml:space="preserve">Figure </w:t>
        </w:r>
        <w:r>
          <w:rPr>
            <w:noProof/>
          </w:rPr>
          <w:t>21</w:t>
        </w:r>
        <w:r>
          <w:fldChar w:fldCharType="end"/>
        </w:r>
        <w:r>
          <w:t xml:space="preserve"> p</w:t>
        </w:r>
      </w:ins>
      <w:ins w:id="2502" w:author="Justin Fyfe" w:date="2012-12-13T13:20:00Z">
        <w:r w:rsidR="009E4573">
          <w:t>rovides an informative compact RELAX</w:t>
        </w:r>
        <w:r w:rsidR="00923775">
          <w:t xml:space="preserve"> NG </w:t>
        </w:r>
      </w:ins>
      <w:ins w:id="2503" w:author="Justin Fyfe" w:date="2012-12-13T15:36:00Z">
        <w:r w:rsidR="002E4C74">
          <w:t xml:space="preserve">schema </w:t>
        </w:r>
      </w:ins>
      <w:ins w:id="2504" w:author="Justin Fyfe" w:date="2012-12-13T13:20:00Z">
        <w:r w:rsidR="00923775">
          <w:t xml:space="preserve">describing </w:t>
        </w:r>
      </w:ins>
      <w:ins w:id="2505" w:author="Justin Fyfe" w:date="2012-12-13T15:22:00Z">
        <w:r>
          <w:t>the facility resource</w:t>
        </w:r>
      </w:ins>
      <w:ins w:id="2506" w:author="Justin Fyfe" w:date="2012-12-13T13:20:00Z">
        <w:r w:rsidR="009E4573">
          <w:t xml:space="preserve">. </w:t>
        </w:r>
      </w:ins>
    </w:p>
    <w:p w14:paraId="09B28798" w14:textId="77777777" w:rsidR="007C474C" w:rsidRDefault="007C474C" w:rsidP="007C474C">
      <w:pPr>
        <w:pStyle w:val="Sample"/>
        <w:rPr>
          <w:ins w:id="2507" w:author="Justin Fyfe" w:date="2012-12-13T15:16:00Z"/>
          <w:noProof/>
        </w:rPr>
        <w:pPrChange w:id="2508" w:author="Justin Fyfe" w:date="2012-12-13T15:16:00Z">
          <w:pPr>
            <w:autoSpaceDE w:val="0"/>
            <w:autoSpaceDN w:val="0"/>
            <w:adjustRightInd w:val="0"/>
            <w:spacing w:after="0" w:line="240" w:lineRule="auto"/>
          </w:pPr>
        </w:pPrChange>
      </w:pPr>
      <w:ins w:id="2509" w:author="Justin Fyfe" w:date="2012-12-13T15:16:00Z">
        <w:r>
          <w:rPr>
            <w:noProof/>
          </w:rPr>
          <w:t>datatypes xs = "http://www.w3.org/2001/XMLSchema-datatypes"</w:t>
        </w:r>
      </w:ins>
    </w:p>
    <w:p w14:paraId="21088519" w14:textId="77777777" w:rsidR="007C474C" w:rsidRDefault="007C474C" w:rsidP="007C474C">
      <w:pPr>
        <w:pStyle w:val="Sample"/>
        <w:rPr>
          <w:ins w:id="2510" w:author="Justin Fyfe" w:date="2012-12-13T15:16:00Z"/>
          <w:noProof/>
        </w:rPr>
        <w:pPrChange w:id="2511" w:author="Justin Fyfe" w:date="2012-12-13T15:16:00Z">
          <w:pPr>
            <w:autoSpaceDE w:val="0"/>
            <w:autoSpaceDN w:val="0"/>
            <w:adjustRightInd w:val="0"/>
            <w:spacing w:after="0" w:line="240" w:lineRule="auto"/>
          </w:pPr>
        </w:pPrChange>
      </w:pPr>
    </w:p>
    <w:p w14:paraId="5EE6D05E" w14:textId="77777777" w:rsidR="007C474C" w:rsidRDefault="007C474C" w:rsidP="007C474C">
      <w:pPr>
        <w:pStyle w:val="Sample"/>
        <w:rPr>
          <w:ins w:id="2512" w:author="Justin Fyfe" w:date="2012-12-13T15:16:00Z"/>
          <w:noProof/>
        </w:rPr>
        <w:pPrChange w:id="2513" w:author="Justin Fyfe" w:date="2012-12-13T15:16:00Z">
          <w:pPr>
            <w:autoSpaceDE w:val="0"/>
            <w:autoSpaceDN w:val="0"/>
            <w:adjustRightInd w:val="0"/>
            <w:spacing w:after="0" w:line="240" w:lineRule="auto"/>
          </w:pPr>
        </w:pPrChange>
      </w:pPr>
      <w:ins w:id="2514" w:author="Justin Fyfe" w:date="2012-12-13T15:16:00Z">
        <w:r>
          <w:rPr>
            <w:noProof/>
          </w:rPr>
          <w:t>start = element facility {</w:t>
        </w:r>
      </w:ins>
    </w:p>
    <w:p w14:paraId="57D4A081" w14:textId="77777777" w:rsidR="007C474C" w:rsidRDefault="007C474C" w:rsidP="007C474C">
      <w:pPr>
        <w:pStyle w:val="Sample"/>
        <w:rPr>
          <w:ins w:id="2515" w:author="Justin Fyfe" w:date="2012-12-13T15:16:00Z"/>
          <w:noProof/>
        </w:rPr>
        <w:pPrChange w:id="2516" w:author="Justin Fyfe" w:date="2012-12-13T15:16:00Z">
          <w:pPr>
            <w:autoSpaceDE w:val="0"/>
            <w:autoSpaceDN w:val="0"/>
            <w:adjustRightInd w:val="0"/>
            <w:spacing w:after="0" w:line="240" w:lineRule="auto"/>
          </w:pPr>
        </w:pPrChange>
      </w:pPr>
      <w:ins w:id="2517" w:author="Justin Fyfe" w:date="2012-12-13T15:16:00Z">
        <w:r>
          <w:rPr>
            <w:noProof/>
          </w:rPr>
          <w:tab/>
          <w:t>element name { text },</w:t>
        </w:r>
      </w:ins>
    </w:p>
    <w:p w14:paraId="131E6675" w14:textId="77777777" w:rsidR="007C474C" w:rsidRDefault="007C474C" w:rsidP="007C474C">
      <w:pPr>
        <w:pStyle w:val="Sample"/>
        <w:rPr>
          <w:ins w:id="2518" w:author="Justin Fyfe" w:date="2012-12-13T15:16:00Z"/>
          <w:noProof/>
        </w:rPr>
        <w:pPrChange w:id="2519" w:author="Justin Fyfe" w:date="2012-12-13T15:16:00Z">
          <w:pPr>
            <w:autoSpaceDE w:val="0"/>
            <w:autoSpaceDN w:val="0"/>
            <w:adjustRightInd w:val="0"/>
            <w:spacing w:after="0" w:line="240" w:lineRule="auto"/>
          </w:pPr>
        </w:pPrChange>
      </w:pPr>
      <w:ins w:id="2520" w:author="Justin Fyfe" w:date="2012-12-13T15:16:00Z">
        <w:r>
          <w:rPr>
            <w:noProof/>
          </w:rPr>
          <w:tab/>
          <w:t>element url { xs:anyURI }?,</w:t>
        </w:r>
      </w:ins>
    </w:p>
    <w:p w14:paraId="104D5812" w14:textId="77777777" w:rsidR="007C474C" w:rsidRDefault="007C474C" w:rsidP="007C474C">
      <w:pPr>
        <w:pStyle w:val="Sample"/>
        <w:rPr>
          <w:ins w:id="2521" w:author="Justin Fyfe" w:date="2012-12-13T15:16:00Z"/>
          <w:noProof/>
        </w:rPr>
        <w:pPrChange w:id="2522" w:author="Justin Fyfe" w:date="2012-12-13T15:16:00Z">
          <w:pPr>
            <w:autoSpaceDE w:val="0"/>
            <w:autoSpaceDN w:val="0"/>
            <w:adjustRightInd w:val="0"/>
            <w:spacing w:after="0" w:line="240" w:lineRule="auto"/>
          </w:pPr>
        </w:pPrChange>
      </w:pPr>
      <w:ins w:id="2523" w:author="Justin Fyfe" w:date="2012-12-13T15:16:00Z">
        <w:r>
          <w:rPr>
            <w:noProof/>
          </w:rPr>
          <w:tab/>
          <w:t>element id { text }?,</w:t>
        </w:r>
      </w:ins>
    </w:p>
    <w:p w14:paraId="02385B8C" w14:textId="77777777" w:rsidR="007C474C" w:rsidRDefault="007C474C" w:rsidP="007C474C">
      <w:pPr>
        <w:pStyle w:val="Sample"/>
        <w:rPr>
          <w:ins w:id="2524" w:author="Justin Fyfe" w:date="2012-12-13T15:16:00Z"/>
          <w:noProof/>
        </w:rPr>
        <w:pPrChange w:id="2525" w:author="Justin Fyfe" w:date="2012-12-13T15:16:00Z">
          <w:pPr>
            <w:autoSpaceDE w:val="0"/>
            <w:autoSpaceDN w:val="0"/>
            <w:adjustRightInd w:val="0"/>
            <w:spacing w:after="0" w:line="240" w:lineRule="auto"/>
          </w:pPr>
        </w:pPrChange>
      </w:pPr>
      <w:ins w:id="2526" w:author="Justin Fyfe" w:date="2012-12-13T15:16:00Z">
        <w:r>
          <w:rPr>
            <w:noProof/>
          </w:rPr>
          <w:tab/>
          <w:t>element active { xs:boolean },</w:t>
        </w:r>
      </w:ins>
    </w:p>
    <w:p w14:paraId="471CB565" w14:textId="77777777" w:rsidR="007C474C" w:rsidRDefault="007C474C" w:rsidP="007C474C">
      <w:pPr>
        <w:pStyle w:val="Sample"/>
        <w:rPr>
          <w:ins w:id="2527" w:author="Justin Fyfe" w:date="2012-12-13T15:16:00Z"/>
          <w:noProof/>
        </w:rPr>
        <w:pPrChange w:id="2528" w:author="Justin Fyfe" w:date="2012-12-13T15:16:00Z">
          <w:pPr>
            <w:autoSpaceDE w:val="0"/>
            <w:autoSpaceDN w:val="0"/>
            <w:adjustRightInd w:val="0"/>
            <w:spacing w:after="0" w:line="240" w:lineRule="auto"/>
          </w:pPr>
        </w:pPrChange>
      </w:pPr>
      <w:ins w:id="2529" w:author="Justin Fyfe" w:date="2012-12-13T15:16:00Z">
        <w:r>
          <w:rPr>
            <w:noProof/>
          </w:rPr>
          <w:tab/>
          <w:t>element createdAt { xs:dateTime },</w:t>
        </w:r>
      </w:ins>
    </w:p>
    <w:p w14:paraId="3367ABA0" w14:textId="77777777" w:rsidR="007C474C" w:rsidRDefault="007C474C" w:rsidP="007C474C">
      <w:pPr>
        <w:pStyle w:val="Sample"/>
        <w:rPr>
          <w:ins w:id="2530" w:author="Justin Fyfe" w:date="2012-12-13T15:16:00Z"/>
          <w:noProof/>
        </w:rPr>
        <w:pPrChange w:id="2531" w:author="Justin Fyfe" w:date="2012-12-13T15:16:00Z">
          <w:pPr>
            <w:autoSpaceDE w:val="0"/>
            <w:autoSpaceDN w:val="0"/>
            <w:adjustRightInd w:val="0"/>
            <w:spacing w:after="0" w:line="240" w:lineRule="auto"/>
          </w:pPr>
        </w:pPrChange>
      </w:pPr>
      <w:ins w:id="2532" w:author="Justin Fyfe" w:date="2012-12-13T15:16:00Z">
        <w:r>
          <w:rPr>
            <w:noProof/>
          </w:rPr>
          <w:tab/>
          <w:t>element updatedAt { xs:dateTime },</w:t>
        </w:r>
      </w:ins>
    </w:p>
    <w:p w14:paraId="2B2FF1FE" w14:textId="77777777" w:rsidR="007C474C" w:rsidRDefault="007C474C" w:rsidP="007C474C">
      <w:pPr>
        <w:pStyle w:val="Sample"/>
        <w:rPr>
          <w:ins w:id="2533" w:author="Justin Fyfe" w:date="2012-12-13T15:16:00Z"/>
          <w:noProof/>
        </w:rPr>
        <w:pPrChange w:id="2534" w:author="Justin Fyfe" w:date="2012-12-13T15:16:00Z">
          <w:pPr>
            <w:autoSpaceDE w:val="0"/>
            <w:autoSpaceDN w:val="0"/>
            <w:adjustRightInd w:val="0"/>
            <w:spacing w:after="0" w:line="240" w:lineRule="auto"/>
          </w:pPr>
        </w:pPrChange>
      </w:pPr>
      <w:ins w:id="2535" w:author="Justin Fyfe" w:date="2012-12-13T15:16:00Z">
        <w:r>
          <w:rPr>
            <w:noProof/>
          </w:rPr>
          <w:tab/>
          <w:t>element coordinates { list { xs:decimal, xs:decimal } },</w:t>
        </w:r>
      </w:ins>
    </w:p>
    <w:p w14:paraId="69636115" w14:textId="77777777" w:rsidR="007C474C" w:rsidRDefault="007C474C" w:rsidP="007C474C">
      <w:pPr>
        <w:pStyle w:val="Sample"/>
        <w:rPr>
          <w:ins w:id="2536" w:author="Justin Fyfe" w:date="2012-12-13T15:16:00Z"/>
          <w:noProof/>
        </w:rPr>
        <w:pPrChange w:id="2537" w:author="Justin Fyfe" w:date="2012-12-13T15:16:00Z">
          <w:pPr>
            <w:autoSpaceDE w:val="0"/>
            <w:autoSpaceDN w:val="0"/>
            <w:adjustRightInd w:val="0"/>
            <w:spacing w:after="0" w:line="240" w:lineRule="auto"/>
          </w:pPr>
        </w:pPrChange>
      </w:pPr>
      <w:ins w:id="2538" w:author="Justin Fyfe" w:date="2012-12-13T15:16:00Z">
        <w:r>
          <w:rPr>
            <w:noProof/>
          </w:rPr>
          <w:tab/>
          <w:t>identifierContent*,</w:t>
        </w:r>
      </w:ins>
    </w:p>
    <w:p w14:paraId="24904B3B" w14:textId="77777777" w:rsidR="007C474C" w:rsidRDefault="007C474C" w:rsidP="007C474C">
      <w:pPr>
        <w:pStyle w:val="Sample"/>
        <w:rPr>
          <w:ins w:id="2539" w:author="Justin Fyfe" w:date="2012-12-13T15:16:00Z"/>
          <w:noProof/>
        </w:rPr>
        <w:pPrChange w:id="2540" w:author="Justin Fyfe" w:date="2012-12-13T15:16:00Z">
          <w:pPr>
            <w:autoSpaceDE w:val="0"/>
            <w:autoSpaceDN w:val="0"/>
            <w:adjustRightInd w:val="0"/>
            <w:spacing w:after="0" w:line="240" w:lineRule="auto"/>
          </w:pPr>
        </w:pPrChange>
      </w:pPr>
      <w:ins w:id="2541" w:author="Justin Fyfe" w:date="2012-12-13T15:16:00Z">
        <w:r>
          <w:rPr>
            <w:noProof/>
          </w:rPr>
          <w:tab/>
          <w:t>element properties { extendedPropertyContent* }</w:t>
        </w:r>
      </w:ins>
    </w:p>
    <w:p w14:paraId="4EA2DFCA" w14:textId="77777777" w:rsidR="007C474C" w:rsidRDefault="007C474C" w:rsidP="007C474C">
      <w:pPr>
        <w:pStyle w:val="Sample"/>
        <w:rPr>
          <w:ins w:id="2542" w:author="Justin Fyfe" w:date="2012-12-13T15:16:00Z"/>
          <w:noProof/>
        </w:rPr>
        <w:pPrChange w:id="2543" w:author="Justin Fyfe" w:date="2012-12-13T15:16:00Z">
          <w:pPr>
            <w:autoSpaceDE w:val="0"/>
            <w:autoSpaceDN w:val="0"/>
            <w:adjustRightInd w:val="0"/>
            <w:spacing w:after="0" w:line="240" w:lineRule="auto"/>
          </w:pPr>
        </w:pPrChange>
      </w:pPr>
      <w:ins w:id="2544" w:author="Justin Fyfe" w:date="2012-12-13T15:16:00Z">
        <w:r>
          <w:rPr>
            <w:noProof/>
          </w:rPr>
          <w:t>}</w:t>
        </w:r>
      </w:ins>
    </w:p>
    <w:p w14:paraId="59701B8D" w14:textId="77777777" w:rsidR="007C474C" w:rsidRDefault="007C474C" w:rsidP="007C474C">
      <w:pPr>
        <w:pStyle w:val="Sample"/>
        <w:rPr>
          <w:ins w:id="2545" w:author="Justin Fyfe" w:date="2012-12-13T15:16:00Z"/>
          <w:noProof/>
        </w:rPr>
        <w:pPrChange w:id="2546" w:author="Justin Fyfe" w:date="2012-12-13T15:16:00Z">
          <w:pPr>
            <w:autoSpaceDE w:val="0"/>
            <w:autoSpaceDN w:val="0"/>
            <w:adjustRightInd w:val="0"/>
            <w:spacing w:after="0" w:line="240" w:lineRule="auto"/>
          </w:pPr>
        </w:pPrChange>
      </w:pPr>
      <w:ins w:id="2547" w:author="Justin Fyfe" w:date="2012-12-13T15:16:00Z">
        <w:r>
          <w:rPr>
            <w:noProof/>
          </w:rPr>
          <w:t>identifierContent = element identifiers {</w:t>
        </w:r>
      </w:ins>
    </w:p>
    <w:p w14:paraId="3CDDE1E4" w14:textId="77777777" w:rsidR="007C474C" w:rsidRDefault="007C474C" w:rsidP="007C474C">
      <w:pPr>
        <w:pStyle w:val="Sample"/>
        <w:rPr>
          <w:ins w:id="2548" w:author="Justin Fyfe" w:date="2012-12-13T15:16:00Z"/>
          <w:noProof/>
        </w:rPr>
        <w:pPrChange w:id="2549" w:author="Justin Fyfe" w:date="2012-12-13T15:16:00Z">
          <w:pPr>
            <w:autoSpaceDE w:val="0"/>
            <w:autoSpaceDN w:val="0"/>
            <w:adjustRightInd w:val="0"/>
            <w:spacing w:after="0" w:line="240" w:lineRule="auto"/>
          </w:pPr>
        </w:pPrChange>
      </w:pPr>
      <w:ins w:id="2550" w:author="Justin Fyfe" w:date="2012-12-13T15:16:00Z">
        <w:r>
          <w:rPr>
            <w:noProof/>
          </w:rPr>
          <w:tab/>
          <w:t>element agency { text },</w:t>
        </w:r>
      </w:ins>
    </w:p>
    <w:p w14:paraId="272FB05C" w14:textId="77777777" w:rsidR="007C474C" w:rsidRDefault="007C474C" w:rsidP="007C474C">
      <w:pPr>
        <w:pStyle w:val="Sample"/>
        <w:rPr>
          <w:ins w:id="2551" w:author="Justin Fyfe" w:date="2012-12-13T15:16:00Z"/>
          <w:noProof/>
        </w:rPr>
        <w:pPrChange w:id="2552" w:author="Justin Fyfe" w:date="2012-12-13T15:16:00Z">
          <w:pPr>
            <w:autoSpaceDE w:val="0"/>
            <w:autoSpaceDN w:val="0"/>
            <w:adjustRightInd w:val="0"/>
            <w:spacing w:after="0" w:line="240" w:lineRule="auto"/>
          </w:pPr>
        </w:pPrChange>
      </w:pPr>
      <w:ins w:id="2553" w:author="Justin Fyfe" w:date="2012-12-13T15:16:00Z">
        <w:r>
          <w:rPr>
            <w:noProof/>
          </w:rPr>
          <w:tab/>
          <w:t>element context { text }*,</w:t>
        </w:r>
      </w:ins>
    </w:p>
    <w:p w14:paraId="6B8D8CAA" w14:textId="77777777" w:rsidR="007C474C" w:rsidRDefault="007C474C" w:rsidP="007C474C">
      <w:pPr>
        <w:pStyle w:val="Sample"/>
        <w:rPr>
          <w:ins w:id="2554" w:author="Justin Fyfe" w:date="2012-12-13T15:16:00Z"/>
          <w:noProof/>
        </w:rPr>
        <w:pPrChange w:id="2555" w:author="Justin Fyfe" w:date="2012-12-13T15:16:00Z">
          <w:pPr>
            <w:autoSpaceDE w:val="0"/>
            <w:autoSpaceDN w:val="0"/>
            <w:adjustRightInd w:val="0"/>
            <w:spacing w:after="0" w:line="240" w:lineRule="auto"/>
          </w:pPr>
        </w:pPrChange>
      </w:pPr>
      <w:ins w:id="2556" w:author="Justin Fyfe" w:date="2012-12-13T15:16:00Z">
        <w:r>
          <w:rPr>
            <w:noProof/>
          </w:rPr>
          <w:tab/>
          <w:t>element id { xs:token }*</w:t>
        </w:r>
      </w:ins>
    </w:p>
    <w:p w14:paraId="305A4E65" w14:textId="77777777" w:rsidR="007C474C" w:rsidRDefault="007C474C" w:rsidP="007C474C">
      <w:pPr>
        <w:pStyle w:val="Sample"/>
        <w:rPr>
          <w:ins w:id="2557" w:author="Justin Fyfe" w:date="2012-12-13T15:16:00Z"/>
          <w:noProof/>
        </w:rPr>
        <w:pPrChange w:id="2558" w:author="Justin Fyfe" w:date="2012-12-13T15:16:00Z">
          <w:pPr>
            <w:autoSpaceDE w:val="0"/>
            <w:autoSpaceDN w:val="0"/>
            <w:adjustRightInd w:val="0"/>
            <w:spacing w:after="0" w:line="240" w:lineRule="auto"/>
          </w:pPr>
        </w:pPrChange>
      </w:pPr>
      <w:ins w:id="2559" w:author="Justin Fyfe" w:date="2012-12-13T15:16:00Z">
        <w:r>
          <w:rPr>
            <w:noProof/>
          </w:rPr>
          <w:t>}</w:t>
        </w:r>
      </w:ins>
    </w:p>
    <w:p w14:paraId="137E3D41" w14:textId="77777777" w:rsidR="007C474C" w:rsidRDefault="007C474C" w:rsidP="007C474C">
      <w:pPr>
        <w:pStyle w:val="Sample"/>
        <w:rPr>
          <w:ins w:id="2560" w:author="Justin Fyfe" w:date="2012-12-13T15:16:00Z"/>
          <w:noProof/>
        </w:rPr>
        <w:pPrChange w:id="2561" w:author="Justin Fyfe" w:date="2012-12-13T15:16:00Z">
          <w:pPr>
            <w:autoSpaceDE w:val="0"/>
            <w:autoSpaceDN w:val="0"/>
            <w:adjustRightInd w:val="0"/>
            <w:spacing w:after="0" w:line="240" w:lineRule="auto"/>
          </w:pPr>
        </w:pPrChange>
      </w:pPr>
      <w:ins w:id="2562" w:author="Justin Fyfe" w:date="2012-12-13T15:16:00Z">
        <w:r>
          <w:rPr>
            <w:noProof/>
          </w:rPr>
          <w:t>extendedPropertyContent = element * {</w:t>
        </w:r>
      </w:ins>
    </w:p>
    <w:p w14:paraId="6D00A1CE" w14:textId="77777777" w:rsidR="007C474C" w:rsidRDefault="007C474C" w:rsidP="007C474C">
      <w:pPr>
        <w:pStyle w:val="Sample"/>
        <w:rPr>
          <w:ins w:id="2563" w:author="Justin Fyfe" w:date="2012-12-13T15:16:00Z"/>
          <w:noProof/>
        </w:rPr>
        <w:pPrChange w:id="2564" w:author="Justin Fyfe" w:date="2012-12-13T15:16:00Z">
          <w:pPr>
            <w:autoSpaceDE w:val="0"/>
            <w:autoSpaceDN w:val="0"/>
            <w:adjustRightInd w:val="0"/>
            <w:spacing w:after="0" w:line="240" w:lineRule="auto"/>
          </w:pPr>
        </w:pPrChange>
      </w:pPr>
      <w:ins w:id="2565" w:author="Justin Fyfe" w:date="2012-12-13T15:16:00Z">
        <w:r>
          <w:rPr>
            <w:noProof/>
          </w:rPr>
          <w:t xml:space="preserve">    (text | </w:t>
        </w:r>
      </w:ins>
    </w:p>
    <w:p w14:paraId="4C4C48B5" w14:textId="77777777" w:rsidR="007C474C" w:rsidRDefault="007C474C" w:rsidP="007C474C">
      <w:pPr>
        <w:pStyle w:val="Sample"/>
        <w:rPr>
          <w:ins w:id="2566" w:author="Justin Fyfe" w:date="2012-12-13T15:16:00Z"/>
          <w:noProof/>
        </w:rPr>
        <w:pPrChange w:id="2567" w:author="Justin Fyfe" w:date="2012-12-13T15:16:00Z">
          <w:pPr>
            <w:autoSpaceDE w:val="0"/>
            <w:autoSpaceDN w:val="0"/>
            <w:adjustRightInd w:val="0"/>
            <w:spacing w:after="0" w:line="240" w:lineRule="auto"/>
          </w:pPr>
        </w:pPrChange>
      </w:pPr>
      <w:ins w:id="2568" w:author="Justin Fyfe" w:date="2012-12-13T15:16:00Z">
        <w:r>
          <w:rPr>
            <w:noProof/>
          </w:rPr>
          <w:t xml:space="preserve">    xs:int | </w:t>
        </w:r>
      </w:ins>
    </w:p>
    <w:p w14:paraId="258E1EBF" w14:textId="77777777" w:rsidR="007C474C" w:rsidRDefault="007C474C" w:rsidP="007C474C">
      <w:pPr>
        <w:pStyle w:val="Sample"/>
        <w:rPr>
          <w:ins w:id="2569" w:author="Justin Fyfe" w:date="2012-12-13T15:16:00Z"/>
          <w:noProof/>
        </w:rPr>
        <w:pPrChange w:id="2570" w:author="Justin Fyfe" w:date="2012-12-13T15:16:00Z">
          <w:pPr>
            <w:autoSpaceDE w:val="0"/>
            <w:autoSpaceDN w:val="0"/>
            <w:adjustRightInd w:val="0"/>
            <w:spacing w:after="0" w:line="240" w:lineRule="auto"/>
          </w:pPr>
        </w:pPrChange>
      </w:pPr>
      <w:ins w:id="2571" w:author="Justin Fyfe" w:date="2012-12-13T15:16:00Z">
        <w:r>
          <w:rPr>
            <w:noProof/>
          </w:rPr>
          <w:t xml:space="preserve">    xs:decimal | </w:t>
        </w:r>
      </w:ins>
    </w:p>
    <w:p w14:paraId="583E5ACE" w14:textId="77777777" w:rsidR="007C474C" w:rsidRDefault="007C474C" w:rsidP="007C474C">
      <w:pPr>
        <w:pStyle w:val="Sample"/>
        <w:rPr>
          <w:ins w:id="2572" w:author="Justin Fyfe" w:date="2012-12-13T15:16:00Z"/>
          <w:noProof/>
        </w:rPr>
        <w:pPrChange w:id="2573" w:author="Justin Fyfe" w:date="2012-12-13T15:16:00Z">
          <w:pPr>
            <w:autoSpaceDE w:val="0"/>
            <w:autoSpaceDN w:val="0"/>
            <w:adjustRightInd w:val="0"/>
            <w:spacing w:after="0" w:line="240" w:lineRule="auto"/>
          </w:pPr>
        </w:pPrChange>
      </w:pPr>
      <w:ins w:id="2574" w:author="Justin Fyfe" w:date="2012-12-13T15:16:00Z">
        <w:r>
          <w:rPr>
            <w:noProof/>
          </w:rPr>
          <w:t xml:space="preserve">    xs:boolean | </w:t>
        </w:r>
      </w:ins>
    </w:p>
    <w:p w14:paraId="6B2E6D5F" w14:textId="77777777" w:rsidR="007C474C" w:rsidRDefault="007C474C" w:rsidP="007C474C">
      <w:pPr>
        <w:pStyle w:val="Sample"/>
        <w:rPr>
          <w:ins w:id="2575" w:author="Justin Fyfe" w:date="2012-12-13T15:16:00Z"/>
          <w:noProof/>
        </w:rPr>
        <w:pPrChange w:id="2576" w:author="Justin Fyfe" w:date="2012-12-13T15:16:00Z">
          <w:pPr>
            <w:autoSpaceDE w:val="0"/>
            <w:autoSpaceDN w:val="0"/>
            <w:adjustRightInd w:val="0"/>
            <w:spacing w:after="0" w:line="240" w:lineRule="auto"/>
          </w:pPr>
        </w:pPrChange>
      </w:pPr>
      <w:ins w:id="2577" w:author="Justin Fyfe" w:date="2012-12-13T15:16:00Z">
        <w:r>
          <w:rPr>
            <w:noProof/>
          </w:rPr>
          <w:t xml:space="preserve">    xs:date | </w:t>
        </w:r>
      </w:ins>
    </w:p>
    <w:p w14:paraId="6F26BBDC" w14:textId="77777777" w:rsidR="007C474C" w:rsidRDefault="007C474C" w:rsidP="007C474C">
      <w:pPr>
        <w:pStyle w:val="Sample"/>
        <w:rPr>
          <w:ins w:id="2578" w:author="Justin Fyfe" w:date="2012-12-13T15:16:00Z"/>
          <w:noProof/>
        </w:rPr>
        <w:pPrChange w:id="2579" w:author="Justin Fyfe" w:date="2012-12-13T15:16:00Z">
          <w:pPr>
            <w:autoSpaceDE w:val="0"/>
            <w:autoSpaceDN w:val="0"/>
            <w:adjustRightInd w:val="0"/>
            <w:spacing w:after="0" w:line="240" w:lineRule="auto"/>
          </w:pPr>
        </w:pPrChange>
      </w:pPr>
      <w:ins w:id="2580" w:author="Justin Fyfe" w:date="2012-12-13T15:16:00Z">
        <w:r>
          <w:rPr>
            <w:noProof/>
          </w:rPr>
          <w:t xml:space="preserve">    xs:dateTime | </w:t>
        </w:r>
      </w:ins>
    </w:p>
    <w:p w14:paraId="3C01EBEC" w14:textId="77777777" w:rsidR="007C474C" w:rsidRDefault="007C474C" w:rsidP="007C474C">
      <w:pPr>
        <w:pStyle w:val="Sample"/>
        <w:rPr>
          <w:ins w:id="2581" w:author="Justin Fyfe" w:date="2012-12-13T15:16:00Z"/>
          <w:noProof/>
        </w:rPr>
        <w:pPrChange w:id="2582" w:author="Justin Fyfe" w:date="2012-12-13T15:16:00Z">
          <w:pPr>
            <w:autoSpaceDE w:val="0"/>
            <w:autoSpaceDN w:val="0"/>
            <w:adjustRightInd w:val="0"/>
            <w:spacing w:after="0" w:line="240" w:lineRule="auto"/>
          </w:pPr>
        </w:pPrChange>
      </w:pPr>
      <w:ins w:id="2583" w:author="Justin Fyfe" w:date="2012-12-13T15:16:00Z">
        <w:r>
          <w:rPr>
            <w:noProof/>
          </w:rPr>
          <w:t xml:space="preserve">    list { xs:token })</w:t>
        </w:r>
      </w:ins>
    </w:p>
    <w:p w14:paraId="4AF9A51B" w14:textId="30C48019" w:rsidR="00AA49F7" w:rsidRDefault="007C474C" w:rsidP="007C474C">
      <w:pPr>
        <w:pStyle w:val="Sample"/>
        <w:rPr>
          <w:ins w:id="2584" w:author="Justin Fyfe" w:date="2012-12-13T14:25:00Z"/>
          <w:noProof/>
        </w:rPr>
        <w:pPrChange w:id="2585" w:author="Justin Fyfe" w:date="2012-12-13T15:16:00Z">
          <w:pPr>
            <w:autoSpaceDE w:val="0"/>
            <w:autoSpaceDN w:val="0"/>
            <w:adjustRightInd w:val="0"/>
            <w:spacing w:after="0" w:line="240" w:lineRule="auto"/>
          </w:pPr>
        </w:pPrChange>
      </w:pPr>
      <w:ins w:id="2586" w:author="Justin Fyfe" w:date="2012-12-13T15:16:00Z">
        <w:r>
          <w:rPr>
            <w:noProof/>
          </w:rPr>
          <w:t>}</w:t>
        </w:r>
      </w:ins>
    </w:p>
    <w:p w14:paraId="37B29807" w14:textId="319B3BEF" w:rsidR="009E4573" w:rsidRPr="00BD2ABA" w:rsidDel="00AA49F7" w:rsidRDefault="009E4573" w:rsidP="00AA49F7">
      <w:pPr>
        <w:pStyle w:val="Sample"/>
        <w:rPr>
          <w:del w:id="2587" w:author="Justin Fyfe" w:date="2012-12-13T14:25:00Z"/>
        </w:rPr>
        <w:pPrChange w:id="2588" w:author="Justin Fyfe" w:date="2012-12-13T14:15:00Z">
          <w:pPr/>
        </w:pPrChange>
      </w:pPr>
    </w:p>
    <w:p w14:paraId="02FCA65D" w14:textId="3D5EC1A8" w:rsidR="00923775" w:rsidRDefault="00923775" w:rsidP="00923775">
      <w:pPr>
        <w:pStyle w:val="Caption"/>
        <w:rPr>
          <w:ins w:id="2589" w:author="Justin Fyfe" w:date="2012-12-13T14:01:00Z"/>
        </w:rPr>
        <w:pPrChange w:id="2590" w:author="Justin Fyfe" w:date="2012-12-13T14:01:00Z">
          <w:pPr/>
        </w:pPrChange>
      </w:pPr>
      <w:bookmarkStart w:id="2591" w:name="_Ref343175456"/>
      <w:bookmarkStart w:id="2592" w:name="_Ref343176337"/>
      <w:ins w:id="2593" w:author="Justin Fyfe" w:date="2012-12-13T14:01:00Z">
        <w:r>
          <w:t xml:space="preserve">Figure </w:t>
        </w:r>
        <w:r>
          <w:fldChar w:fldCharType="begin"/>
        </w:r>
        <w:r>
          <w:instrText xml:space="preserve"> SEQ Figure \* ARABIC </w:instrText>
        </w:r>
      </w:ins>
      <w:r>
        <w:fldChar w:fldCharType="separate"/>
      </w:r>
      <w:ins w:id="2594" w:author="Justin Fyfe" w:date="2012-12-13T15:40:00Z">
        <w:r w:rsidR="00D052C5">
          <w:rPr>
            <w:noProof/>
          </w:rPr>
          <w:t>21</w:t>
        </w:r>
      </w:ins>
      <w:ins w:id="2595" w:author="Justin Fyfe" w:date="2012-12-13T14:01:00Z">
        <w:r>
          <w:fldChar w:fldCharType="end"/>
        </w:r>
        <w:bookmarkEnd w:id="2591"/>
        <w:r>
          <w:t xml:space="preserve"> - RELAX NG compact schema for facility registry</w:t>
        </w:r>
        <w:bookmarkEnd w:id="2592"/>
      </w:ins>
    </w:p>
    <w:p w14:paraId="6B10B76D" w14:textId="3B19E436" w:rsidR="006818D1" w:rsidDel="007C474C" w:rsidRDefault="003F123E" w:rsidP="003F123E">
      <w:pPr>
        <w:rPr>
          <w:del w:id="2596" w:author="Justin Fyfe" w:date="2012-12-13T15:22:00Z"/>
        </w:rPr>
      </w:pPr>
      <w:del w:id="2597" w:author="Justin Fyfe" w:date="2012-12-13T15:22:00Z">
        <w:r w:rsidDel="007C474C">
          <w:delText xml:space="preserve">Include a schema </w:delText>
        </w:r>
        <w:r w:rsidR="00DA0B8E" w:rsidDel="007C474C">
          <w:delText>diagrams here.</w:delText>
        </w:r>
      </w:del>
    </w:p>
    <w:p w14:paraId="3EC478DE" w14:textId="77777777" w:rsidR="0032142E" w:rsidRDefault="0032142E" w:rsidP="003F123E"/>
    <w:p w14:paraId="089E4D36" w14:textId="7864B9EF" w:rsidR="009227FC" w:rsidRDefault="00DA0B8E" w:rsidP="0032142E">
      <w:pPr>
        <w:pStyle w:val="Heading1"/>
      </w:pPr>
      <w:bookmarkStart w:id="2598" w:name="_Toc343177764"/>
      <w:r>
        <w:lastRenderedPageBreak/>
        <w:t>XML</w:t>
      </w:r>
      <w:r w:rsidR="009227FC">
        <w:t xml:space="preserve"> </w:t>
      </w:r>
      <w:del w:id="2599" w:author="Justin Fyfe" w:date="2012-12-13T15:25:00Z">
        <w:r w:rsidR="0032142E" w:rsidDel="007C474C">
          <w:delText>r</w:delText>
        </w:r>
        <w:r w:rsidR="009227FC" w:rsidDel="007C474C">
          <w:delText xml:space="preserve">epresentation of </w:delText>
        </w:r>
        <w:r w:rsidR="0032142E" w:rsidDel="007C474C">
          <w:delText>facility</w:delText>
        </w:r>
        <w:r w:rsidR="009227FC" w:rsidDel="007C474C">
          <w:delText xml:space="preserve"> resources</w:delText>
        </w:r>
      </w:del>
      <w:ins w:id="2600" w:author="Justin Fyfe" w:date="2012-12-13T15:25:00Z">
        <w:r w:rsidR="007C474C">
          <w:t>Supplement</w:t>
        </w:r>
      </w:ins>
      <w:bookmarkEnd w:id="2598"/>
    </w:p>
    <w:p w14:paraId="47E694DF" w14:textId="738C21E7" w:rsidR="007C474C" w:rsidRDefault="007C474C" w:rsidP="00BD2ABA">
      <w:pPr>
        <w:rPr>
          <w:ins w:id="2601" w:author="Justin Fyfe" w:date="2012-12-13T15:33:00Z"/>
        </w:rPr>
      </w:pPr>
      <w:ins w:id="2602" w:author="Justin Fyfe" w:date="2012-12-13T15:24:00Z">
        <w:r>
          <w:t xml:space="preserve">While the current version of the FRED API specification </w:t>
        </w:r>
      </w:ins>
      <w:ins w:id="2603" w:author="Justin Fyfe" w:date="2012-12-13T15:25:00Z">
        <w:r>
          <w:t xml:space="preserve">contains definitions for JSON formatted objects, implementers MAY choose to supplement the API with XML formatted data. </w:t>
        </w:r>
      </w:ins>
      <w:ins w:id="2604" w:author="Justin Fyfe" w:date="2012-12-13T15:32:00Z">
        <w:r w:rsidR="002E4C74">
          <w:t>This informative section supplements the FRED API and provides guidelines on XML formatting of resources.</w:t>
        </w:r>
      </w:ins>
      <w:del w:id="2605" w:author="Justin Fyfe" w:date="2012-12-13T15:25:00Z">
        <w:r w:rsidR="00C933F2" w:rsidDel="007C474C">
          <w:delText xml:space="preserve">All FRED resources may be represented </w:delText>
        </w:r>
        <w:r w:rsidR="00DA0B8E" w:rsidDel="007C474C">
          <w:delText>in XML</w:delText>
        </w:r>
        <w:r w:rsidR="00C933F2" w:rsidDel="007C474C">
          <w:delText xml:space="preserve">. </w:delText>
        </w:r>
        <w:r w:rsidR="00DA0B8E" w:rsidDel="007C474C">
          <w:delText>This section describes the transformation operations that are required to display/render FRED facility resources in XML</w:delText>
        </w:r>
      </w:del>
    </w:p>
    <w:p w14:paraId="12DC0605" w14:textId="63B53177" w:rsidR="002E4C74" w:rsidRDefault="002E4C74" w:rsidP="00BD2ABA">
      <w:pPr>
        <w:rPr>
          <w:ins w:id="2606" w:author="Justin Fyfe" w:date="2012-12-13T15:26:00Z"/>
        </w:rPr>
      </w:pPr>
      <w:ins w:id="2607" w:author="Justin Fyfe" w:date="2012-12-13T15:33:00Z">
        <w:r>
          <w:t xml:space="preserve">The verbiage </w:t>
        </w:r>
      </w:ins>
      <w:ins w:id="2608" w:author="Justin Fyfe" w:date="2012-12-13T15:40:00Z">
        <w:r w:rsidR="00D052C5">
          <w:t>“</w:t>
        </w:r>
      </w:ins>
      <w:ins w:id="2609" w:author="Justin Fyfe" w:date="2012-12-13T15:33:00Z">
        <w:r>
          <w:t>SHOULD</w:t>
        </w:r>
      </w:ins>
      <w:ins w:id="2610" w:author="Justin Fyfe" w:date="2012-12-13T15:40:00Z">
        <w:r w:rsidR="00D052C5">
          <w:t>”</w:t>
        </w:r>
      </w:ins>
      <w:ins w:id="2611" w:author="Justin Fyfe" w:date="2012-12-13T15:33:00Z">
        <w:r>
          <w:t xml:space="preserve"> will be used in place of </w:t>
        </w:r>
      </w:ins>
      <w:ins w:id="2612" w:author="Justin Fyfe" w:date="2012-12-13T15:41:00Z">
        <w:r w:rsidR="00D052C5">
          <w:t>“</w:t>
        </w:r>
      </w:ins>
      <w:ins w:id="2613" w:author="Justin Fyfe" w:date="2012-12-13T15:33:00Z">
        <w:r>
          <w:t>MUST</w:t>
        </w:r>
      </w:ins>
      <w:ins w:id="2614" w:author="Justin Fyfe" w:date="2012-12-13T15:41:00Z">
        <w:r w:rsidR="00D052C5">
          <w:t>”</w:t>
        </w:r>
      </w:ins>
      <w:ins w:id="2615" w:author="Justin Fyfe" w:date="2012-12-13T15:33:00Z">
        <w:r>
          <w:t xml:space="preserve"> since </w:t>
        </w:r>
      </w:ins>
      <w:ins w:id="2616" w:author="Justin Fyfe" w:date="2012-12-13T15:36:00Z">
        <w:r w:rsidR="00D052C5">
          <w:t>this section is an informative supplement.</w:t>
        </w:r>
      </w:ins>
    </w:p>
    <w:p w14:paraId="2A8949D2" w14:textId="77777777" w:rsidR="007C474C" w:rsidRDefault="007C474C" w:rsidP="007C474C">
      <w:pPr>
        <w:pStyle w:val="Heading2"/>
        <w:rPr>
          <w:ins w:id="2617" w:author="Justin Fyfe" w:date="2012-12-13T15:26:00Z"/>
        </w:rPr>
        <w:pPrChange w:id="2618" w:author="Justin Fyfe" w:date="2012-12-13T15:26:00Z">
          <w:pPr/>
        </w:pPrChange>
      </w:pPr>
      <w:bookmarkStart w:id="2619" w:name="_Toc343177765"/>
      <w:ins w:id="2620" w:author="Justin Fyfe" w:date="2012-12-13T15:26:00Z">
        <w:r>
          <w:t>Submission of XML Data</w:t>
        </w:r>
        <w:bookmarkEnd w:id="2619"/>
      </w:ins>
    </w:p>
    <w:p w14:paraId="3BE9412F" w14:textId="338D9D8C" w:rsidR="007C474C" w:rsidRDefault="002E4C74" w:rsidP="00BD2ABA">
      <w:pPr>
        <w:rPr>
          <w:ins w:id="2621" w:author="Justin Fyfe" w:date="2012-12-13T15:32:00Z"/>
        </w:rPr>
      </w:pPr>
      <w:ins w:id="2622" w:author="Justin Fyfe" w:date="2012-12-13T15:30:00Z">
        <w:r>
          <w:t xml:space="preserve">When XML data is submitted to the facility registry by a facility data source, the request content-type </w:t>
        </w:r>
      </w:ins>
      <w:ins w:id="2623" w:author="Justin Fyfe" w:date="2012-12-13T15:33:00Z">
        <w:r>
          <w:t xml:space="preserve">SHOULD </w:t>
        </w:r>
      </w:ins>
      <w:ins w:id="2624" w:author="Justin Fyfe" w:date="2012-12-13T15:30:00Z">
        <w:r>
          <w:t xml:space="preserve">be set to text/xml and </w:t>
        </w:r>
      </w:ins>
      <w:ins w:id="2625" w:author="Justin Fyfe" w:date="2012-12-13T15:31:00Z">
        <w:r>
          <w:t xml:space="preserve">MAY optionally </w:t>
        </w:r>
      </w:ins>
      <w:ins w:id="2626" w:author="Justin Fyfe" w:date="2012-12-13T15:30:00Z">
        <w:r>
          <w:t>include an encoding (</w:t>
        </w:r>
      </w:ins>
      <w:ins w:id="2627" w:author="Justin Fyfe" w:date="2012-12-13T15:31:00Z">
        <w:r>
          <w:t xml:space="preserve">i.e. text/xml;encoding=utf-8). </w:t>
        </w:r>
      </w:ins>
    </w:p>
    <w:p w14:paraId="427D6766" w14:textId="6B316823" w:rsidR="007C474C" w:rsidRDefault="007C474C" w:rsidP="007C474C">
      <w:pPr>
        <w:pStyle w:val="Heading2"/>
        <w:rPr>
          <w:ins w:id="2628" w:author="Justin Fyfe" w:date="2012-12-13T15:41:00Z"/>
        </w:rPr>
        <w:pPrChange w:id="2629" w:author="Justin Fyfe" w:date="2012-12-13T15:26:00Z">
          <w:pPr/>
        </w:pPrChange>
      </w:pPr>
      <w:bookmarkStart w:id="2630" w:name="_Toc343177766"/>
      <w:ins w:id="2631" w:author="Justin Fyfe" w:date="2012-12-13T15:26:00Z">
        <w:r>
          <w:t xml:space="preserve">XML </w:t>
        </w:r>
      </w:ins>
      <w:ins w:id="2632" w:author="Justin Fyfe" w:date="2012-12-13T15:41:00Z">
        <w:r w:rsidR="00D052C5">
          <w:t>Responses</w:t>
        </w:r>
        <w:bookmarkEnd w:id="2630"/>
      </w:ins>
    </w:p>
    <w:p w14:paraId="2A906CE2" w14:textId="65E06AB0" w:rsidR="00D052C5" w:rsidRPr="00BD2ABA" w:rsidRDefault="00D052C5" w:rsidP="00BD2ABA">
      <w:pPr>
        <w:rPr>
          <w:ins w:id="2633" w:author="Justin Fyfe" w:date="2012-12-13T15:26:00Z"/>
        </w:rPr>
      </w:pPr>
      <w:ins w:id="2634" w:author="Justin Fyfe" w:date="2012-12-13T15:41:00Z">
        <w:r>
          <w:t>When returning XML data to facility data consumers, the facility registry SHOULD use a content-type of text/xml and MAY optionally</w:t>
        </w:r>
      </w:ins>
      <w:ins w:id="2635" w:author="Justin Fyfe" w:date="2012-12-13T15:42:00Z">
        <w:r>
          <w:t xml:space="preserve"> include an encoding. XML responses SHOULD be returned whenever the extension “.xml” is appended to the HTTP GET request. </w:t>
        </w:r>
      </w:ins>
    </w:p>
    <w:p w14:paraId="53460815" w14:textId="5252573B" w:rsidR="00C933F2" w:rsidRPr="00C933F2" w:rsidRDefault="007C474C" w:rsidP="007C474C">
      <w:pPr>
        <w:pStyle w:val="Heading2"/>
        <w:pPrChange w:id="2636" w:author="Justin Fyfe" w:date="2012-12-13T15:26:00Z">
          <w:pPr/>
        </w:pPrChange>
      </w:pPr>
      <w:bookmarkStart w:id="2637" w:name="_Toc343177767"/>
      <w:ins w:id="2638" w:author="Justin Fyfe" w:date="2012-12-13T15:26:00Z">
        <w:r>
          <w:t>Structure of XML Resources</w:t>
        </w:r>
      </w:ins>
      <w:bookmarkEnd w:id="2637"/>
      <w:del w:id="2639" w:author="Justin Fyfe" w:date="2012-12-13T15:25:00Z">
        <w:r w:rsidR="00DA0B8E" w:rsidDel="007C474C">
          <w:delText>.</w:delText>
        </w:r>
      </w:del>
    </w:p>
    <w:p w14:paraId="6F5B0E9A" w14:textId="13520A3E" w:rsidR="00D052C5" w:rsidRPr="008C3CE9" w:rsidRDefault="00D052C5" w:rsidP="00D052C5">
      <w:pPr>
        <w:rPr>
          <w:ins w:id="2640" w:author="Justin Fyfe" w:date="2012-12-13T15:37:00Z"/>
        </w:rPr>
      </w:pPr>
      <w:ins w:id="2641" w:author="Justin Fyfe" w:date="2012-12-13T15:37:00Z">
        <w:r>
          <w:t xml:space="preserve">Requests SHOULD be formatted according to the RELAX NG schema provided on page </w:t>
        </w:r>
        <w:r>
          <w:fldChar w:fldCharType="begin"/>
        </w:r>
        <w:r>
          <w:instrText xml:space="preserve"> PAGEREF _Ref343176337 \h </w:instrText>
        </w:r>
        <w:r>
          <w:fldChar w:fldCharType="separate"/>
        </w:r>
        <w:r>
          <w:rPr>
            <w:noProof/>
          </w:rPr>
          <w:t>27</w:t>
        </w:r>
        <w:r>
          <w:fldChar w:fldCharType="end"/>
        </w:r>
        <w:r>
          <w:t xml:space="preserve">. </w:t>
        </w:r>
      </w:ins>
      <w:ins w:id="2642" w:author="Justin Fyfe" w:date="2012-12-13T15:40:00Z">
        <w:r>
          <w:fldChar w:fldCharType="begin"/>
        </w:r>
        <w:r>
          <w:instrText xml:space="preserve"> REF _Ref343176576 \h </w:instrText>
        </w:r>
      </w:ins>
      <w:r>
        <w:fldChar w:fldCharType="separate"/>
      </w:r>
      <w:ins w:id="2643" w:author="Justin Fyfe" w:date="2012-12-13T15:40:00Z">
        <w:r>
          <w:t xml:space="preserve">Figure </w:t>
        </w:r>
        <w:r>
          <w:rPr>
            <w:noProof/>
          </w:rPr>
          <w:t>22</w:t>
        </w:r>
        <w:r>
          <w:fldChar w:fldCharType="end"/>
        </w:r>
        <w:r>
          <w:t xml:space="preserve"> p</w:t>
        </w:r>
      </w:ins>
      <w:ins w:id="2644" w:author="Justin Fyfe" w:date="2012-12-13T15:37:00Z">
        <w:r>
          <w:t>rovides a sample XML facility resource which follows the RELAX NG schema.</w:t>
        </w:r>
      </w:ins>
    </w:p>
    <w:p w14:paraId="4446CAB8" w14:textId="0002DFBD" w:rsidR="003F123E" w:rsidDel="00243266" w:rsidRDefault="0032142E" w:rsidP="00D052C5">
      <w:pPr>
        <w:pStyle w:val="Sample"/>
        <w:rPr>
          <w:del w:id="2645" w:author="Justin Fyfe" w:date="2012-12-13T11:12:00Z"/>
        </w:rPr>
        <w:pPrChange w:id="2646" w:author="Justin Fyfe" w:date="2012-12-13T15:40:00Z">
          <w:pPr>
            <w:pStyle w:val="Heading1"/>
          </w:pPr>
        </w:pPrChange>
      </w:pPr>
      <w:del w:id="2647" w:author="Justin Fyfe" w:date="2012-12-13T11:12:00Z">
        <w:r w:rsidDel="00243266">
          <w:delText>Facility Registry Behaviors</w:delText>
        </w:r>
      </w:del>
    </w:p>
    <w:p w14:paraId="22E8338B" w14:textId="4E4D710F" w:rsidR="0032142E" w:rsidDel="00243266" w:rsidRDefault="0032142E" w:rsidP="00D052C5">
      <w:pPr>
        <w:pStyle w:val="Sample"/>
        <w:rPr>
          <w:del w:id="2648" w:author="Justin Fyfe" w:date="2012-12-13T11:12:00Z"/>
        </w:rPr>
        <w:pPrChange w:id="2649" w:author="Justin Fyfe" w:date="2012-12-13T15:40:00Z">
          <w:pPr>
            <w:pStyle w:val="Heading2"/>
          </w:pPr>
        </w:pPrChange>
      </w:pPr>
      <w:del w:id="2650" w:author="Justin Fyfe" w:date="2012-12-13T11:12:00Z">
        <w:r w:rsidDel="00243266">
          <w:delText>Reporting of Errors</w:delText>
        </w:r>
      </w:del>
    </w:p>
    <w:p w14:paraId="1AAAC2F6" w14:textId="1CA15FD5" w:rsidR="0032142E" w:rsidDel="00243266" w:rsidRDefault="0032142E" w:rsidP="00D052C5">
      <w:pPr>
        <w:pStyle w:val="Sample"/>
        <w:rPr>
          <w:del w:id="2651" w:author="Justin Fyfe" w:date="2012-12-13T11:12:00Z"/>
        </w:rPr>
        <w:pPrChange w:id="2652" w:author="Justin Fyfe" w:date="2012-12-13T15:40:00Z">
          <w:pPr/>
        </w:pPrChange>
      </w:pPr>
      <w:del w:id="2653" w:author="Justin Fyfe" w:date="2012-12-13T11:12:00Z">
        <w:r w:rsidDel="00243266">
          <w:delText xml:space="preserve">If the facility registry encountered an internal error (datastore is not available, full, etc…) the facility registry </w:delText>
        </w:r>
      </w:del>
      <w:del w:id="2654" w:author="Justin Fyfe" w:date="2012-12-12T16:35:00Z">
        <w:r w:rsidDel="0050433A">
          <w:delText>SHALL</w:delText>
        </w:r>
      </w:del>
      <w:del w:id="2655" w:author="Justin Fyfe" w:date="2012-12-13T11:12:00Z">
        <w:r w:rsidDel="00243266">
          <w:delText xml:space="preserve"> respond with an HTTP 500 error, signaling that an internal registry problem occurred. Implementers may choose to use extended HTTP 500 error codes to convey more detailed error messages. These extended 500 error codes are outside the scope of this specification however must adhere to HTTP status code conventions.</w:delText>
        </w:r>
      </w:del>
    </w:p>
    <w:p w14:paraId="15310829" w14:textId="77777777" w:rsidR="00D052C5" w:rsidRDefault="00D052C5" w:rsidP="00D052C5">
      <w:pPr>
        <w:pStyle w:val="Sample"/>
        <w:rPr>
          <w:ins w:id="2656" w:author="Justin Fyfe" w:date="2012-12-13T15:40:00Z"/>
          <w:rFonts w:ascii="Courier New" w:hAnsi="Courier New" w:cs="Courier New"/>
          <w:noProof/>
          <w:color w:val="0000FF"/>
          <w:sz w:val="20"/>
          <w:szCs w:val="20"/>
        </w:rPr>
        <w:pPrChange w:id="2657" w:author="Justin Fyfe" w:date="2012-12-13T15:40:00Z">
          <w:pPr>
            <w:autoSpaceDE w:val="0"/>
            <w:autoSpaceDN w:val="0"/>
            <w:adjustRightInd w:val="0"/>
            <w:spacing w:after="0" w:line="240" w:lineRule="auto"/>
          </w:pPr>
        </w:pPrChange>
      </w:pPr>
      <w:ins w:id="2658" w:author="Justin Fyfe" w:date="2012-12-13T15:40:00Z">
        <w:r>
          <w:rPr>
            <w:rFonts w:ascii="Courier New" w:hAnsi="Courier New" w:cs="Courier New"/>
            <w:noProof/>
            <w:color w:val="0000FF"/>
            <w:sz w:val="20"/>
            <w:szCs w:val="20"/>
          </w:rPr>
          <w:t>&lt;</w:t>
        </w:r>
        <w:r>
          <w:rPr>
            <w:rFonts w:ascii="Courier New" w:hAnsi="Courier New" w:cs="Courier New"/>
            <w:noProof/>
            <w:color w:val="A31515"/>
            <w:sz w:val="20"/>
            <w:szCs w:val="20"/>
          </w:rPr>
          <w:t>facility</w:t>
        </w:r>
        <w:r>
          <w:rPr>
            <w:rFonts w:ascii="Courier New" w:hAnsi="Courier New" w:cs="Courier New"/>
            <w:noProof/>
            <w:color w:val="0000FF"/>
            <w:sz w:val="20"/>
            <w:szCs w:val="20"/>
          </w:rPr>
          <w:t>&gt;</w:t>
        </w:r>
      </w:ins>
    </w:p>
    <w:p w14:paraId="1512C9E4" w14:textId="77777777" w:rsidR="00D052C5" w:rsidRDefault="00D052C5" w:rsidP="00D052C5">
      <w:pPr>
        <w:pStyle w:val="Sample"/>
        <w:rPr>
          <w:ins w:id="2659" w:author="Justin Fyfe" w:date="2012-12-13T15:40:00Z"/>
          <w:rFonts w:ascii="Courier New" w:hAnsi="Courier New" w:cs="Courier New"/>
          <w:noProof/>
          <w:color w:val="0000FF"/>
          <w:sz w:val="20"/>
          <w:szCs w:val="20"/>
        </w:rPr>
        <w:pPrChange w:id="2660" w:author="Justin Fyfe" w:date="2012-12-13T15:40:00Z">
          <w:pPr>
            <w:autoSpaceDE w:val="0"/>
            <w:autoSpaceDN w:val="0"/>
            <w:adjustRightInd w:val="0"/>
            <w:spacing w:after="0" w:line="240" w:lineRule="auto"/>
          </w:pPr>
        </w:pPrChange>
      </w:pPr>
      <w:ins w:id="2661" w:author="Justin Fyfe" w:date="2012-12-13T15:40:00Z">
        <w:r>
          <w:rPr>
            <w:rFonts w:ascii="Courier New" w:hAnsi="Courier New" w:cs="Courier New"/>
            <w:noProof/>
            <w:color w:val="0000FF"/>
            <w:sz w:val="20"/>
            <w:szCs w:val="20"/>
          </w:rPr>
          <w:t xml:space="preserve">  &lt;</w:t>
        </w:r>
        <w:r>
          <w:rPr>
            <w:rFonts w:ascii="Courier New" w:hAnsi="Courier New" w:cs="Courier New"/>
            <w:noProof/>
            <w:color w:val="A31515"/>
            <w:sz w:val="20"/>
            <w:szCs w:val="20"/>
          </w:rPr>
          <w:t>name</w:t>
        </w:r>
        <w:r>
          <w:rPr>
            <w:rFonts w:ascii="Courier New" w:hAnsi="Courier New" w:cs="Courier New"/>
            <w:noProof/>
            <w:color w:val="0000FF"/>
            <w:sz w:val="20"/>
            <w:szCs w:val="20"/>
          </w:rPr>
          <w:t>&gt;</w:t>
        </w:r>
        <w:r>
          <w:rPr>
            <w:rFonts w:ascii="Courier New" w:hAnsi="Courier New" w:cs="Courier New"/>
            <w:noProof/>
            <w:sz w:val="20"/>
            <w:szCs w:val="20"/>
          </w:rPr>
          <w:t>Good Health Hospital</w:t>
        </w:r>
        <w:r>
          <w:rPr>
            <w:rFonts w:ascii="Courier New" w:hAnsi="Courier New" w:cs="Courier New"/>
            <w:noProof/>
            <w:color w:val="0000FF"/>
            <w:sz w:val="20"/>
            <w:szCs w:val="20"/>
          </w:rPr>
          <w:t>&lt;/</w:t>
        </w:r>
        <w:r>
          <w:rPr>
            <w:rFonts w:ascii="Courier New" w:hAnsi="Courier New" w:cs="Courier New"/>
            <w:noProof/>
            <w:color w:val="A31515"/>
            <w:sz w:val="20"/>
            <w:szCs w:val="20"/>
          </w:rPr>
          <w:t>name</w:t>
        </w:r>
        <w:r>
          <w:rPr>
            <w:rFonts w:ascii="Courier New" w:hAnsi="Courier New" w:cs="Courier New"/>
            <w:noProof/>
            <w:color w:val="0000FF"/>
            <w:sz w:val="20"/>
            <w:szCs w:val="20"/>
          </w:rPr>
          <w:t>&gt;</w:t>
        </w:r>
      </w:ins>
    </w:p>
    <w:p w14:paraId="0CD7DDC3" w14:textId="77777777" w:rsidR="00D052C5" w:rsidRDefault="00D052C5" w:rsidP="00D052C5">
      <w:pPr>
        <w:pStyle w:val="Sample"/>
        <w:rPr>
          <w:ins w:id="2662" w:author="Justin Fyfe" w:date="2012-12-13T15:40:00Z"/>
          <w:rFonts w:ascii="Courier New" w:hAnsi="Courier New" w:cs="Courier New"/>
          <w:noProof/>
          <w:color w:val="0000FF"/>
          <w:sz w:val="20"/>
          <w:szCs w:val="20"/>
        </w:rPr>
        <w:pPrChange w:id="2663" w:author="Justin Fyfe" w:date="2012-12-13T15:40:00Z">
          <w:pPr>
            <w:autoSpaceDE w:val="0"/>
            <w:autoSpaceDN w:val="0"/>
            <w:adjustRightInd w:val="0"/>
            <w:spacing w:after="0" w:line="240" w:lineRule="auto"/>
          </w:pPr>
        </w:pPrChange>
      </w:pPr>
      <w:ins w:id="2664" w:author="Justin Fyfe" w:date="2012-12-13T15:40:00Z">
        <w:r>
          <w:rPr>
            <w:rFonts w:ascii="Courier New" w:hAnsi="Courier New" w:cs="Courier New"/>
            <w:noProof/>
            <w:color w:val="0000FF"/>
            <w:sz w:val="20"/>
            <w:szCs w:val="20"/>
          </w:rPr>
          <w:t xml:space="preserve">  &lt;</w:t>
        </w:r>
        <w:r>
          <w:rPr>
            <w:rFonts w:ascii="Courier New" w:hAnsi="Courier New" w:cs="Courier New"/>
            <w:noProof/>
            <w:color w:val="A31515"/>
            <w:sz w:val="20"/>
            <w:szCs w:val="20"/>
          </w:rPr>
          <w:t>url</w:t>
        </w:r>
        <w:r>
          <w:rPr>
            <w:rFonts w:ascii="Courier New" w:hAnsi="Courier New" w:cs="Courier New"/>
            <w:noProof/>
            <w:color w:val="0000FF"/>
            <w:sz w:val="20"/>
            <w:szCs w:val="20"/>
          </w:rPr>
          <w:t>&gt;</w:t>
        </w:r>
        <w:r>
          <w:rPr>
            <w:rFonts w:ascii="Courier New" w:hAnsi="Courier New" w:cs="Courier New"/>
            <w:noProof/>
            <w:sz w:val="20"/>
            <w:szCs w:val="20"/>
          </w:rPr>
          <w:t>http://example.com/api/fred/1/facilities/1304954</w:t>
        </w:r>
        <w:r>
          <w:rPr>
            <w:rFonts w:ascii="Courier New" w:hAnsi="Courier New" w:cs="Courier New"/>
            <w:noProof/>
            <w:color w:val="0000FF"/>
            <w:sz w:val="20"/>
            <w:szCs w:val="20"/>
          </w:rPr>
          <w:t>&lt;/</w:t>
        </w:r>
        <w:r>
          <w:rPr>
            <w:rFonts w:ascii="Courier New" w:hAnsi="Courier New" w:cs="Courier New"/>
            <w:noProof/>
            <w:color w:val="A31515"/>
            <w:sz w:val="20"/>
            <w:szCs w:val="20"/>
          </w:rPr>
          <w:t>url</w:t>
        </w:r>
        <w:r>
          <w:rPr>
            <w:rFonts w:ascii="Courier New" w:hAnsi="Courier New" w:cs="Courier New"/>
            <w:noProof/>
            <w:color w:val="0000FF"/>
            <w:sz w:val="20"/>
            <w:szCs w:val="20"/>
          </w:rPr>
          <w:t>&gt;</w:t>
        </w:r>
      </w:ins>
    </w:p>
    <w:p w14:paraId="50634294" w14:textId="77777777" w:rsidR="00D052C5" w:rsidRDefault="00D052C5" w:rsidP="00D052C5">
      <w:pPr>
        <w:pStyle w:val="Sample"/>
        <w:rPr>
          <w:ins w:id="2665" w:author="Justin Fyfe" w:date="2012-12-13T15:40:00Z"/>
          <w:rFonts w:ascii="Courier New" w:hAnsi="Courier New" w:cs="Courier New"/>
          <w:noProof/>
          <w:color w:val="0000FF"/>
          <w:sz w:val="20"/>
          <w:szCs w:val="20"/>
        </w:rPr>
        <w:pPrChange w:id="2666" w:author="Justin Fyfe" w:date="2012-12-13T15:40:00Z">
          <w:pPr>
            <w:autoSpaceDE w:val="0"/>
            <w:autoSpaceDN w:val="0"/>
            <w:adjustRightInd w:val="0"/>
            <w:spacing w:after="0" w:line="240" w:lineRule="auto"/>
          </w:pPr>
        </w:pPrChange>
      </w:pPr>
      <w:ins w:id="2667" w:author="Justin Fyfe" w:date="2012-12-13T15:40:00Z">
        <w:r>
          <w:rPr>
            <w:rFonts w:ascii="Courier New" w:hAnsi="Courier New" w:cs="Courier New"/>
            <w:noProof/>
            <w:color w:val="0000FF"/>
            <w:sz w:val="20"/>
            <w:szCs w:val="20"/>
          </w:rPr>
          <w:t xml:space="preserve">  &lt;</w:t>
        </w:r>
        <w:r>
          <w:rPr>
            <w:rFonts w:ascii="Courier New" w:hAnsi="Courier New" w:cs="Courier New"/>
            <w:noProof/>
            <w:color w:val="A31515"/>
            <w:sz w:val="20"/>
            <w:szCs w:val="20"/>
          </w:rPr>
          <w:t>id</w:t>
        </w:r>
        <w:r>
          <w:rPr>
            <w:rFonts w:ascii="Courier New" w:hAnsi="Courier New" w:cs="Courier New"/>
            <w:noProof/>
            <w:color w:val="0000FF"/>
            <w:sz w:val="20"/>
            <w:szCs w:val="20"/>
          </w:rPr>
          <w:t>&gt;</w:t>
        </w:r>
        <w:r>
          <w:rPr>
            <w:rFonts w:ascii="Courier New" w:hAnsi="Courier New" w:cs="Courier New"/>
            <w:noProof/>
            <w:sz w:val="20"/>
            <w:szCs w:val="20"/>
          </w:rPr>
          <w:t>urn:uuid:57A69100-26C4-4db4-897B-63F37866F0F5</w:t>
        </w:r>
        <w:r>
          <w:rPr>
            <w:rFonts w:ascii="Courier New" w:hAnsi="Courier New" w:cs="Courier New"/>
            <w:noProof/>
            <w:color w:val="0000FF"/>
            <w:sz w:val="20"/>
            <w:szCs w:val="20"/>
          </w:rPr>
          <w:t>&lt;/</w:t>
        </w:r>
        <w:r>
          <w:rPr>
            <w:rFonts w:ascii="Courier New" w:hAnsi="Courier New" w:cs="Courier New"/>
            <w:noProof/>
            <w:color w:val="A31515"/>
            <w:sz w:val="20"/>
            <w:szCs w:val="20"/>
          </w:rPr>
          <w:t>id</w:t>
        </w:r>
        <w:r>
          <w:rPr>
            <w:rFonts w:ascii="Courier New" w:hAnsi="Courier New" w:cs="Courier New"/>
            <w:noProof/>
            <w:color w:val="0000FF"/>
            <w:sz w:val="20"/>
            <w:szCs w:val="20"/>
          </w:rPr>
          <w:t>&gt;</w:t>
        </w:r>
      </w:ins>
    </w:p>
    <w:p w14:paraId="0AFDFF36" w14:textId="77777777" w:rsidR="00D052C5" w:rsidRDefault="00D052C5" w:rsidP="00D052C5">
      <w:pPr>
        <w:pStyle w:val="Sample"/>
        <w:rPr>
          <w:ins w:id="2668" w:author="Justin Fyfe" w:date="2012-12-13T15:40:00Z"/>
          <w:rFonts w:ascii="Courier New" w:hAnsi="Courier New" w:cs="Courier New"/>
          <w:noProof/>
          <w:color w:val="0000FF"/>
          <w:sz w:val="20"/>
          <w:szCs w:val="20"/>
        </w:rPr>
        <w:pPrChange w:id="2669" w:author="Justin Fyfe" w:date="2012-12-13T15:40:00Z">
          <w:pPr>
            <w:autoSpaceDE w:val="0"/>
            <w:autoSpaceDN w:val="0"/>
            <w:adjustRightInd w:val="0"/>
            <w:spacing w:after="0" w:line="240" w:lineRule="auto"/>
          </w:pPr>
        </w:pPrChange>
      </w:pPr>
      <w:ins w:id="2670" w:author="Justin Fyfe" w:date="2012-12-13T15:40:00Z">
        <w:r>
          <w:rPr>
            <w:rFonts w:ascii="Courier New" w:hAnsi="Courier New" w:cs="Courier New"/>
            <w:noProof/>
            <w:color w:val="0000FF"/>
            <w:sz w:val="20"/>
            <w:szCs w:val="20"/>
          </w:rPr>
          <w:t xml:space="preserve">  &lt;</w:t>
        </w:r>
        <w:r>
          <w:rPr>
            <w:rFonts w:ascii="Courier New" w:hAnsi="Courier New" w:cs="Courier New"/>
            <w:noProof/>
            <w:color w:val="A31515"/>
            <w:sz w:val="20"/>
            <w:szCs w:val="20"/>
          </w:rPr>
          <w:t>active</w:t>
        </w:r>
        <w:r>
          <w:rPr>
            <w:rFonts w:ascii="Courier New" w:hAnsi="Courier New" w:cs="Courier New"/>
            <w:noProof/>
            <w:color w:val="0000FF"/>
            <w:sz w:val="20"/>
            <w:szCs w:val="20"/>
          </w:rPr>
          <w:t>&gt;</w:t>
        </w:r>
        <w:r>
          <w:rPr>
            <w:rFonts w:ascii="Courier New" w:hAnsi="Courier New" w:cs="Courier New"/>
            <w:noProof/>
            <w:sz w:val="20"/>
            <w:szCs w:val="20"/>
          </w:rPr>
          <w:t>true</w:t>
        </w:r>
        <w:r>
          <w:rPr>
            <w:rFonts w:ascii="Courier New" w:hAnsi="Courier New" w:cs="Courier New"/>
            <w:noProof/>
            <w:color w:val="0000FF"/>
            <w:sz w:val="20"/>
            <w:szCs w:val="20"/>
          </w:rPr>
          <w:t>&lt;/</w:t>
        </w:r>
        <w:r>
          <w:rPr>
            <w:rFonts w:ascii="Courier New" w:hAnsi="Courier New" w:cs="Courier New"/>
            <w:noProof/>
            <w:color w:val="A31515"/>
            <w:sz w:val="20"/>
            <w:szCs w:val="20"/>
          </w:rPr>
          <w:t>active</w:t>
        </w:r>
        <w:r>
          <w:rPr>
            <w:rFonts w:ascii="Courier New" w:hAnsi="Courier New" w:cs="Courier New"/>
            <w:noProof/>
            <w:color w:val="0000FF"/>
            <w:sz w:val="20"/>
            <w:szCs w:val="20"/>
          </w:rPr>
          <w:t>&gt;</w:t>
        </w:r>
      </w:ins>
    </w:p>
    <w:p w14:paraId="4D346D1E" w14:textId="77777777" w:rsidR="00D052C5" w:rsidRDefault="00D052C5" w:rsidP="00D052C5">
      <w:pPr>
        <w:pStyle w:val="Sample"/>
        <w:rPr>
          <w:ins w:id="2671" w:author="Justin Fyfe" w:date="2012-12-13T15:40:00Z"/>
          <w:rFonts w:ascii="Courier New" w:hAnsi="Courier New" w:cs="Courier New"/>
          <w:noProof/>
          <w:color w:val="0000FF"/>
          <w:sz w:val="20"/>
          <w:szCs w:val="20"/>
        </w:rPr>
        <w:pPrChange w:id="2672" w:author="Justin Fyfe" w:date="2012-12-13T15:40:00Z">
          <w:pPr>
            <w:autoSpaceDE w:val="0"/>
            <w:autoSpaceDN w:val="0"/>
            <w:adjustRightInd w:val="0"/>
            <w:spacing w:after="0" w:line="240" w:lineRule="auto"/>
          </w:pPr>
        </w:pPrChange>
      </w:pPr>
      <w:ins w:id="2673" w:author="Justin Fyfe" w:date="2012-12-13T15:40:00Z">
        <w:r>
          <w:rPr>
            <w:rFonts w:ascii="Courier New" w:hAnsi="Courier New" w:cs="Courier New"/>
            <w:noProof/>
            <w:color w:val="0000FF"/>
            <w:sz w:val="20"/>
            <w:szCs w:val="20"/>
          </w:rPr>
          <w:t xml:space="preserve">  &lt;</w:t>
        </w:r>
        <w:r>
          <w:rPr>
            <w:rFonts w:ascii="Courier New" w:hAnsi="Courier New" w:cs="Courier New"/>
            <w:noProof/>
            <w:color w:val="A31515"/>
            <w:sz w:val="20"/>
            <w:szCs w:val="20"/>
          </w:rPr>
          <w:t>createdAt</w:t>
        </w:r>
        <w:r>
          <w:rPr>
            <w:rFonts w:ascii="Courier New" w:hAnsi="Courier New" w:cs="Courier New"/>
            <w:noProof/>
            <w:color w:val="0000FF"/>
            <w:sz w:val="20"/>
            <w:szCs w:val="20"/>
          </w:rPr>
          <w:t>&gt;</w:t>
        </w:r>
        <w:r>
          <w:rPr>
            <w:rFonts w:ascii="Courier New" w:hAnsi="Courier New" w:cs="Courier New"/>
            <w:noProof/>
            <w:sz w:val="20"/>
            <w:szCs w:val="20"/>
          </w:rPr>
          <w:t>2012-11-09T14:23:22Z</w:t>
        </w:r>
        <w:r>
          <w:rPr>
            <w:rFonts w:ascii="Courier New" w:hAnsi="Courier New" w:cs="Courier New"/>
            <w:noProof/>
            <w:color w:val="0000FF"/>
            <w:sz w:val="20"/>
            <w:szCs w:val="20"/>
          </w:rPr>
          <w:t>&lt;/</w:t>
        </w:r>
        <w:r>
          <w:rPr>
            <w:rFonts w:ascii="Courier New" w:hAnsi="Courier New" w:cs="Courier New"/>
            <w:noProof/>
            <w:color w:val="A31515"/>
            <w:sz w:val="20"/>
            <w:szCs w:val="20"/>
          </w:rPr>
          <w:t>createdAt</w:t>
        </w:r>
        <w:r>
          <w:rPr>
            <w:rFonts w:ascii="Courier New" w:hAnsi="Courier New" w:cs="Courier New"/>
            <w:noProof/>
            <w:color w:val="0000FF"/>
            <w:sz w:val="20"/>
            <w:szCs w:val="20"/>
          </w:rPr>
          <w:t>&gt;</w:t>
        </w:r>
      </w:ins>
    </w:p>
    <w:p w14:paraId="6F4B0212" w14:textId="77777777" w:rsidR="00D052C5" w:rsidRDefault="00D052C5" w:rsidP="00D052C5">
      <w:pPr>
        <w:pStyle w:val="Sample"/>
        <w:rPr>
          <w:ins w:id="2674" w:author="Justin Fyfe" w:date="2012-12-13T15:40:00Z"/>
          <w:rFonts w:ascii="Courier New" w:hAnsi="Courier New" w:cs="Courier New"/>
          <w:noProof/>
          <w:color w:val="0000FF"/>
          <w:sz w:val="20"/>
          <w:szCs w:val="20"/>
        </w:rPr>
        <w:pPrChange w:id="2675" w:author="Justin Fyfe" w:date="2012-12-13T15:40:00Z">
          <w:pPr>
            <w:autoSpaceDE w:val="0"/>
            <w:autoSpaceDN w:val="0"/>
            <w:adjustRightInd w:val="0"/>
            <w:spacing w:after="0" w:line="240" w:lineRule="auto"/>
          </w:pPr>
        </w:pPrChange>
      </w:pPr>
      <w:ins w:id="2676" w:author="Justin Fyfe" w:date="2012-12-13T15:40:00Z">
        <w:r>
          <w:rPr>
            <w:rFonts w:ascii="Courier New" w:hAnsi="Courier New" w:cs="Courier New"/>
            <w:noProof/>
            <w:color w:val="0000FF"/>
            <w:sz w:val="20"/>
            <w:szCs w:val="20"/>
          </w:rPr>
          <w:t xml:space="preserve">  &lt;</w:t>
        </w:r>
        <w:r>
          <w:rPr>
            <w:rFonts w:ascii="Courier New" w:hAnsi="Courier New" w:cs="Courier New"/>
            <w:noProof/>
            <w:color w:val="A31515"/>
            <w:sz w:val="20"/>
            <w:szCs w:val="20"/>
          </w:rPr>
          <w:t>updatedAt</w:t>
        </w:r>
        <w:r>
          <w:rPr>
            <w:rFonts w:ascii="Courier New" w:hAnsi="Courier New" w:cs="Courier New"/>
            <w:noProof/>
            <w:color w:val="0000FF"/>
            <w:sz w:val="20"/>
            <w:szCs w:val="20"/>
          </w:rPr>
          <w:t>&gt;</w:t>
        </w:r>
        <w:r>
          <w:rPr>
            <w:rFonts w:ascii="Courier New" w:hAnsi="Courier New" w:cs="Courier New"/>
            <w:noProof/>
            <w:sz w:val="20"/>
            <w:szCs w:val="20"/>
          </w:rPr>
          <w:t>2012-12-09T14:55:23Z</w:t>
        </w:r>
        <w:r>
          <w:rPr>
            <w:rFonts w:ascii="Courier New" w:hAnsi="Courier New" w:cs="Courier New"/>
            <w:noProof/>
            <w:color w:val="0000FF"/>
            <w:sz w:val="20"/>
            <w:szCs w:val="20"/>
          </w:rPr>
          <w:t>&lt;/</w:t>
        </w:r>
        <w:r>
          <w:rPr>
            <w:rFonts w:ascii="Courier New" w:hAnsi="Courier New" w:cs="Courier New"/>
            <w:noProof/>
            <w:color w:val="A31515"/>
            <w:sz w:val="20"/>
            <w:szCs w:val="20"/>
          </w:rPr>
          <w:t>updatedAt</w:t>
        </w:r>
        <w:r>
          <w:rPr>
            <w:rFonts w:ascii="Courier New" w:hAnsi="Courier New" w:cs="Courier New"/>
            <w:noProof/>
            <w:color w:val="0000FF"/>
            <w:sz w:val="20"/>
            <w:szCs w:val="20"/>
          </w:rPr>
          <w:t>&gt;</w:t>
        </w:r>
      </w:ins>
    </w:p>
    <w:p w14:paraId="2B9B5524" w14:textId="77777777" w:rsidR="00D052C5" w:rsidRDefault="00D052C5" w:rsidP="00D052C5">
      <w:pPr>
        <w:pStyle w:val="Sample"/>
        <w:rPr>
          <w:ins w:id="2677" w:author="Justin Fyfe" w:date="2012-12-13T15:40:00Z"/>
          <w:rFonts w:ascii="Courier New" w:hAnsi="Courier New" w:cs="Courier New"/>
          <w:noProof/>
          <w:color w:val="0000FF"/>
          <w:sz w:val="20"/>
          <w:szCs w:val="20"/>
        </w:rPr>
        <w:pPrChange w:id="2678" w:author="Justin Fyfe" w:date="2012-12-13T15:40:00Z">
          <w:pPr>
            <w:autoSpaceDE w:val="0"/>
            <w:autoSpaceDN w:val="0"/>
            <w:adjustRightInd w:val="0"/>
            <w:spacing w:after="0" w:line="240" w:lineRule="auto"/>
          </w:pPr>
        </w:pPrChange>
      </w:pPr>
      <w:ins w:id="2679" w:author="Justin Fyfe" w:date="2012-12-13T15:40:00Z">
        <w:r>
          <w:rPr>
            <w:rFonts w:ascii="Courier New" w:hAnsi="Courier New" w:cs="Courier New"/>
            <w:noProof/>
            <w:color w:val="0000FF"/>
            <w:sz w:val="20"/>
            <w:szCs w:val="20"/>
          </w:rPr>
          <w:t xml:space="preserve">  &lt;</w:t>
        </w:r>
        <w:r>
          <w:rPr>
            <w:rFonts w:ascii="Courier New" w:hAnsi="Courier New" w:cs="Courier New"/>
            <w:noProof/>
            <w:color w:val="A31515"/>
            <w:sz w:val="20"/>
            <w:szCs w:val="20"/>
          </w:rPr>
          <w:t>coordinates</w:t>
        </w:r>
        <w:r>
          <w:rPr>
            <w:rFonts w:ascii="Courier New" w:hAnsi="Courier New" w:cs="Courier New"/>
            <w:noProof/>
            <w:color w:val="0000FF"/>
            <w:sz w:val="20"/>
            <w:szCs w:val="20"/>
          </w:rPr>
          <w:t>&gt;</w:t>
        </w:r>
        <w:r>
          <w:rPr>
            <w:rFonts w:ascii="Courier New" w:hAnsi="Courier New" w:cs="Courier New"/>
            <w:noProof/>
            <w:sz w:val="20"/>
            <w:szCs w:val="20"/>
          </w:rPr>
          <w:t>1.69172 29.52505</w:t>
        </w:r>
        <w:r>
          <w:rPr>
            <w:rFonts w:ascii="Courier New" w:hAnsi="Courier New" w:cs="Courier New"/>
            <w:noProof/>
            <w:color w:val="0000FF"/>
            <w:sz w:val="20"/>
            <w:szCs w:val="20"/>
          </w:rPr>
          <w:t>&lt;/</w:t>
        </w:r>
        <w:r>
          <w:rPr>
            <w:rFonts w:ascii="Courier New" w:hAnsi="Courier New" w:cs="Courier New"/>
            <w:noProof/>
            <w:color w:val="A31515"/>
            <w:sz w:val="20"/>
            <w:szCs w:val="20"/>
          </w:rPr>
          <w:t>coordinates</w:t>
        </w:r>
        <w:r>
          <w:rPr>
            <w:rFonts w:ascii="Courier New" w:hAnsi="Courier New" w:cs="Courier New"/>
            <w:noProof/>
            <w:color w:val="0000FF"/>
            <w:sz w:val="20"/>
            <w:szCs w:val="20"/>
          </w:rPr>
          <w:t>&gt;</w:t>
        </w:r>
      </w:ins>
    </w:p>
    <w:p w14:paraId="011E0F70" w14:textId="77777777" w:rsidR="00D052C5" w:rsidRDefault="00D052C5" w:rsidP="00D052C5">
      <w:pPr>
        <w:pStyle w:val="Sample"/>
        <w:rPr>
          <w:ins w:id="2680" w:author="Justin Fyfe" w:date="2012-12-13T15:40:00Z"/>
          <w:rFonts w:ascii="Courier New" w:hAnsi="Courier New" w:cs="Courier New"/>
          <w:noProof/>
          <w:color w:val="0000FF"/>
          <w:sz w:val="20"/>
          <w:szCs w:val="20"/>
        </w:rPr>
        <w:pPrChange w:id="2681" w:author="Justin Fyfe" w:date="2012-12-13T15:40:00Z">
          <w:pPr>
            <w:autoSpaceDE w:val="0"/>
            <w:autoSpaceDN w:val="0"/>
            <w:adjustRightInd w:val="0"/>
            <w:spacing w:after="0" w:line="240" w:lineRule="auto"/>
          </w:pPr>
        </w:pPrChange>
      </w:pPr>
      <w:ins w:id="2682" w:author="Justin Fyfe" w:date="2012-12-13T15:40:00Z">
        <w:r>
          <w:rPr>
            <w:rFonts w:ascii="Courier New" w:hAnsi="Courier New" w:cs="Courier New"/>
            <w:noProof/>
            <w:color w:val="0000FF"/>
            <w:sz w:val="20"/>
            <w:szCs w:val="20"/>
          </w:rPr>
          <w:t xml:space="preserve">  &lt;</w:t>
        </w:r>
        <w:r>
          <w:rPr>
            <w:rFonts w:ascii="Courier New" w:hAnsi="Courier New" w:cs="Courier New"/>
            <w:noProof/>
            <w:color w:val="A31515"/>
            <w:sz w:val="20"/>
            <w:szCs w:val="20"/>
          </w:rPr>
          <w:t>identifiers</w:t>
        </w:r>
        <w:r>
          <w:rPr>
            <w:rFonts w:ascii="Courier New" w:hAnsi="Courier New" w:cs="Courier New"/>
            <w:noProof/>
            <w:color w:val="0000FF"/>
            <w:sz w:val="20"/>
            <w:szCs w:val="20"/>
          </w:rPr>
          <w:t>&gt;</w:t>
        </w:r>
      </w:ins>
    </w:p>
    <w:p w14:paraId="7942E87E" w14:textId="77777777" w:rsidR="00D052C5" w:rsidRDefault="00D052C5" w:rsidP="00D052C5">
      <w:pPr>
        <w:pStyle w:val="Sample"/>
        <w:rPr>
          <w:ins w:id="2683" w:author="Justin Fyfe" w:date="2012-12-13T15:40:00Z"/>
          <w:rFonts w:ascii="Courier New" w:hAnsi="Courier New" w:cs="Courier New"/>
          <w:noProof/>
          <w:color w:val="0000FF"/>
          <w:sz w:val="20"/>
          <w:szCs w:val="20"/>
        </w:rPr>
        <w:pPrChange w:id="2684" w:author="Justin Fyfe" w:date="2012-12-13T15:40:00Z">
          <w:pPr>
            <w:autoSpaceDE w:val="0"/>
            <w:autoSpaceDN w:val="0"/>
            <w:adjustRightInd w:val="0"/>
            <w:spacing w:after="0" w:line="240" w:lineRule="auto"/>
          </w:pPr>
        </w:pPrChange>
      </w:pPr>
      <w:ins w:id="2685" w:author="Justin Fyfe" w:date="2012-12-13T15:40:00Z">
        <w:r>
          <w:rPr>
            <w:rFonts w:ascii="Courier New" w:hAnsi="Courier New" w:cs="Courier New"/>
            <w:noProof/>
            <w:color w:val="0000FF"/>
            <w:sz w:val="20"/>
            <w:szCs w:val="20"/>
          </w:rPr>
          <w:t xml:space="preserve">    &lt;</w:t>
        </w:r>
        <w:r>
          <w:rPr>
            <w:rFonts w:ascii="Courier New" w:hAnsi="Courier New" w:cs="Courier New"/>
            <w:noProof/>
            <w:color w:val="A31515"/>
            <w:sz w:val="20"/>
            <w:szCs w:val="20"/>
          </w:rPr>
          <w:t>agency</w:t>
        </w:r>
        <w:r>
          <w:rPr>
            <w:rFonts w:ascii="Courier New" w:hAnsi="Courier New" w:cs="Courier New"/>
            <w:noProof/>
            <w:color w:val="0000FF"/>
            <w:sz w:val="20"/>
            <w:szCs w:val="20"/>
          </w:rPr>
          <w:t>&gt;</w:t>
        </w:r>
        <w:r>
          <w:rPr>
            <w:rFonts w:ascii="Courier New" w:hAnsi="Courier New" w:cs="Courier New"/>
            <w:noProof/>
            <w:sz w:val="20"/>
            <w:szCs w:val="20"/>
          </w:rPr>
          <w:t>MOH</w:t>
        </w:r>
        <w:r>
          <w:rPr>
            <w:rFonts w:ascii="Courier New" w:hAnsi="Courier New" w:cs="Courier New"/>
            <w:noProof/>
            <w:color w:val="0000FF"/>
            <w:sz w:val="20"/>
            <w:szCs w:val="20"/>
          </w:rPr>
          <w:t>&lt;/</w:t>
        </w:r>
        <w:r>
          <w:rPr>
            <w:rFonts w:ascii="Courier New" w:hAnsi="Courier New" w:cs="Courier New"/>
            <w:noProof/>
            <w:color w:val="A31515"/>
            <w:sz w:val="20"/>
            <w:szCs w:val="20"/>
          </w:rPr>
          <w:t>agency</w:t>
        </w:r>
        <w:r>
          <w:rPr>
            <w:rFonts w:ascii="Courier New" w:hAnsi="Courier New" w:cs="Courier New"/>
            <w:noProof/>
            <w:color w:val="0000FF"/>
            <w:sz w:val="20"/>
            <w:szCs w:val="20"/>
          </w:rPr>
          <w:t>&gt;</w:t>
        </w:r>
      </w:ins>
    </w:p>
    <w:p w14:paraId="16DE1B72" w14:textId="77777777" w:rsidR="00D052C5" w:rsidRDefault="00D052C5" w:rsidP="00D052C5">
      <w:pPr>
        <w:pStyle w:val="Sample"/>
        <w:rPr>
          <w:ins w:id="2686" w:author="Justin Fyfe" w:date="2012-12-13T15:40:00Z"/>
          <w:rFonts w:ascii="Courier New" w:hAnsi="Courier New" w:cs="Courier New"/>
          <w:noProof/>
          <w:color w:val="0000FF"/>
          <w:sz w:val="20"/>
          <w:szCs w:val="20"/>
        </w:rPr>
        <w:pPrChange w:id="2687" w:author="Justin Fyfe" w:date="2012-12-13T15:40:00Z">
          <w:pPr>
            <w:autoSpaceDE w:val="0"/>
            <w:autoSpaceDN w:val="0"/>
            <w:adjustRightInd w:val="0"/>
            <w:spacing w:after="0" w:line="240" w:lineRule="auto"/>
          </w:pPr>
        </w:pPrChange>
      </w:pPr>
      <w:ins w:id="2688" w:author="Justin Fyfe" w:date="2012-12-13T15:40:00Z">
        <w:r>
          <w:rPr>
            <w:rFonts w:ascii="Courier New" w:hAnsi="Courier New" w:cs="Courier New"/>
            <w:noProof/>
            <w:color w:val="0000FF"/>
            <w:sz w:val="20"/>
            <w:szCs w:val="20"/>
          </w:rPr>
          <w:t xml:space="preserve">    &lt;</w:t>
        </w:r>
        <w:r>
          <w:rPr>
            <w:rFonts w:ascii="Courier New" w:hAnsi="Courier New" w:cs="Courier New"/>
            <w:noProof/>
            <w:color w:val="A31515"/>
            <w:sz w:val="20"/>
            <w:szCs w:val="20"/>
          </w:rPr>
          <w:t>context</w:t>
        </w:r>
        <w:r>
          <w:rPr>
            <w:rFonts w:ascii="Courier New" w:hAnsi="Courier New" w:cs="Courier New"/>
            <w:noProof/>
            <w:color w:val="0000FF"/>
            <w:sz w:val="20"/>
            <w:szCs w:val="20"/>
          </w:rPr>
          <w:t>&gt;</w:t>
        </w:r>
        <w:r>
          <w:rPr>
            <w:rFonts w:ascii="Courier New" w:hAnsi="Courier New" w:cs="Courier New"/>
            <w:noProof/>
            <w:sz w:val="20"/>
            <w:szCs w:val="20"/>
          </w:rPr>
          <w:t>HR</w:t>
        </w:r>
        <w:r>
          <w:rPr>
            <w:rFonts w:ascii="Courier New" w:hAnsi="Courier New" w:cs="Courier New"/>
            <w:noProof/>
            <w:color w:val="0000FF"/>
            <w:sz w:val="20"/>
            <w:szCs w:val="20"/>
          </w:rPr>
          <w:t>&lt;/</w:t>
        </w:r>
        <w:r>
          <w:rPr>
            <w:rFonts w:ascii="Courier New" w:hAnsi="Courier New" w:cs="Courier New"/>
            <w:noProof/>
            <w:color w:val="A31515"/>
            <w:sz w:val="20"/>
            <w:szCs w:val="20"/>
          </w:rPr>
          <w:t>context</w:t>
        </w:r>
        <w:r>
          <w:rPr>
            <w:rFonts w:ascii="Courier New" w:hAnsi="Courier New" w:cs="Courier New"/>
            <w:noProof/>
            <w:color w:val="0000FF"/>
            <w:sz w:val="20"/>
            <w:szCs w:val="20"/>
          </w:rPr>
          <w:t>&gt;</w:t>
        </w:r>
      </w:ins>
    </w:p>
    <w:p w14:paraId="61CF9232" w14:textId="77777777" w:rsidR="00D052C5" w:rsidRDefault="00D052C5" w:rsidP="00D052C5">
      <w:pPr>
        <w:pStyle w:val="Sample"/>
        <w:rPr>
          <w:ins w:id="2689" w:author="Justin Fyfe" w:date="2012-12-13T15:40:00Z"/>
          <w:rFonts w:ascii="Courier New" w:hAnsi="Courier New" w:cs="Courier New"/>
          <w:noProof/>
          <w:color w:val="0000FF"/>
          <w:sz w:val="20"/>
          <w:szCs w:val="20"/>
        </w:rPr>
        <w:pPrChange w:id="2690" w:author="Justin Fyfe" w:date="2012-12-13T15:40:00Z">
          <w:pPr>
            <w:autoSpaceDE w:val="0"/>
            <w:autoSpaceDN w:val="0"/>
            <w:adjustRightInd w:val="0"/>
            <w:spacing w:after="0" w:line="240" w:lineRule="auto"/>
          </w:pPr>
        </w:pPrChange>
      </w:pPr>
      <w:ins w:id="2691" w:author="Justin Fyfe" w:date="2012-12-13T15:40:00Z">
        <w:r>
          <w:rPr>
            <w:rFonts w:ascii="Courier New" w:hAnsi="Courier New" w:cs="Courier New"/>
            <w:noProof/>
            <w:color w:val="0000FF"/>
            <w:sz w:val="20"/>
            <w:szCs w:val="20"/>
          </w:rPr>
          <w:t xml:space="preserve">    &lt;</w:t>
        </w:r>
        <w:r>
          <w:rPr>
            <w:rFonts w:ascii="Courier New" w:hAnsi="Courier New" w:cs="Courier New"/>
            <w:noProof/>
            <w:color w:val="A31515"/>
            <w:sz w:val="20"/>
            <w:szCs w:val="20"/>
          </w:rPr>
          <w:t>id</w:t>
        </w:r>
        <w:r>
          <w:rPr>
            <w:rFonts w:ascii="Courier New" w:hAnsi="Courier New" w:cs="Courier New"/>
            <w:noProof/>
            <w:color w:val="0000FF"/>
            <w:sz w:val="20"/>
            <w:szCs w:val="20"/>
          </w:rPr>
          <w:t>&gt;</w:t>
        </w:r>
        <w:r>
          <w:rPr>
            <w:rFonts w:ascii="Courier New" w:hAnsi="Courier New" w:cs="Courier New"/>
            <w:noProof/>
            <w:sz w:val="20"/>
            <w:szCs w:val="20"/>
          </w:rPr>
          <w:t>20294</w:t>
        </w:r>
        <w:r>
          <w:rPr>
            <w:rFonts w:ascii="Courier New" w:hAnsi="Courier New" w:cs="Courier New"/>
            <w:noProof/>
            <w:color w:val="0000FF"/>
            <w:sz w:val="20"/>
            <w:szCs w:val="20"/>
          </w:rPr>
          <w:t>&lt;/</w:t>
        </w:r>
        <w:r>
          <w:rPr>
            <w:rFonts w:ascii="Courier New" w:hAnsi="Courier New" w:cs="Courier New"/>
            <w:noProof/>
            <w:color w:val="A31515"/>
            <w:sz w:val="20"/>
            <w:szCs w:val="20"/>
          </w:rPr>
          <w:t>id</w:t>
        </w:r>
        <w:r>
          <w:rPr>
            <w:rFonts w:ascii="Courier New" w:hAnsi="Courier New" w:cs="Courier New"/>
            <w:noProof/>
            <w:color w:val="0000FF"/>
            <w:sz w:val="20"/>
            <w:szCs w:val="20"/>
          </w:rPr>
          <w:t>&gt;</w:t>
        </w:r>
      </w:ins>
    </w:p>
    <w:p w14:paraId="73286153" w14:textId="77777777" w:rsidR="00D052C5" w:rsidRDefault="00D052C5" w:rsidP="00D052C5">
      <w:pPr>
        <w:pStyle w:val="Sample"/>
        <w:rPr>
          <w:ins w:id="2692" w:author="Justin Fyfe" w:date="2012-12-13T15:40:00Z"/>
          <w:rFonts w:ascii="Courier New" w:hAnsi="Courier New" w:cs="Courier New"/>
          <w:noProof/>
          <w:color w:val="0000FF"/>
          <w:sz w:val="20"/>
          <w:szCs w:val="20"/>
        </w:rPr>
        <w:pPrChange w:id="2693" w:author="Justin Fyfe" w:date="2012-12-13T15:40:00Z">
          <w:pPr>
            <w:autoSpaceDE w:val="0"/>
            <w:autoSpaceDN w:val="0"/>
            <w:adjustRightInd w:val="0"/>
            <w:spacing w:after="0" w:line="240" w:lineRule="auto"/>
          </w:pPr>
        </w:pPrChange>
      </w:pPr>
      <w:ins w:id="2694" w:author="Justin Fyfe" w:date="2012-12-13T15:40:00Z">
        <w:r>
          <w:rPr>
            <w:rFonts w:ascii="Courier New" w:hAnsi="Courier New" w:cs="Courier New"/>
            <w:noProof/>
            <w:color w:val="0000FF"/>
            <w:sz w:val="20"/>
            <w:szCs w:val="20"/>
          </w:rPr>
          <w:t xml:space="preserve">  &lt;/</w:t>
        </w:r>
        <w:r>
          <w:rPr>
            <w:rFonts w:ascii="Courier New" w:hAnsi="Courier New" w:cs="Courier New"/>
            <w:noProof/>
            <w:color w:val="A31515"/>
            <w:sz w:val="20"/>
            <w:szCs w:val="20"/>
          </w:rPr>
          <w:t>identifiers</w:t>
        </w:r>
        <w:r>
          <w:rPr>
            <w:rFonts w:ascii="Courier New" w:hAnsi="Courier New" w:cs="Courier New"/>
            <w:noProof/>
            <w:color w:val="0000FF"/>
            <w:sz w:val="20"/>
            <w:szCs w:val="20"/>
          </w:rPr>
          <w:t>&gt;</w:t>
        </w:r>
      </w:ins>
    </w:p>
    <w:p w14:paraId="271CD09A" w14:textId="77777777" w:rsidR="00D052C5" w:rsidRDefault="00D052C5" w:rsidP="00D052C5">
      <w:pPr>
        <w:pStyle w:val="Sample"/>
        <w:rPr>
          <w:ins w:id="2695" w:author="Justin Fyfe" w:date="2012-12-13T15:40:00Z"/>
          <w:rFonts w:ascii="Courier New" w:hAnsi="Courier New" w:cs="Courier New"/>
          <w:noProof/>
          <w:color w:val="0000FF"/>
          <w:sz w:val="20"/>
          <w:szCs w:val="20"/>
        </w:rPr>
        <w:pPrChange w:id="2696" w:author="Justin Fyfe" w:date="2012-12-13T15:40:00Z">
          <w:pPr>
            <w:autoSpaceDE w:val="0"/>
            <w:autoSpaceDN w:val="0"/>
            <w:adjustRightInd w:val="0"/>
            <w:spacing w:after="0" w:line="240" w:lineRule="auto"/>
          </w:pPr>
        </w:pPrChange>
      </w:pPr>
      <w:ins w:id="2697" w:author="Justin Fyfe" w:date="2012-12-13T15:40:00Z">
        <w:r>
          <w:rPr>
            <w:rFonts w:ascii="Courier New" w:hAnsi="Courier New" w:cs="Courier New"/>
            <w:noProof/>
            <w:color w:val="0000FF"/>
            <w:sz w:val="20"/>
            <w:szCs w:val="20"/>
          </w:rPr>
          <w:t xml:space="preserve">  &lt;</w:t>
        </w:r>
        <w:r>
          <w:rPr>
            <w:rFonts w:ascii="Courier New" w:hAnsi="Courier New" w:cs="Courier New"/>
            <w:noProof/>
            <w:color w:val="A31515"/>
            <w:sz w:val="20"/>
            <w:szCs w:val="20"/>
          </w:rPr>
          <w:t>properties</w:t>
        </w:r>
        <w:r>
          <w:rPr>
            <w:rFonts w:ascii="Courier New" w:hAnsi="Courier New" w:cs="Courier New"/>
            <w:noProof/>
            <w:color w:val="0000FF"/>
            <w:sz w:val="20"/>
            <w:szCs w:val="20"/>
          </w:rPr>
          <w:t>&gt;</w:t>
        </w:r>
      </w:ins>
    </w:p>
    <w:p w14:paraId="177B6C54" w14:textId="77777777" w:rsidR="00D052C5" w:rsidRDefault="00D052C5" w:rsidP="00D052C5">
      <w:pPr>
        <w:pStyle w:val="Sample"/>
        <w:rPr>
          <w:ins w:id="2698" w:author="Justin Fyfe" w:date="2012-12-13T15:40:00Z"/>
          <w:rFonts w:ascii="Courier New" w:hAnsi="Courier New" w:cs="Courier New"/>
          <w:noProof/>
          <w:color w:val="0000FF"/>
          <w:sz w:val="20"/>
          <w:szCs w:val="20"/>
        </w:rPr>
        <w:pPrChange w:id="2699" w:author="Justin Fyfe" w:date="2012-12-13T15:40:00Z">
          <w:pPr>
            <w:autoSpaceDE w:val="0"/>
            <w:autoSpaceDN w:val="0"/>
            <w:adjustRightInd w:val="0"/>
            <w:spacing w:after="0" w:line="240" w:lineRule="auto"/>
          </w:pPr>
        </w:pPrChange>
      </w:pPr>
      <w:ins w:id="2700" w:author="Justin Fyfe" w:date="2012-12-13T15:40:00Z">
        <w:r>
          <w:rPr>
            <w:rFonts w:ascii="Courier New" w:hAnsi="Courier New" w:cs="Courier New"/>
            <w:noProof/>
            <w:color w:val="0000FF"/>
            <w:sz w:val="20"/>
            <w:szCs w:val="20"/>
          </w:rPr>
          <w:lastRenderedPageBreak/>
          <w:t xml:space="preserve">    &lt;</w:t>
        </w:r>
        <w:r>
          <w:rPr>
            <w:rFonts w:ascii="Courier New" w:hAnsi="Courier New" w:cs="Courier New"/>
            <w:noProof/>
            <w:color w:val="A31515"/>
            <w:sz w:val="20"/>
            <w:szCs w:val="20"/>
          </w:rPr>
          <w:t>numBeds</w:t>
        </w:r>
        <w:r>
          <w:rPr>
            <w:rFonts w:ascii="Courier New" w:hAnsi="Courier New" w:cs="Courier New"/>
            <w:noProof/>
            <w:color w:val="0000FF"/>
            <w:sz w:val="20"/>
            <w:szCs w:val="20"/>
          </w:rPr>
          <w:t>&gt;</w:t>
        </w:r>
        <w:r>
          <w:rPr>
            <w:rFonts w:ascii="Courier New" w:hAnsi="Courier New" w:cs="Courier New"/>
            <w:noProof/>
            <w:sz w:val="20"/>
            <w:szCs w:val="20"/>
          </w:rPr>
          <w:t>50</w:t>
        </w:r>
        <w:r>
          <w:rPr>
            <w:rFonts w:ascii="Courier New" w:hAnsi="Courier New" w:cs="Courier New"/>
            <w:noProof/>
            <w:color w:val="0000FF"/>
            <w:sz w:val="20"/>
            <w:szCs w:val="20"/>
          </w:rPr>
          <w:t>&lt;/</w:t>
        </w:r>
        <w:r>
          <w:rPr>
            <w:rFonts w:ascii="Courier New" w:hAnsi="Courier New" w:cs="Courier New"/>
            <w:noProof/>
            <w:color w:val="A31515"/>
            <w:sz w:val="20"/>
            <w:szCs w:val="20"/>
          </w:rPr>
          <w:t>numBeds</w:t>
        </w:r>
        <w:r>
          <w:rPr>
            <w:rFonts w:ascii="Courier New" w:hAnsi="Courier New" w:cs="Courier New"/>
            <w:noProof/>
            <w:color w:val="0000FF"/>
            <w:sz w:val="20"/>
            <w:szCs w:val="20"/>
          </w:rPr>
          <w:t>&gt;</w:t>
        </w:r>
      </w:ins>
    </w:p>
    <w:p w14:paraId="74F797D2" w14:textId="77777777" w:rsidR="00D052C5" w:rsidRDefault="00D052C5" w:rsidP="00D052C5">
      <w:pPr>
        <w:pStyle w:val="Sample"/>
        <w:rPr>
          <w:ins w:id="2701" w:author="Justin Fyfe" w:date="2012-12-13T15:40:00Z"/>
          <w:rFonts w:ascii="Courier New" w:hAnsi="Courier New" w:cs="Courier New"/>
          <w:noProof/>
          <w:color w:val="0000FF"/>
          <w:sz w:val="20"/>
          <w:szCs w:val="20"/>
        </w:rPr>
        <w:pPrChange w:id="2702" w:author="Justin Fyfe" w:date="2012-12-13T15:40:00Z">
          <w:pPr>
            <w:autoSpaceDE w:val="0"/>
            <w:autoSpaceDN w:val="0"/>
            <w:adjustRightInd w:val="0"/>
            <w:spacing w:after="0" w:line="240" w:lineRule="auto"/>
          </w:pPr>
        </w:pPrChange>
      </w:pPr>
      <w:ins w:id="2703" w:author="Justin Fyfe" w:date="2012-12-13T15:40:00Z">
        <w:r>
          <w:rPr>
            <w:rFonts w:ascii="Courier New" w:hAnsi="Courier New" w:cs="Courier New"/>
            <w:noProof/>
            <w:color w:val="0000FF"/>
            <w:sz w:val="20"/>
            <w:szCs w:val="20"/>
          </w:rPr>
          <w:t xml:space="preserve">    &lt;</w:t>
        </w:r>
        <w:r>
          <w:rPr>
            <w:rFonts w:ascii="Courier New" w:hAnsi="Courier New" w:cs="Courier New"/>
            <w:noProof/>
            <w:color w:val="A31515"/>
            <w:sz w:val="20"/>
            <w:szCs w:val="20"/>
          </w:rPr>
          <w:t>services</w:t>
        </w:r>
        <w:r>
          <w:rPr>
            <w:rFonts w:ascii="Courier New" w:hAnsi="Courier New" w:cs="Courier New"/>
            <w:noProof/>
            <w:color w:val="0000FF"/>
            <w:sz w:val="20"/>
            <w:szCs w:val="20"/>
          </w:rPr>
          <w:t>&gt;</w:t>
        </w:r>
        <w:r>
          <w:rPr>
            <w:rFonts w:ascii="Courier New" w:hAnsi="Courier New" w:cs="Courier New"/>
            <w:noProof/>
            <w:sz w:val="20"/>
            <w:szCs w:val="20"/>
          </w:rPr>
          <w:t>XR OBG TR</w:t>
        </w:r>
        <w:r>
          <w:rPr>
            <w:rFonts w:ascii="Courier New" w:hAnsi="Courier New" w:cs="Courier New"/>
            <w:noProof/>
            <w:color w:val="0000FF"/>
            <w:sz w:val="20"/>
            <w:szCs w:val="20"/>
          </w:rPr>
          <w:t>&lt;/</w:t>
        </w:r>
        <w:r>
          <w:rPr>
            <w:rFonts w:ascii="Courier New" w:hAnsi="Courier New" w:cs="Courier New"/>
            <w:noProof/>
            <w:color w:val="A31515"/>
            <w:sz w:val="20"/>
            <w:szCs w:val="20"/>
          </w:rPr>
          <w:t>services</w:t>
        </w:r>
        <w:r>
          <w:rPr>
            <w:rFonts w:ascii="Courier New" w:hAnsi="Courier New" w:cs="Courier New"/>
            <w:noProof/>
            <w:color w:val="0000FF"/>
            <w:sz w:val="20"/>
            <w:szCs w:val="20"/>
          </w:rPr>
          <w:t>&gt;</w:t>
        </w:r>
      </w:ins>
    </w:p>
    <w:p w14:paraId="5988542A" w14:textId="77777777" w:rsidR="00D052C5" w:rsidRDefault="00D052C5" w:rsidP="00D052C5">
      <w:pPr>
        <w:pStyle w:val="Sample"/>
        <w:rPr>
          <w:ins w:id="2704" w:author="Justin Fyfe" w:date="2012-12-13T15:40:00Z"/>
          <w:rFonts w:ascii="Courier New" w:hAnsi="Courier New" w:cs="Courier New"/>
          <w:noProof/>
          <w:color w:val="0000FF"/>
          <w:sz w:val="20"/>
          <w:szCs w:val="20"/>
        </w:rPr>
        <w:pPrChange w:id="2705" w:author="Justin Fyfe" w:date="2012-12-13T15:40:00Z">
          <w:pPr>
            <w:autoSpaceDE w:val="0"/>
            <w:autoSpaceDN w:val="0"/>
            <w:adjustRightInd w:val="0"/>
            <w:spacing w:after="0" w:line="240" w:lineRule="auto"/>
          </w:pPr>
        </w:pPrChange>
      </w:pPr>
      <w:ins w:id="2706" w:author="Justin Fyfe" w:date="2012-12-13T15:40:00Z">
        <w:r>
          <w:rPr>
            <w:rFonts w:ascii="Courier New" w:hAnsi="Courier New" w:cs="Courier New"/>
            <w:noProof/>
            <w:color w:val="0000FF"/>
            <w:sz w:val="20"/>
            <w:szCs w:val="20"/>
          </w:rPr>
          <w:t xml:space="preserve">    &lt;</w:t>
        </w:r>
        <w:r>
          <w:rPr>
            <w:rFonts w:ascii="Courier New" w:hAnsi="Courier New" w:cs="Courier New"/>
            <w:noProof/>
            <w:color w:val="A31515"/>
            <w:sz w:val="20"/>
            <w:szCs w:val="20"/>
          </w:rPr>
          <w:t>manager</w:t>
        </w:r>
        <w:r>
          <w:rPr>
            <w:rFonts w:ascii="Courier New" w:hAnsi="Courier New" w:cs="Courier New"/>
            <w:noProof/>
            <w:color w:val="0000FF"/>
            <w:sz w:val="20"/>
            <w:szCs w:val="20"/>
          </w:rPr>
          <w:t>&gt;</w:t>
        </w:r>
        <w:r>
          <w:rPr>
            <w:rFonts w:ascii="Courier New" w:hAnsi="Courier New" w:cs="Courier New"/>
            <w:noProof/>
            <w:sz w:val="20"/>
            <w:szCs w:val="20"/>
          </w:rPr>
          <w:t>Smith, John</w:t>
        </w:r>
        <w:r>
          <w:rPr>
            <w:rFonts w:ascii="Courier New" w:hAnsi="Courier New" w:cs="Courier New"/>
            <w:noProof/>
            <w:color w:val="0000FF"/>
            <w:sz w:val="20"/>
            <w:szCs w:val="20"/>
          </w:rPr>
          <w:t>&lt;/</w:t>
        </w:r>
        <w:r>
          <w:rPr>
            <w:rFonts w:ascii="Courier New" w:hAnsi="Courier New" w:cs="Courier New"/>
            <w:noProof/>
            <w:color w:val="A31515"/>
            <w:sz w:val="20"/>
            <w:szCs w:val="20"/>
          </w:rPr>
          <w:t>manager</w:t>
        </w:r>
        <w:r>
          <w:rPr>
            <w:rFonts w:ascii="Courier New" w:hAnsi="Courier New" w:cs="Courier New"/>
            <w:noProof/>
            <w:color w:val="0000FF"/>
            <w:sz w:val="20"/>
            <w:szCs w:val="20"/>
          </w:rPr>
          <w:t>&gt;</w:t>
        </w:r>
      </w:ins>
    </w:p>
    <w:p w14:paraId="5E11B948" w14:textId="77777777" w:rsidR="00D052C5" w:rsidRDefault="00D052C5" w:rsidP="00D052C5">
      <w:pPr>
        <w:pStyle w:val="Sample"/>
        <w:rPr>
          <w:ins w:id="2707" w:author="Justin Fyfe" w:date="2012-12-13T15:40:00Z"/>
          <w:rFonts w:ascii="Courier New" w:hAnsi="Courier New" w:cs="Courier New"/>
          <w:noProof/>
          <w:color w:val="0000FF"/>
          <w:sz w:val="20"/>
          <w:szCs w:val="20"/>
        </w:rPr>
        <w:pPrChange w:id="2708" w:author="Justin Fyfe" w:date="2012-12-13T15:40:00Z">
          <w:pPr>
            <w:autoSpaceDE w:val="0"/>
            <w:autoSpaceDN w:val="0"/>
            <w:adjustRightInd w:val="0"/>
            <w:spacing w:after="0" w:line="240" w:lineRule="auto"/>
          </w:pPr>
        </w:pPrChange>
      </w:pPr>
      <w:ins w:id="2709" w:author="Justin Fyfe" w:date="2012-12-13T15:40:00Z">
        <w:r>
          <w:rPr>
            <w:rFonts w:ascii="Courier New" w:hAnsi="Courier New" w:cs="Courier New"/>
            <w:noProof/>
            <w:color w:val="0000FF"/>
            <w:sz w:val="20"/>
            <w:szCs w:val="20"/>
          </w:rPr>
          <w:t xml:space="preserve">    &lt;</w:t>
        </w:r>
        <w:r>
          <w:rPr>
            <w:rFonts w:ascii="Courier New" w:hAnsi="Courier New" w:cs="Courier New"/>
            <w:noProof/>
            <w:color w:val="A31515"/>
            <w:sz w:val="20"/>
            <w:szCs w:val="20"/>
          </w:rPr>
          <w:t>hasMaternity</w:t>
        </w:r>
        <w:r>
          <w:rPr>
            <w:rFonts w:ascii="Courier New" w:hAnsi="Courier New" w:cs="Courier New"/>
            <w:noProof/>
            <w:color w:val="0000FF"/>
            <w:sz w:val="20"/>
            <w:szCs w:val="20"/>
          </w:rPr>
          <w:t>&gt;</w:t>
        </w:r>
        <w:r>
          <w:rPr>
            <w:rFonts w:ascii="Courier New" w:hAnsi="Courier New" w:cs="Courier New"/>
            <w:noProof/>
            <w:sz w:val="20"/>
            <w:szCs w:val="20"/>
          </w:rPr>
          <w:t>true</w:t>
        </w:r>
        <w:r>
          <w:rPr>
            <w:rFonts w:ascii="Courier New" w:hAnsi="Courier New" w:cs="Courier New"/>
            <w:noProof/>
            <w:color w:val="0000FF"/>
            <w:sz w:val="20"/>
            <w:szCs w:val="20"/>
          </w:rPr>
          <w:t>&lt;/</w:t>
        </w:r>
        <w:r>
          <w:rPr>
            <w:rFonts w:ascii="Courier New" w:hAnsi="Courier New" w:cs="Courier New"/>
            <w:noProof/>
            <w:color w:val="A31515"/>
            <w:sz w:val="20"/>
            <w:szCs w:val="20"/>
          </w:rPr>
          <w:t>hasMaternity</w:t>
        </w:r>
        <w:r>
          <w:rPr>
            <w:rFonts w:ascii="Courier New" w:hAnsi="Courier New" w:cs="Courier New"/>
            <w:noProof/>
            <w:color w:val="0000FF"/>
            <w:sz w:val="20"/>
            <w:szCs w:val="20"/>
          </w:rPr>
          <w:t>&gt;</w:t>
        </w:r>
      </w:ins>
    </w:p>
    <w:p w14:paraId="68FDD9D1" w14:textId="77777777" w:rsidR="00D052C5" w:rsidRDefault="00D052C5" w:rsidP="00D052C5">
      <w:pPr>
        <w:pStyle w:val="Sample"/>
        <w:rPr>
          <w:ins w:id="2710" w:author="Justin Fyfe" w:date="2012-12-13T15:40:00Z"/>
          <w:rFonts w:ascii="Courier New" w:hAnsi="Courier New" w:cs="Courier New"/>
          <w:noProof/>
          <w:color w:val="0000FF"/>
          <w:sz w:val="20"/>
          <w:szCs w:val="20"/>
        </w:rPr>
        <w:pPrChange w:id="2711" w:author="Justin Fyfe" w:date="2012-12-13T15:40:00Z">
          <w:pPr>
            <w:autoSpaceDE w:val="0"/>
            <w:autoSpaceDN w:val="0"/>
            <w:adjustRightInd w:val="0"/>
            <w:spacing w:after="0" w:line="240" w:lineRule="auto"/>
          </w:pPr>
        </w:pPrChange>
      </w:pPr>
      <w:ins w:id="2712" w:author="Justin Fyfe" w:date="2012-12-13T15:40:00Z">
        <w:r>
          <w:rPr>
            <w:rFonts w:ascii="Courier New" w:hAnsi="Courier New" w:cs="Courier New"/>
            <w:noProof/>
            <w:color w:val="0000FF"/>
            <w:sz w:val="20"/>
            <w:szCs w:val="20"/>
          </w:rPr>
          <w:t xml:space="preserve">  &lt;/</w:t>
        </w:r>
        <w:r>
          <w:rPr>
            <w:rFonts w:ascii="Courier New" w:hAnsi="Courier New" w:cs="Courier New"/>
            <w:noProof/>
            <w:color w:val="A31515"/>
            <w:sz w:val="20"/>
            <w:szCs w:val="20"/>
          </w:rPr>
          <w:t>properties</w:t>
        </w:r>
        <w:r>
          <w:rPr>
            <w:rFonts w:ascii="Courier New" w:hAnsi="Courier New" w:cs="Courier New"/>
            <w:noProof/>
            <w:color w:val="0000FF"/>
            <w:sz w:val="20"/>
            <w:szCs w:val="20"/>
          </w:rPr>
          <w:t>&gt;</w:t>
        </w:r>
      </w:ins>
    </w:p>
    <w:p w14:paraId="6D9A1EE2" w14:textId="77777777" w:rsidR="00D052C5" w:rsidRDefault="00D052C5" w:rsidP="00D052C5">
      <w:pPr>
        <w:pStyle w:val="Sample"/>
        <w:rPr>
          <w:ins w:id="2713" w:author="Justin Fyfe" w:date="2012-12-13T15:40:00Z"/>
          <w:rFonts w:ascii="Courier New" w:hAnsi="Courier New" w:cs="Courier New"/>
          <w:noProof/>
          <w:color w:val="0000FF"/>
          <w:sz w:val="20"/>
          <w:szCs w:val="20"/>
        </w:rPr>
        <w:pPrChange w:id="2714" w:author="Justin Fyfe" w:date="2012-12-13T15:40:00Z">
          <w:pPr>
            <w:autoSpaceDE w:val="0"/>
            <w:autoSpaceDN w:val="0"/>
            <w:adjustRightInd w:val="0"/>
            <w:spacing w:after="0" w:line="240" w:lineRule="auto"/>
          </w:pPr>
        </w:pPrChange>
      </w:pPr>
      <w:ins w:id="2715" w:author="Justin Fyfe" w:date="2012-12-13T15:40:00Z">
        <w:r>
          <w:rPr>
            <w:rFonts w:ascii="Courier New" w:hAnsi="Courier New" w:cs="Courier New"/>
            <w:noProof/>
            <w:color w:val="0000FF"/>
            <w:sz w:val="20"/>
            <w:szCs w:val="20"/>
          </w:rPr>
          <w:t>&lt;/</w:t>
        </w:r>
        <w:r>
          <w:rPr>
            <w:rFonts w:ascii="Courier New" w:hAnsi="Courier New" w:cs="Courier New"/>
            <w:noProof/>
            <w:color w:val="A31515"/>
            <w:sz w:val="20"/>
            <w:szCs w:val="20"/>
          </w:rPr>
          <w:t>facility</w:t>
        </w:r>
        <w:r>
          <w:rPr>
            <w:rFonts w:ascii="Courier New" w:hAnsi="Courier New" w:cs="Courier New"/>
            <w:noProof/>
            <w:color w:val="0000FF"/>
            <w:sz w:val="20"/>
            <w:szCs w:val="20"/>
          </w:rPr>
          <w:t>&gt;</w:t>
        </w:r>
      </w:ins>
    </w:p>
    <w:p w14:paraId="40681196" w14:textId="72107155" w:rsidR="00D052C5" w:rsidRPr="003F123E" w:rsidRDefault="00D052C5" w:rsidP="00D052C5">
      <w:pPr>
        <w:pStyle w:val="Caption"/>
        <w:pPrChange w:id="2716" w:author="Justin Fyfe" w:date="2012-12-13T15:40:00Z">
          <w:pPr/>
        </w:pPrChange>
      </w:pPr>
      <w:bookmarkStart w:id="2717" w:name="_Ref343176576"/>
      <w:ins w:id="2718" w:author="Justin Fyfe" w:date="2012-12-13T15:40:00Z">
        <w:r>
          <w:t xml:space="preserve">Figure </w:t>
        </w:r>
        <w:r>
          <w:fldChar w:fldCharType="begin"/>
        </w:r>
        <w:r>
          <w:instrText xml:space="preserve"> SEQ Figure \* ARABIC </w:instrText>
        </w:r>
      </w:ins>
      <w:r>
        <w:fldChar w:fldCharType="separate"/>
      </w:r>
      <w:ins w:id="2719" w:author="Justin Fyfe" w:date="2012-12-13T15:40:00Z">
        <w:r>
          <w:rPr>
            <w:noProof/>
          </w:rPr>
          <w:t>22</w:t>
        </w:r>
        <w:r>
          <w:fldChar w:fldCharType="end"/>
        </w:r>
        <w:bookmarkEnd w:id="2717"/>
        <w:r>
          <w:t xml:space="preserve"> - XML representation of a facility resource</w:t>
        </w:r>
      </w:ins>
    </w:p>
    <w:sectPr w:rsidR="00D052C5" w:rsidRPr="003F123E" w:rsidSect="001C5491">
      <w:headerReference w:type="even" r:id="rId37"/>
      <w:headerReference w:type="default" r:id="rId38"/>
      <w:footerReference w:type="even" r:id="rId39"/>
      <w:footerReference w:type="default" r:id="rId40"/>
      <w:headerReference w:type="first" r:id="rId41"/>
      <w:footerReference w:type="first" r:id="rId42"/>
      <w:type w:val="continuous"/>
      <w:pgSz w:w="12240" w:h="15840"/>
      <w:pgMar w:top="1440" w:right="1440" w:bottom="1440" w:left="1440" w:header="720" w:footer="720" w:gutter="0"/>
      <w:lnNumType w:countBy="10" w:restart="continuous"/>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32" w:author="Justin Fyfe" w:date="2012-12-13T15:57:00Z" w:initials="JF">
    <w:p w14:paraId="57C01274" w14:textId="6547945F" w:rsidR="00917AF0" w:rsidRDefault="00917AF0">
      <w:pPr>
        <w:pStyle w:val="CommentText"/>
      </w:pPr>
      <w:r>
        <w:rPr>
          <w:rStyle w:val="CommentReference"/>
        </w:rPr>
        <w:annotationRef/>
      </w:r>
      <w:r>
        <w:t>TODO: RW and move to how to read this document</w:t>
      </w:r>
    </w:p>
  </w:comment>
  <w:comment w:id="814" w:author="Justin Fyfe" w:date="2012-12-13T15:57:00Z" w:initials="JF">
    <w:p w14:paraId="7C036B22" w14:textId="2A31E2E0" w:rsidR="00917AF0" w:rsidRDefault="00917AF0">
      <w:pPr>
        <w:pStyle w:val="CommentText"/>
      </w:pPr>
      <w:r>
        <w:rPr>
          <w:rStyle w:val="CommentReference"/>
        </w:rPr>
        <w:annotationRef/>
      </w:r>
      <w:r>
        <w:t>Need to spec this a little more, it is pretty vague</w:t>
      </w:r>
    </w:p>
  </w:comment>
  <w:comment w:id="1295" w:author="Justin Fyfe" w:date="2012-12-13T15:57:00Z" w:initials="JF">
    <w:p w14:paraId="3850F5C7" w14:textId="6131652E" w:rsidR="00917AF0" w:rsidRDefault="00917AF0">
      <w:pPr>
        <w:pStyle w:val="CommentText"/>
      </w:pPr>
      <w:r>
        <w:rPr>
          <w:rStyle w:val="CommentReference"/>
        </w:rPr>
        <w:annotationRef/>
      </w:r>
      <w:r>
        <w:rPr>
          <w:rStyle w:val="CommentReference"/>
        </w:rPr>
        <w:annotationRef/>
      </w:r>
      <w:r>
        <w:t xml:space="preserve">Must store the extended properties. How the types work. Must store … </w:t>
      </w:r>
    </w:p>
  </w:comment>
  <w:comment w:id="1319" w:author="Justin Fyfe" w:date="2012-12-13T15:57:00Z" w:initials="JF">
    <w:p w14:paraId="53D86B66" w14:textId="30DBD4DD" w:rsidR="00917AF0" w:rsidRDefault="00917AF0">
      <w:pPr>
        <w:pStyle w:val="CommentText"/>
      </w:pPr>
      <w:r>
        <w:rPr>
          <w:rStyle w:val="CommentReference"/>
        </w:rPr>
        <w:annotationRef/>
      </w:r>
      <w:r>
        <w:t>Does this return a custom format, or simply an RSS/ATOM feed?</w:t>
      </w:r>
    </w:p>
  </w:comment>
  <w:comment w:id="1343" w:author="Justin Fyfe" w:date="2012-12-13T15:57:00Z" w:initials="JF">
    <w:p w14:paraId="19CA96C0" w14:textId="4A70377B" w:rsidR="00917AF0" w:rsidRDefault="00917AF0">
      <w:pPr>
        <w:pStyle w:val="CommentText"/>
      </w:pPr>
      <w:r>
        <w:rPr>
          <w:rStyle w:val="CommentReference"/>
        </w:rPr>
        <w:annotationRef/>
      </w:r>
      <w:r>
        <w:t>Should technically be 415, but it is not a header that is in violation.</w:t>
      </w:r>
    </w:p>
  </w:comment>
  <w:comment w:id="1685" w:author="Justin Fyfe" w:date="2012-12-13T15:57:00Z" w:initials="JF">
    <w:p w14:paraId="1B61D8DA" w14:textId="77777777" w:rsidR="00917AF0" w:rsidRDefault="00917AF0" w:rsidP="008A775B">
      <w:pPr>
        <w:pStyle w:val="CommentText"/>
      </w:pPr>
      <w:r>
        <w:rPr>
          <w:rStyle w:val="CommentReference"/>
        </w:rPr>
        <w:annotationRef/>
      </w:r>
      <w:r>
        <w:t>TODO : Move this as it is a formatting issu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F6278A8" w14:textId="77777777" w:rsidR="00917AF0" w:rsidRDefault="00917AF0" w:rsidP="0050738F">
      <w:pPr>
        <w:spacing w:after="0" w:line="240" w:lineRule="auto"/>
      </w:pPr>
      <w:r>
        <w:separator/>
      </w:r>
    </w:p>
  </w:endnote>
  <w:endnote w:type="continuationSeparator" w:id="0">
    <w:p w14:paraId="2C6BB272" w14:textId="77777777" w:rsidR="00917AF0" w:rsidRDefault="00917AF0" w:rsidP="0050738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98807F" w14:textId="77777777" w:rsidR="00917AF0" w:rsidRDefault="00917AF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53090E" w14:textId="77777777" w:rsidR="00917AF0" w:rsidRDefault="00917AF0">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75FFC37" w14:textId="77777777" w:rsidR="00917AF0" w:rsidRDefault="00917AF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15610F3" w14:textId="77777777" w:rsidR="00917AF0" w:rsidRDefault="00917AF0" w:rsidP="0050738F">
      <w:pPr>
        <w:spacing w:after="0" w:line="240" w:lineRule="auto"/>
      </w:pPr>
      <w:r>
        <w:separator/>
      </w:r>
    </w:p>
  </w:footnote>
  <w:footnote w:type="continuationSeparator" w:id="0">
    <w:p w14:paraId="4DCE69FC" w14:textId="77777777" w:rsidR="00917AF0" w:rsidRDefault="00917AF0" w:rsidP="0050738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867422" w14:textId="77777777" w:rsidR="00917AF0" w:rsidRDefault="00917AF0">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9332344"/>
      <w:docPartObj>
        <w:docPartGallery w:val="Watermarks"/>
        <w:docPartUnique/>
      </w:docPartObj>
    </w:sdtPr>
    <w:sdtContent>
      <w:p w14:paraId="034DC5F1" w14:textId="31C25025" w:rsidR="00917AF0" w:rsidRDefault="00917AF0">
        <w:pPr>
          <w:pStyle w:val="Header"/>
        </w:pPr>
        <w:r>
          <w:rPr>
            <w:noProof/>
            <w:lang w:eastAsia="zh-TW"/>
          </w:rPr>
          <w:pict w14:anchorId="385BC08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49" type="#_x0000_t136" style="position:absolute;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6F2DAA" w14:textId="77777777" w:rsidR="00917AF0" w:rsidRDefault="00917AF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CB0139"/>
    <w:multiLevelType w:val="hybridMultilevel"/>
    <w:tmpl w:val="369095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69F274B"/>
    <w:multiLevelType w:val="hybridMultilevel"/>
    <w:tmpl w:val="2C12FB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D757709"/>
    <w:multiLevelType w:val="hybridMultilevel"/>
    <w:tmpl w:val="DD940B9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64E679E"/>
    <w:multiLevelType w:val="multilevel"/>
    <w:tmpl w:val="5B703046"/>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275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4">
    <w:nsid w:val="1CF92EFC"/>
    <w:multiLevelType w:val="hybridMultilevel"/>
    <w:tmpl w:val="76CAA7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73D0E89"/>
    <w:multiLevelType w:val="hybridMultilevel"/>
    <w:tmpl w:val="A69079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40FA6B8F"/>
    <w:multiLevelType w:val="hybridMultilevel"/>
    <w:tmpl w:val="350692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9323516"/>
    <w:multiLevelType w:val="hybridMultilevel"/>
    <w:tmpl w:val="9C10A4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53522548"/>
    <w:multiLevelType w:val="hybridMultilevel"/>
    <w:tmpl w:val="ED00D5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5E977E8C"/>
    <w:multiLevelType w:val="hybridMultilevel"/>
    <w:tmpl w:val="11D8E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67376750"/>
    <w:multiLevelType w:val="hybridMultilevel"/>
    <w:tmpl w:val="5358D50C"/>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1">
    <w:nsid w:val="6D4F3A02"/>
    <w:multiLevelType w:val="hybridMultilevel"/>
    <w:tmpl w:val="2904C3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6ED70300"/>
    <w:multiLevelType w:val="hybridMultilevel"/>
    <w:tmpl w:val="9F32BA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78971614"/>
    <w:multiLevelType w:val="hybridMultilevel"/>
    <w:tmpl w:val="D504A9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78CA2B52"/>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3"/>
  </w:num>
  <w:num w:numId="2">
    <w:abstractNumId w:val="14"/>
  </w:num>
  <w:num w:numId="3">
    <w:abstractNumId w:val="2"/>
  </w:num>
  <w:num w:numId="4">
    <w:abstractNumId w:val="1"/>
  </w:num>
  <w:num w:numId="5">
    <w:abstractNumId w:val="12"/>
  </w:num>
  <w:num w:numId="6">
    <w:abstractNumId w:val="8"/>
  </w:num>
  <w:num w:numId="7">
    <w:abstractNumId w:val="4"/>
  </w:num>
  <w:num w:numId="8">
    <w:abstractNumId w:val="9"/>
  </w:num>
  <w:num w:numId="9">
    <w:abstractNumId w:val="5"/>
  </w:num>
  <w:num w:numId="10">
    <w:abstractNumId w:val="10"/>
  </w:num>
  <w:num w:numId="11">
    <w:abstractNumId w:val="13"/>
  </w:num>
  <w:num w:numId="12">
    <w:abstractNumId w:val="0"/>
  </w:num>
  <w:num w:numId="13">
    <w:abstractNumId w:val="6"/>
  </w:num>
  <w:num w:numId="14">
    <w:abstractNumId w:val="7"/>
  </w:num>
  <w:num w:numId="15">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visionView w:markup="0"/>
  <w:trackRevisions/>
  <w:defaultTabStop w:val="720"/>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36724"/>
    <w:rsid w:val="00001485"/>
    <w:rsid w:val="00013EAA"/>
    <w:rsid w:val="00014C23"/>
    <w:rsid w:val="00033FC6"/>
    <w:rsid w:val="00041A2C"/>
    <w:rsid w:val="00091D37"/>
    <w:rsid w:val="00121E51"/>
    <w:rsid w:val="00126B5C"/>
    <w:rsid w:val="001B3E6D"/>
    <w:rsid w:val="001B7AAE"/>
    <w:rsid w:val="001C23EF"/>
    <w:rsid w:val="001C5491"/>
    <w:rsid w:val="00202D53"/>
    <w:rsid w:val="00211ECB"/>
    <w:rsid w:val="002420D3"/>
    <w:rsid w:val="00243266"/>
    <w:rsid w:val="00254D81"/>
    <w:rsid w:val="00261A08"/>
    <w:rsid w:val="002750D9"/>
    <w:rsid w:val="00287931"/>
    <w:rsid w:val="002B172C"/>
    <w:rsid w:val="002D06A6"/>
    <w:rsid w:val="002E224C"/>
    <w:rsid w:val="002E2FCC"/>
    <w:rsid w:val="002E4C74"/>
    <w:rsid w:val="00307CE7"/>
    <w:rsid w:val="0032142E"/>
    <w:rsid w:val="00332FE1"/>
    <w:rsid w:val="003358D4"/>
    <w:rsid w:val="0038746D"/>
    <w:rsid w:val="00393C71"/>
    <w:rsid w:val="003D4619"/>
    <w:rsid w:val="003F123E"/>
    <w:rsid w:val="0043311C"/>
    <w:rsid w:val="0047160C"/>
    <w:rsid w:val="00473CB2"/>
    <w:rsid w:val="0048667B"/>
    <w:rsid w:val="00497C93"/>
    <w:rsid w:val="004A07E9"/>
    <w:rsid w:val="004A59D8"/>
    <w:rsid w:val="004A67ED"/>
    <w:rsid w:val="004C2018"/>
    <w:rsid w:val="004E09B2"/>
    <w:rsid w:val="004E2A7D"/>
    <w:rsid w:val="004E4A6D"/>
    <w:rsid w:val="004F06A6"/>
    <w:rsid w:val="0050433A"/>
    <w:rsid w:val="0050738F"/>
    <w:rsid w:val="00565F63"/>
    <w:rsid w:val="00572607"/>
    <w:rsid w:val="005920D7"/>
    <w:rsid w:val="00596D59"/>
    <w:rsid w:val="005B142C"/>
    <w:rsid w:val="005B63D8"/>
    <w:rsid w:val="005D672F"/>
    <w:rsid w:val="005E1A89"/>
    <w:rsid w:val="006050C7"/>
    <w:rsid w:val="00626985"/>
    <w:rsid w:val="0065729A"/>
    <w:rsid w:val="006713AA"/>
    <w:rsid w:val="006818D1"/>
    <w:rsid w:val="006819E3"/>
    <w:rsid w:val="0068407B"/>
    <w:rsid w:val="00684E19"/>
    <w:rsid w:val="0068721F"/>
    <w:rsid w:val="006A2A71"/>
    <w:rsid w:val="006A7920"/>
    <w:rsid w:val="006B19B0"/>
    <w:rsid w:val="006F1483"/>
    <w:rsid w:val="007232FD"/>
    <w:rsid w:val="00736724"/>
    <w:rsid w:val="0076087A"/>
    <w:rsid w:val="007647CB"/>
    <w:rsid w:val="007C474C"/>
    <w:rsid w:val="007D5B25"/>
    <w:rsid w:val="00801AF7"/>
    <w:rsid w:val="00804B11"/>
    <w:rsid w:val="008101B9"/>
    <w:rsid w:val="00817108"/>
    <w:rsid w:val="00857D69"/>
    <w:rsid w:val="008807BC"/>
    <w:rsid w:val="00890217"/>
    <w:rsid w:val="008A38C3"/>
    <w:rsid w:val="008A775B"/>
    <w:rsid w:val="008C1A3C"/>
    <w:rsid w:val="008D53B6"/>
    <w:rsid w:val="00913C98"/>
    <w:rsid w:val="00917AF0"/>
    <w:rsid w:val="009227FC"/>
    <w:rsid w:val="00923775"/>
    <w:rsid w:val="00925A72"/>
    <w:rsid w:val="00946BE0"/>
    <w:rsid w:val="00960253"/>
    <w:rsid w:val="009A661B"/>
    <w:rsid w:val="009B317D"/>
    <w:rsid w:val="009C33E5"/>
    <w:rsid w:val="009D0736"/>
    <w:rsid w:val="009E4573"/>
    <w:rsid w:val="00A04223"/>
    <w:rsid w:val="00A04789"/>
    <w:rsid w:val="00A4531E"/>
    <w:rsid w:val="00AA49F7"/>
    <w:rsid w:val="00AA61C7"/>
    <w:rsid w:val="00AB4D74"/>
    <w:rsid w:val="00AF38A2"/>
    <w:rsid w:val="00B1795B"/>
    <w:rsid w:val="00B32A42"/>
    <w:rsid w:val="00B54D26"/>
    <w:rsid w:val="00B551AE"/>
    <w:rsid w:val="00B56BAB"/>
    <w:rsid w:val="00B77EB8"/>
    <w:rsid w:val="00B93D11"/>
    <w:rsid w:val="00BA4EE7"/>
    <w:rsid w:val="00BA5190"/>
    <w:rsid w:val="00BD2ABA"/>
    <w:rsid w:val="00C10A99"/>
    <w:rsid w:val="00C122C5"/>
    <w:rsid w:val="00C17880"/>
    <w:rsid w:val="00C335E7"/>
    <w:rsid w:val="00C42AF5"/>
    <w:rsid w:val="00C475C8"/>
    <w:rsid w:val="00C47B40"/>
    <w:rsid w:val="00C933F2"/>
    <w:rsid w:val="00C93AD2"/>
    <w:rsid w:val="00C9467E"/>
    <w:rsid w:val="00CB0F88"/>
    <w:rsid w:val="00CC250A"/>
    <w:rsid w:val="00CC7C76"/>
    <w:rsid w:val="00CD34C9"/>
    <w:rsid w:val="00CD68FA"/>
    <w:rsid w:val="00CD6CDF"/>
    <w:rsid w:val="00CF46EE"/>
    <w:rsid w:val="00D052C5"/>
    <w:rsid w:val="00D124C5"/>
    <w:rsid w:val="00D25C0D"/>
    <w:rsid w:val="00D46F31"/>
    <w:rsid w:val="00D6002C"/>
    <w:rsid w:val="00D62027"/>
    <w:rsid w:val="00D709AF"/>
    <w:rsid w:val="00D92306"/>
    <w:rsid w:val="00DA0B8E"/>
    <w:rsid w:val="00DD2D9F"/>
    <w:rsid w:val="00E06610"/>
    <w:rsid w:val="00E13ADA"/>
    <w:rsid w:val="00E25364"/>
    <w:rsid w:val="00E339BE"/>
    <w:rsid w:val="00E47490"/>
    <w:rsid w:val="00EA1A72"/>
    <w:rsid w:val="00EE004F"/>
    <w:rsid w:val="00EF7067"/>
    <w:rsid w:val="00F11708"/>
    <w:rsid w:val="00F13C68"/>
    <w:rsid w:val="00F15D1B"/>
    <w:rsid w:val="00FC2074"/>
    <w:rsid w:val="00FC302A"/>
    <w:rsid w:val="00FD2AF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4:docId w14:val="4838DD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335E7"/>
    <w:pPr>
      <w:keepNext/>
      <w:keepLines/>
      <w:pageBreakBefore/>
      <w:numPr>
        <w:numId w:val="1"/>
      </w:numPr>
      <w:spacing w:before="480" w:after="0"/>
      <w:outlineLvl w:val="0"/>
    </w:pPr>
    <w:rPr>
      <w:rFonts w:ascii="Arial" w:eastAsiaTheme="majorEastAsia" w:hAnsi="Arial" w:cstheme="majorBidi"/>
      <w:b/>
      <w:bCs/>
      <w:sz w:val="28"/>
      <w:szCs w:val="28"/>
    </w:rPr>
  </w:style>
  <w:style w:type="paragraph" w:styleId="Heading2">
    <w:name w:val="heading 2"/>
    <w:basedOn w:val="Normal"/>
    <w:next w:val="Normal"/>
    <w:link w:val="Heading2Char"/>
    <w:uiPriority w:val="9"/>
    <w:unhideWhenUsed/>
    <w:qFormat/>
    <w:rsid w:val="008C1A3C"/>
    <w:pPr>
      <w:keepNext/>
      <w:keepLines/>
      <w:numPr>
        <w:ilvl w:val="1"/>
        <w:numId w:val="1"/>
      </w:numPr>
      <w:spacing w:before="200" w:after="0"/>
      <w:outlineLvl w:val="1"/>
    </w:pPr>
    <w:rPr>
      <w:rFonts w:ascii="Arial" w:eastAsiaTheme="majorEastAsia" w:hAnsi="Arial" w:cstheme="majorBidi"/>
      <w:b/>
      <w:bCs/>
      <w:sz w:val="26"/>
      <w:szCs w:val="26"/>
    </w:rPr>
  </w:style>
  <w:style w:type="paragraph" w:styleId="Heading3">
    <w:name w:val="heading 3"/>
    <w:basedOn w:val="Normal"/>
    <w:next w:val="Normal"/>
    <w:link w:val="Heading3Char"/>
    <w:uiPriority w:val="9"/>
    <w:unhideWhenUsed/>
    <w:qFormat/>
    <w:rsid w:val="008C1A3C"/>
    <w:pPr>
      <w:keepNext/>
      <w:keepLines/>
      <w:numPr>
        <w:ilvl w:val="2"/>
        <w:numId w:val="1"/>
      </w:numPr>
      <w:spacing w:before="200" w:after="0"/>
      <w:outlineLvl w:val="2"/>
    </w:pPr>
    <w:rPr>
      <w:rFonts w:ascii="Arial" w:eastAsiaTheme="majorEastAsia" w:hAnsi="Arial" w:cstheme="majorBidi"/>
      <w:b/>
      <w:bCs/>
    </w:rPr>
  </w:style>
  <w:style w:type="paragraph" w:styleId="Heading4">
    <w:name w:val="heading 4"/>
    <w:basedOn w:val="Normal"/>
    <w:next w:val="Normal"/>
    <w:link w:val="Heading4Char"/>
    <w:uiPriority w:val="9"/>
    <w:unhideWhenUsed/>
    <w:qFormat/>
    <w:rsid w:val="008C1A3C"/>
    <w:pPr>
      <w:keepNext/>
      <w:keepLines/>
      <w:numPr>
        <w:ilvl w:val="3"/>
        <w:numId w:val="1"/>
      </w:numPr>
      <w:spacing w:before="200" w:after="0"/>
      <w:ind w:left="864"/>
      <w:outlineLvl w:val="3"/>
    </w:pPr>
    <w:rPr>
      <w:rFonts w:ascii="Arial" w:eastAsiaTheme="majorEastAsia" w:hAnsi="Arial" w:cstheme="majorBidi"/>
      <w:b/>
      <w:bCs/>
      <w:i/>
      <w:iCs/>
    </w:rPr>
  </w:style>
  <w:style w:type="paragraph" w:styleId="Heading5">
    <w:name w:val="heading 5"/>
    <w:basedOn w:val="Normal"/>
    <w:next w:val="Normal"/>
    <w:link w:val="Heading5Char"/>
    <w:uiPriority w:val="9"/>
    <w:unhideWhenUsed/>
    <w:qFormat/>
    <w:rsid w:val="0050738F"/>
    <w:pPr>
      <w:keepNext/>
      <w:keepLines/>
      <w:numPr>
        <w:ilvl w:val="4"/>
        <w:numId w:val="1"/>
      </w:numPr>
      <w:spacing w:before="200" w:after="0"/>
      <w:outlineLvl w:val="4"/>
    </w:pPr>
    <w:rPr>
      <w:rFonts w:ascii="Arial" w:eastAsiaTheme="majorEastAsia" w:hAnsi="Arial" w:cstheme="majorBidi"/>
    </w:rPr>
  </w:style>
  <w:style w:type="paragraph" w:styleId="Heading6">
    <w:name w:val="heading 6"/>
    <w:basedOn w:val="Normal"/>
    <w:next w:val="Normal"/>
    <w:link w:val="Heading6Char"/>
    <w:uiPriority w:val="9"/>
    <w:unhideWhenUsed/>
    <w:qFormat/>
    <w:rsid w:val="008C1A3C"/>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8C1A3C"/>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C1A3C"/>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8C1A3C"/>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5920D7"/>
    <w:pPr>
      <w:pageBreakBefore/>
      <w:framePr w:w="9360" w:wrap="notBeside" w:hAnchor="text" w:yAlign="cente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920D7"/>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C335E7"/>
    <w:rPr>
      <w:rFonts w:ascii="Arial" w:eastAsiaTheme="majorEastAsia" w:hAnsi="Arial" w:cstheme="majorBidi"/>
      <w:b/>
      <w:bCs/>
      <w:sz w:val="28"/>
      <w:szCs w:val="28"/>
    </w:rPr>
  </w:style>
  <w:style w:type="character" w:customStyle="1" w:styleId="Heading2Char">
    <w:name w:val="Heading 2 Char"/>
    <w:basedOn w:val="DefaultParagraphFont"/>
    <w:link w:val="Heading2"/>
    <w:uiPriority w:val="9"/>
    <w:rsid w:val="008C1A3C"/>
    <w:rPr>
      <w:rFonts w:ascii="Arial" w:eastAsiaTheme="majorEastAsia" w:hAnsi="Arial" w:cstheme="majorBidi"/>
      <w:b/>
      <w:bCs/>
      <w:sz w:val="26"/>
      <w:szCs w:val="26"/>
    </w:rPr>
  </w:style>
  <w:style w:type="character" w:customStyle="1" w:styleId="Heading3Char">
    <w:name w:val="Heading 3 Char"/>
    <w:basedOn w:val="DefaultParagraphFont"/>
    <w:link w:val="Heading3"/>
    <w:uiPriority w:val="9"/>
    <w:rsid w:val="008C1A3C"/>
    <w:rPr>
      <w:rFonts w:ascii="Arial" w:eastAsiaTheme="majorEastAsia" w:hAnsi="Arial" w:cstheme="majorBidi"/>
      <w:b/>
      <w:bCs/>
    </w:rPr>
  </w:style>
  <w:style w:type="table" w:styleId="TableGrid">
    <w:name w:val="Table Grid"/>
    <w:basedOn w:val="TableNormal"/>
    <w:uiPriority w:val="59"/>
    <w:rsid w:val="006B19B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4Char">
    <w:name w:val="Heading 4 Char"/>
    <w:basedOn w:val="DefaultParagraphFont"/>
    <w:link w:val="Heading4"/>
    <w:uiPriority w:val="9"/>
    <w:rsid w:val="008C1A3C"/>
    <w:rPr>
      <w:rFonts w:ascii="Arial" w:eastAsiaTheme="majorEastAsia" w:hAnsi="Arial" w:cstheme="majorBidi"/>
      <w:b/>
      <w:bCs/>
      <w:i/>
      <w:iCs/>
    </w:rPr>
  </w:style>
  <w:style w:type="paragraph" w:styleId="BalloonText">
    <w:name w:val="Balloon Text"/>
    <w:basedOn w:val="Normal"/>
    <w:link w:val="BalloonTextChar"/>
    <w:uiPriority w:val="99"/>
    <w:semiHidden/>
    <w:unhideWhenUsed/>
    <w:rsid w:val="003F123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F123E"/>
    <w:rPr>
      <w:rFonts w:ascii="Tahoma" w:hAnsi="Tahoma" w:cs="Tahoma"/>
      <w:sz w:val="16"/>
      <w:szCs w:val="16"/>
    </w:rPr>
  </w:style>
  <w:style w:type="paragraph" w:styleId="ListParagraph">
    <w:name w:val="List Paragraph"/>
    <w:basedOn w:val="Normal"/>
    <w:uiPriority w:val="34"/>
    <w:qFormat/>
    <w:rsid w:val="003F123E"/>
    <w:pPr>
      <w:ind w:left="720"/>
      <w:contextualSpacing/>
    </w:pPr>
  </w:style>
  <w:style w:type="character" w:customStyle="1" w:styleId="Heading5Char">
    <w:name w:val="Heading 5 Char"/>
    <w:basedOn w:val="DefaultParagraphFont"/>
    <w:link w:val="Heading5"/>
    <w:uiPriority w:val="9"/>
    <w:rsid w:val="0050738F"/>
    <w:rPr>
      <w:rFonts w:ascii="Arial" w:eastAsiaTheme="majorEastAsia" w:hAnsi="Arial" w:cstheme="majorBidi"/>
    </w:rPr>
  </w:style>
  <w:style w:type="character" w:customStyle="1" w:styleId="Heading6Char">
    <w:name w:val="Heading 6 Char"/>
    <w:basedOn w:val="DefaultParagraphFont"/>
    <w:link w:val="Heading6"/>
    <w:uiPriority w:val="9"/>
    <w:rsid w:val="008C1A3C"/>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8C1A3C"/>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8C1A3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8C1A3C"/>
    <w:rPr>
      <w:rFonts w:asciiTheme="majorHAnsi" w:eastAsiaTheme="majorEastAsia" w:hAnsiTheme="majorHAnsi" w:cstheme="majorBidi"/>
      <w:i/>
      <w:iCs/>
      <w:color w:val="404040" w:themeColor="text1" w:themeTint="BF"/>
      <w:sz w:val="20"/>
      <w:szCs w:val="20"/>
    </w:rPr>
  </w:style>
  <w:style w:type="character" w:styleId="LineNumber">
    <w:name w:val="line number"/>
    <w:basedOn w:val="DefaultParagraphFont"/>
    <w:uiPriority w:val="99"/>
    <w:semiHidden/>
    <w:unhideWhenUsed/>
    <w:rsid w:val="008C1A3C"/>
  </w:style>
  <w:style w:type="character" w:styleId="Hyperlink">
    <w:name w:val="Hyperlink"/>
    <w:basedOn w:val="DefaultParagraphFont"/>
    <w:uiPriority w:val="99"/>
    <w:unhideWhenUsed/>
    <w:rsid w:val="00C335E7"/>
    <w:rPr>
      <w:color w:val="0000FF" w:themeColor="hyperlink"/>
      <w:u w:val="single"/>
    </w:rPr>
  </w:style>
  <w:style w:type="character" w:styleId="FollowedHyperlink">
    <w:name w:val="FollowedHyperlink"/>
    <w:basedOn w:val="DefaultParagraphFont"/>
    <w:uiPriority w:val="99"/>
    <w:semiHidden/>
    <w:unhideWhenUsed/>
    <w:rsid w:val="00C335E7"/>
    <w:rPr>
      <w:color w:val="800080" w:themeColor="followedHyperlink"/>
      <w:u w:val="single"/>
    </w:rPr>
  </w:style>
  <w:style w:type="paragraph" w:styleId="Caption">
    <w:name w:val="caption"/>
    <w:basedOn w:val="Normal"/>
    <w:next w:val="Normal"/>
    <w:uiPriority w:val="35"/>
    <w:unhideWhenUsed/>
    <w:qFormat/>
    <w:rsid w:val="009227FC"/>
    <w:pPr>
      <w:spacing w:line="240" w:lineRule="auto"/>
    </w:pPr>
    <w:rPr>
      <w:b/>
      <w:bCs/>
      <w:color w:val="4F81BD" w:themeColor="accent1"/>
      <w:sz w:val="18"/>
      <w:szCs w:val="18"/>
    </w:rPr>
  </w:style>
  <w:style w:type="character" w:styleId="CommentReference">
    <w:name w:val="annotation reference"/>
    <w:basedOn w:val="DefaultParagraphFont"/>
    <w:uiPriority w:val="99"/>
    <w:semiHidden/>
    <w:unhideWhenUsed/>
    <w:rsid w:val="00817108"/>
    <w:rPr>
      <w:sz w:val="16"/>
      <w:szCs w:val="16"/>
    </w:rPr>
  </w:style>
  <w:style w:type="paragraph" w:styleId="CommentText">
    <w:name w:val="annotation text"/>
    <w:basedOn w:val="Normal"/>
    <w:link w:val="CommentTextChar"/>
    <w:uiPriority w:val="99"/>
    <w:semiHidden/>
    <w:unhideWhenUsed/>
    <w:rsid w:val="00817108"/>
    <w:pPr>
      <w:spacing w:line="240" w:lineRule="auto"/>
    </w:pPr>
    <w:rPr>
      <w:sz w:val="20"/>
      <w:szCs w:val="20"/>
    </w:rPr>
  </w:style>
  <w:style w:type="character" w:customStyle="1" w:styleId="CommentTextChar">
    <w:name w:val="Comment Text Char"/>
    <w:basedOn w:val="DefaultParagraphFont"/>
    <w:link w:val="CommentText"/>
    <w:uiPriority w:val="99"/>
    <w:semiHidden/>
    <w:rsid w:val="00817108"/>
    <w:rPr>
      <w:sz w:val="20"/>
      <w:szCs w:val="20"/>
    </w:rPr>
  </w:style>
  <w:style w:type="paragraph" w:styleId="CommentSubject">
    <w:name w:val="annotation subject"/>
    <w:basedOn w:val="CommentText"/>
    <w:next w:val="CommentText"/>
    <w:link w:val="CommentSubjectChar"/>
    <w:uiPriority w:val="99"/>
    <w:semiHidden/>
    <w:unhideWhenUsed/>
    <w:rsid w:val="00817108"/>
    <w:rPr>
      <w:b/>
      <w:bCs/>
    </w:rPr>
  </w:style>
  <w:style w:type="character" w:customStyle="1" w:styleId="CommentSubjectChar">
    <w:name w:val="Comment Subject Char"/>
    <w:basedOn w:val="CommentTextChar"/>
    <w:link w:val="CommentSubject"/>
    <w:uiPriority w:val="99"/>
    <w:semiHidden/>
    <w:rsid w:val="00817108"/>
    <w:rPr>
      <w:b/>
      <w:bCs/>
      <w:sz w:val="20"/>
      <w:szCs w:val="20"/>
    </w:rPr>
  </w:style>
  <w:style w:type="paragraph" w:styleId="Header">
    <w:name w:val="header"/>
    <w:basedOn w:val="Normal"/>
    <w:link w:val="HeaderChar"/>
    <w:uiPriority w:val="99"/>
    <w:unhideWhenUsed/>
    <w:rsid w:val="0050738F"/>
    <w:pPr>
      <w:tabs>
        <w:tab w:val="center" w:pos="4680"/>
        <w:tab w:val="right" w:pos="9360"/>
      </w:tabs>
      <w:spacing w:after="0" w:line="240" w:lineRule="auto"/>
    </w:pPr>
  </w:style>
  <w:style w:type="character" w:customStyle="1" w:styleId="HeaderChar">
    <w:name w:val="Header Char"/>
    <w:basedOn w:val="DefaultParagraphFont"/>
    <w:link w:val="Header"/>
    <w:uiPriority w:val="99"/>
    <w:rsid w:val="0050738F"/>
  </w:style>
  <w:style w:type="paragraph" w:styleId="Footer">
    <w:name w:val="footer"/>
    <w:basedOn w:val="Normal"/>
    <w:link w:val="FooterChar"/>
    <w:uiPriority w:val="99"/>
    <w:unhideWhenUsed/>
    <w:rsid w:val="0050738F"/>
    <w:pPr>
      <w:tabs>
        <w:tab w:val="center" w:pos="4680"/>
        <w:tab w:val="right" w:pos="9360"/>
      </w:tabs>
      <w:spacing w:after="0" w:line="240" w:lineRule="auto"/>
    </w:pPr>
  </w:style>
  <w:style w:type="character" w:customStyle="1" w:styleId="FooterChar">
    <w:name w:val="Footer Char"/>
    <w:basedOn w:val="DefaultParagraphFont"/>
    <w:link w:val="Footer"/>
    <w:uiPriority w:val="99"/>
    <w:rsid w:val="0050738F"/>
  </w:style>
  <w:style w:type="paragraph" w:customStyle="1" w:styleId="Sample">
    <w:name w:val="Sample"/>
    <w:basedOn w:val="Normal"/>
    <w:qFormat/>
    <w:rsid w:val="00DD2D9F"/>
    <w:pPr>
      <w:keepLines/>
      <w:pBdr>
        <w:top w:val="single" w:sz="4" w:space="1" w:color="auto"/>
        <w:left w:val="single" w:sz="4" w:space="4" w:color="auto"/>
        <w:bottom w:val="single" w:sz="4" w:space="1" w:color="auto"/>
        <w:right w:val="single" w:sz="4" w:space="4" w:color="auto"/>
      </w:pBdr>
      <w:spacing w:before="120" w:after="120"/>
      <w:contextualSpacing/>
    </w:pPr>
    <w:rPr>
      <w:rFonts w:ascii="Consolas" w:hAnsi="Consolas"/>
    </w:rPr>
  </w:style>
  <w:style w:type="paragraph" w:styleId="Subtitle">
    <w:name w:val="Subtitle"/>
    <w:basedOn w:val="Normal"/>
    <w:next w:val="Normal"/>
    <w:link w:val="SubtitleChar"/>
    <w:uiPriority w:val="11"/>
    <w:qFormat/>
    <w:rsid w:val="005920D7"/>
    <w:pPr>
      <w:framePr w:wrap="around" w:hAnchor="text" w:yAlign="bottom"/>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5920D7"/>
    <w:rPr>
      <w:rFonts w:asciiTheme="majorHAnsi" w:eastAsiaTheme="majorEastAsia" w:hAnsiTheme="majorHAnsi" w:cstheme="majorBidi"/>
      <w:i/>
      <w:iCs/>
      <w:color w:val="4F81BD" w:themeColor="accent1"/>
      <w:spacing w:val="15"/>
      <w:sz w:val="24"/>
      <w:szCs w:val="24"/>
    </w:rPr>
  </w:style>
  <w:style w:type="character" w:styleId="PlaceholderText">
    <w:name w:val="Placeholder Text"/>
    <w:basedOn w:val="DefaultParagraphFont"/>
    <w:uiPriority w:val="99"/>
    <w:semiHidden/>
    <w:rsid w:val="005920D7"/>
    <w:rPr>
      <w:color w:val="808080"/>
    </w:rPr>
  </w:style>
  <w:style w:type="paragraph" w:styleId="Revision">
    <w:name w:val="Revision"/>
    <w:hidden/>
    <w:uiPriority w:val="99"/>
    <w:semiHidden/>
    <w:rsid w:val="00BD2ABA"/>
    <w:pPr>
      <w:spacing w:after="0" w:line="240" w:lineRule="auto"/>
    </w:pPr>
  </w:style>
  <w:style w:type="paragraph" w:styleId="TOCHeading">
    <w:name w:val="TOC Heading"/>
    <w:basedOn w:val="Heading1"/>
    <w:next w:val="Normal"/>
    <w:uiPriority w:val="39"/>
    <w:semiHidden/>
    <w:unhideWhenUsed/>
    <w:qFormat/>
    <w:rsid w:val="00917AF0"/>
    <w:pPr>
      <w:pageBreakBefore w:val="0"/>
      <w:numPr>
        <w:numId w:val="0"/>
      </w:numPr>
      <w:outlineLvl w:val="9"/>
    </w:pPr>
    <w:rPr>
      <w:rFonts w:asciiTheme="majorHAnsi" w:hAnsiTheme="majorHAnsi"/>
      <w:color w:val="365F91" w:themeColor="accent1" w:themeShade="BF"/>
      <w:lang w:eastAsia="ja-JP"/>
    </w:rPr>
  </w:style>
  <w:style w:type="paragraph" w:styleId="TOC1">
    <w:name w:val="toc 1"/>
    <w:basedOn w:val="Normal"/>
    <w:next w:val="Normal"/>
    <w:autoRedefine/>
    <w:uiPriority w:val="39"/>
    <w:unhideWhenUsed/>
    <w:qFormat/>
    <w:rsid w:val="00917AF0"/>
    <w:pPr>
      <w:spacing w:after="100"/>
    </w:pPr>
  </w:style>
  <w:style w:type="paragraph" w:styleId="TOC2">
    <w:name w:val="toc 2"/>
    <w:basedOn w:val="Normal"/>
    <w:next w:val="Normal"/>
    <w:autoRedefine/>
    <w:uiPriority w:val="39"/>
    <w:unhideWhenUsed/>
    <w:qFormat/>
    <w:rsid w:val="00917AF0"/>
    <w:pPr>
      <w:spacing w:after="100"/>
      <w:ind w:left="220"/>
    </w:pPr>
  </w:style>
  <w:style w:type="paragraph" w:styleId="TOC3">
    <w:name w:val="toc 3"/>
    <w:basedOn w:val="Normal"/>
    <w:next w:val="Normal"/>
    <w:autoRedefine/>
    <w:uiPriority w:val="39"/>
    <w:unhideWhenUsed/>
    <w:qFormat/>
    <w:rsid w:val="00917AF0"/>
    <w:pPr>
      <w:spacing w:after="100"/>
      <w:ind w:left="440"/>
    </w:pPr>
  </w:style>
  <w:style w:type="paragraph" w:styleId="TOC9">
    <w:name w:val="toc 9"/>
    <w:basedOn w:val="Normal"/>
    <w:next w:val="Normal"/>
    <w:autoRedefine/>
    <w:uiPriority w:val="39"/>
    <w:semiHidden/>
    <w:unhideWhenUsed/>
    <w:rsid w:val="00917AF0"/>
    <w:pPr>
      <w:spacing w:after="100"/>
      <w:ind w:left="176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335E7"/>
    <w:pPr>
      <w:keepNext/>
      <w:keepLines/>
      <w:pageBreakBefore/>
      <w:numPr>
        <w:numId w:val="1"/>
      </w:numPr>
      <w:spacing w:before="480" w:after="0"/>
      <w:outlineLvl w:val="0"/>
    </w:pPr>
    <w:rPr>
      <w:rFonts w:ascii="Arial" w:eastAsiaTheme="majorEastAsia" w:hAnsi="Arial" w:cstheme="majorBidi"/>
      <w:b/>
      <w:bCs/>
      <w:sz w:val="28"/>
      <w:szCs w:val="28"/>
    </w:rPr>
  </w:style>
  <w:style w:type="paragraph" w:styleId="Heading2">
    <w:name w:val="heading 2"/>
    <w:basedOn w:val="Normal"/>
    <w:next w:val="Normal"/>
    <w:link w:val="Heading2Char"/>
    <w:uiPriority w:val="9"/>
    <w:unhideWhenUsed/>
    <w:qFormat/>
    <w:rsid w:val="008C1A3C"/>
    <w:pPr>
      <w:keepNext/>
      <w:keepLines/>
      <w:numPr>
        <w:ilvl w:val="1"/>
        <w:numId w:val="1"/>
      </w:numPr>
      <w:spacing w:before="200" w:after="0"/>
      <w:outlineLvl w:val="1"/>
    </w:pPr>
    <w:rPr>
      <w:rFonts w:ascii="Arial" w:eastAsiaTheme="majorEastAsia" w:hAnsi="Arial" w:cstheme="majorBidi"/>
      <w:b/>
      <w:bCs/>
      <w:sz w:val="26"/>
      <w:szCs w:val="26"/>
    </w:rPr>
  </w:style>
  <w:style w:type="paragraph" w:styleId="Heading3">
    <w:name w:val="heading 3"/>
    <w:basedOn w:val="Normal"/>
    <w:next w:val="Normal"/>
    <w:link w:val="Heading3Char"/>
    <w:uiPriority w:val="9"/>
    <w:unhideWhenUsed/>
    <w:qFormat/>
    <w:rsid w:val="008C1A3C"/>
    <w:pPr>
      <w:keepNext/>
      <w:keepLines/>
      <w:numPr>
        <w:ilvl w:val="2"/>
        <w:numId w:val="1"/>
      </w:numPr>
      <w:spacing w:before="200" w:after="0"/>
      <w:outlineLvl w:val="2"/>
    </w:pPr>
    <w:rPr>
      <w:rFonts w:ascii="Arial" w:eastAsiaTheme="majorEastAsia" w:hAnsi="Arial" w:cstheme="majorBidi"/>
      <w:b/>
      <w:bCs/>
    </w:rPr>
  </w:style>
  <w:style w:type="paragraph" w:styleId="Heading4">
    <w:name w:val="heading 4"/>
    <w:basedOn w:val="Normal"/>
    <w:next w:val="Normal"/>
    <w:link w:val="Heading4Char"/>
    <w:uiPriority w:val="9"/>
    <w:unhideWhenUsed/>
    <w:qFormat/>
    <w:rsid w:val="008C1A3C"/>
    <w:pPr>
      <w:keepNext/>
      <w:keepLines/>
      <w:numPr>
        <w:ilvl w:val="3"/>
        <w:numId w:val="1"/>
      </w:numPr>
      <w:spacing w:before="200" w:after="0"/>
      <w:ind w:left="864"/>
      <w:outlineLvl w:val="3"/>
    </w:pPr>
    <w:rPr>
      <w:rFonts w:ascii="Arial" w:eastAsiaTheme="majorEastAsia" w:hAnsi="Arial" w:cstheme="majorBidi"/>
      <w:b/>
      <w:bCs/>
      <w:i/>
      <w:iCs/>
    </w:rPr>
  </w:style>
  <w:style w:type="paragraph" w:styleId="Heading5">
    <w:name w:val="heading 5"/>
    <w:basedOn w:val="Normal"/>
    <w:next w:val="Normal"/>
    <w:link w:val="Heading5Char"/>
    <w:uiPriority w:val="9"/>
    <w:unhideWhenUsed/>
    <w:qFormat/>
    <w:rsid w:val="0050738F"/>
    <w:pPr>
      <w:keepNext/>
      <w:keepLines/>
      <w:numPr>
        <w:ilvl w:val="4"/>
        <w:numId w:val="1"/>
      </w:numPr>
      <w:spacing w:before="200" w:after="0"/>
      <w:outlineLvl w:val="4"/>
    </w:pPr>
    <w:rPr>
      <w:rFonts w:ascii="Arial" w:eastAsiaTheme="majorEastAsia" w:hAnsi="Arial" w:cstheme="majorBidi"/>
    </w:rPr>
  </w:style>
  <w:style w:type="paragraph" w:styleId="Heading6">
    <w:name w:val="heading 6"/>
    <w:basedOn w:val="Normal"/>
    <w:next w:val="Normal"/>
    <w:link w:val="Heading6Char"/>
    <w:uiPriority w:val="9"/>
    <w:unhideWhenUsed/>
    <w:qFormat/>
    <w:rsid w:val="008C1A3C"/>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8C1A3C"/>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C1A3C"/>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8C1A3C"/>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5920D7"/>
    <w:pPr>
      <w:pageBreakBefore/>
      <w:framePr w:w="9360" w:wrap="notBeside" w:hAnchor="text" w:yAlign="cente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920D7"/>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C335E7"/>
    <w:rPr>
      <w:rFonts w:ascii="Arial" w:eastAsiaTheme="majorEastAsia" w:hAnsi="Arial" w:cstheme="majorBidi"/>
      <w:b/>
      <w:bCs/>
      <w:sz w:val="28"/>
      <w:szCs w:val="28"/>
    </w:rPr>
  </w:style>
  <w:style w:type="character" w:customStyle="1" w:styleId="Heading2Char">
    <w:name w:val="Heading 2 Char"/>
    <w:basedOn w:val="DefaultParagraphFont"/>
    <w:link w:val="Heading2"/>
    <w:uiPriority w:val="9"/>
    <w:rsid w:val="008C1A3C"/>
    <w:rPr>
      <w:rFonts w:ascii="Arial" w:eastAsiaTheme="majorEastAsia" w:hAnsi="Arial" w:cstheme="majorBidi"/>
      <w:b/>
      <w:bCs/>
      <w:sz w:val="26"/>
      <w:szCs w:val="26"/>
    </w:rPr>
  </w:style>
  <w:style w:type="character" w:customStyle="1" w:styleId="Heading3Char">
    <w:name w:val="Heading 3 Char"/>
    <w:basedOn w:val="DefaultParagraphFont"/>
    <w:link w:val="Heading3"/>
    <w:uiPriority w:val="9"/>
    <w:rsid w:val="008C1A3C"/>
    <w:rPr>
      <w:rFonts w:ascii="Arial" w:eastAsiaTheme="majorEastAsia" w:hAnsi="Arial" w:cstheme="majorBidi"/>
      <w:b/>
      <w:bCs/>
    </w:rPr>
  </w:style>
  <w:style w:type="table" w:styleId="TableGrid">
    <w:name w:val="Table Grid"/>
    <w:basedOn w:val="TableNormal"/>
    <w:uiPriority w:val="59"/>
    <w:rsid w:val="006B19B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4Char">
    <w:name w:val="Heading 4 Char"/>
    <w:basedOn w:val="DefaultParagraphFont"/>
    <w:link w:val="Heading4"/>
    <w:uiPriority w:val="9"/>
    <w:rsid w:val="008C1A3C"/>
    <w:rPr>
      <w:rFonts w:ascii="Arial" w:eastAsiaTheme="majorEastAsia" w:hAnsi="Arial" w:cstheme="majorBidi"/>
      <w:b/>
      <w:bCs/>
      <w:i/>
      <w:iCs/>
    </w:rPr>
  </w:style>
  <w:style w:type="paragraph" w:styleId="BalloonText">
    <w:name w:val="Balloon Text"/>
    <w:basedOn w:val="Normal"/>
    <w:link w:val="BalloonTextChar"/>
    <w:uiPriority w:val="99"/>
    <w:semiHidden/>
    <w:unhideWhenUsed/>
    <w:rsid w:val="003F123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F123E"/>
    <w:rPr>
      <w:rFonts w:ascii="Tahoma" w:hAnsi="Tahoma" w:cs="Tahoma"/>
      <w:sz w:val="16"/>
      <w:szCs w:val="16"/>
    </w:rPr>
  </w:style>
  <w:style w:type="paragraph" w:styleId="ListParagraph">
    <w:name w:val="List Paragraph"/>
    <w:basedOn w:val="Normal"/>
    <w:uiPriority w:val="34"/>
    <w:qFormat/>
    <w:rsid w:val="003F123E"/>
    <w:pPr>
      <w:ind w:left="720"/>
      <w:contextualSpacing/>
    </w:pPr>
  </w:style>
  <w:style w:type="character" w:customStyle="1" w:styleId="Heading5Char">
    <w:name w:val="Heading 5 Char"/>
    <w:basedOn w:val="DefaultParagraphFont"/>
    <w:link w:val="Heading5"/>
    <w:uiPriority w:val="9"/>
    <w:rsid w:val="0050738F"/>
    <w:rPr>
      <w:rFonts w:ascii="Arial" w:eastAsiaTheme="majorEastAsia" w:hAnsi="Arial" w:cstheme="majorBidi"/>
    </w:rPr>
  </w:style>
  <w:style w:type="character" w:customStyle="1" w:styleId="Heading6Char">
    <w:name w:val="Heading 6 Char"/>
    <w:basedOn w:val="DefaultParagraphFont"/>
    <w:link w:val="Heading6"/>
    <w:uiPriority w:val="9"/>
    <w:rsid w:val="008C1A3C"/>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8C1A3C"/>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8C1A3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8C1A3C"/>
    <w:rPr>
      <w:rFonts w:asciiTheme="majorHAnsi" w:eastAsiaTheme="majorEastAsia" w:hAnsiTheme="majorHAnsi" w:cstheme="majorBidi"/>
      <w:i/>
      <w:iCs/>
      <w:color w:val="404040" w:themeColor="text1" w:themeTint="BF"/>
      <w:sz w:val="20"/>
      <w:szCs w:val="20"/>
    </w:rPr>
  </w:style>
  <w:style w:type="character" w:styleId="LineNumber">
    <w:name w:val="line number"/>
    <w:basedOn w:val="DefaultParagraphFont"/>
    <w:uiPriority w:val="99"/>
    <w:semiHidden/>
    <w:unhideWhenUsed/>
    <w:rsid w:val="008C1A3C"/>
  </w:style>
  <w:style w:type="character" w:styleId="Hyperlink">
    <w:name w:val="Hyperlink"/>
    <w:basedOn w:val="DefaultParagraphFont"/>
    <w:uiPriority w:val="99"/>
    <w:unhideWhenUsed/>
    <w:rsid w:val="00C335E7"/>
    <w:rPr>
      <w:color w:val="0000FF" w:themeColor="hyperlink"/>
      <w:u w:val="single"/>
    </w:rPr>
  </w:style>
  <w:style w:type="character" w:styleId="FollowedHyperlink">
    <w:name w:val="FollowedHyperlink"/>
    <w:basedOn w:val="DefaultParagraphFont"/>
    <w:uiPriority w:val="99"/>
    <w:semiHidden/>
    <w:unhideWhenUsed/>
    <w:rsid w:val="00C335E7"/>
    <w:rPr>
      <w:color w:val="800080" w:themeColor="followedHyperlink"/>
      <w:u w:val="single"/>
    </w:rPr>
  </w:style>
  <w:style w:type="paragraph" w:styleId="Caption">
    <w:name w:val="caption"/>
    <w:basedOn w:val="Normal"/>
    <w:next w:val="Normal"/>
    <w:uiPriority w:val="35"/>
    <w:unhideWhenUsed/>
    <w:qFormat/>
    <w:rsid w:val="009227FC"/>
    <w:pPr>
      <w:spacing w:line="240" w:lineRule="auto"/>
    </w:pPr>
    <w:rPr>
      <w:b/>
      <w:bCs/>
      <w:color w:val="4F81BD" w:themeColor="accent1"/>
      <w:sz w:val="18"/>
      <w:szCs w:val="18"/>
    </w:rPr>
  </w:style>
  <w:style w:type="character" w:styleId="CommentReference">
    <w:name w:val="annotation reference"/>
    <w:basedOn w:val="DefaultParagraphFont"/>
    <w:uiPriority w:val="99"/>
    <w:semiHidden/>
    <w:unhideWhenUsed/>
    <w:rsid w:val="00817108"/>
    <w:rPr>
      <w:sz w:val="16"/>
      <w:szCs w:val="16"/>
    </w:rPr>
  </w:style>
  <w:style w:type="paragraph" w:styleId="CommentText">
    <w:name w:val="annotation text"/>
    <w:basedOn w:val="Normal"/>
    <w:link w:val="CommentTextChar"/>
    <w:uiPriority w:val="99"/>
    <w:semiHidden/>
    <w:unhideWhenUsed/>
    <w:rsid w:val="00817108"/>
    <w:pPr>
      <w:spacing w:line="240" w:lineRule="auto"/>
    </w:pPr>
    <w:rPr>
      <w:sz w:val="20"/>
      <w:szCs w:val="20"/>
    </w:rPr>
  </w:style>
  <w:style w:type="character" w:customStyle="1" w:styleId="CommentTextChar">
    <w:name w:val="Comment Text Char"/>
    <w:basedOn w:val="DefaultParagraphFont"/>
    <w:link w:val="CommentText"/>
    <w:uiPriority w:val="99"/>
    <w:semiHidden/>
    <w:rsid w:val="00817108"/>
    <w:rPr>
      <w:sz w:val="20"/>
      <w:szCs w:val="20"/>
    </w:rPr>
  </w:style>
  <w:style w:type="paragraph" w:styleId="CommentSubject">
    <w:name w:val="annotation subject"/>
    <w:basedOn w:val="CommentText"/>
    <w:next w:val="CommentText"/>
    <w:link w:val="CommentSubjectChar"/>
    <w:uiPriority w:val="99"/>
    <w:semiHidden/>
    <w:unhideWhenUsed/>
    <w:rsid w:val="00817108"/>
    <w:rPr>
      <w:b/>
      <w:bCs/>
    </w:rPr>
  </w:style>
  <w:style w:type="character" w:customStyle="1" w:styleId="CommentSubjectChar">
    <w:name w:val="Comment Subject Char"/>
    <w:basedOn w:val="CommentTextChar"/>
    <w:link w:val="CommentSubject"/>
    <w:uiPriority w:val="99"/>
    <w:semiHidden/>
    <w:rsid w:val="00817108"/>
    <w:rPr>
      <w:b/>
      <w:bCs/>
      <w:sz w:val="20"/>
      <w:szCs w:val="20"/>
    </w:rPr>
  </w:style>
  <w:style w:type="paragraph" w:styleId="Header">
    <w:name w:val="header"/>
    <w:basedOn w:val="Normal"/>
    <w:link w:val="HeaderChar"/>
    <w:uiPriority w:val="99"/>
    <w:unhideWhenUsed/>
    <w:rsid w:val="0050738F"/>
    <w:pPr>
      <w:tabs>
        <w:tab w:val="center" w:pos="4680"/>
        <w:tab w:val="right" w:pos="9360"/>
      </w:tabs>
      <w:spacing w:after="0" w:line="240" w:lineRule="auto"/>
    </w:pPr>
  </w:style>
  <w:style w:type="character" w:customStyle="1" w:styleId="HeaderChar">
    <w:name w:val="Header Char"/>
    <w:basedOn w:val="DefaultParagraphFont"/>
    <w:link w:val="Header"/>
    <w:uiPriority w:val="99"/>
    <w:rsid w:val="0050738F"/>
  </w:style>
  <w:style w:type="paragraph" w:styleId="Footer">
    <w:name w:val="footer"/>
    <w:basedOn w:val="Normal"/>
    <w:link w:val="FooterChar"/>
    <w:uiPriority w:val="99"/>
    <w:unhideWhenUsed/>
    <w:rsid w:val="0050738F"/>
    <w:pPr>
      <w:tabs>
        <w:tab w:val="center" w:pos="4680"/>
        <w:tab w:val="right" w:pos="9360"/>
      </w:tabs>
      <w:spacing w:after="0" w:line="240" w:lineRule="auto"/>
    </w:pPr>
  </w:style>
  <w:style w:type="character" w:customStyle="1" w:styleId="FooterChar">
    <w:name w:val="Footer Char"/>
    <w:basedOn w:val="DefaultParagraphFont"/>
    <w:link w:val="Footer"/>
    <w:uiPriority w:val="99"/>
    <w:rsid w:val="0050738F"/>
  </w:style>
  <w:style w:type="paragraph" w:customStyle="1" w:styleId="Sample">
    <w:name w:val="Sample"/>
    <w:basedOn w:val="Normal"/>
    <w:qFormat/>
    <w:rsid w:val="00DD2D9F"/>
    <w:pPr>
      <w:keepLines/>
      <w:pBdr>
        <w:top w:val="single" w:sz="4" w:space="1" w:color="auto"/>
        <w:left w:val="single" w:sz="4" w:space="4" w:color="auto"/>
        <w:bottom w:val="single" w:sz="4" w:space="1" w:color="auto"/>
        <w:right w:val="single" w:sz="4" w:space="4" w:color="auto"/>
      </w:pBdr>
      <w:spacing w:before="120" w:after="120"/>
      <w:contextualSpacing/>
    </w:pPr>
    <w:rPr>
      <w:rFonts w:ascii="Consolas" w:hAnsi="Consolas"/>
    </w:rPr>
  </w:style>
  <w:style w:type="paragraph" w:styleId="Subtitle">
    <w:name w:val="Subtitle"/>
    <w:basedOn w:val="Normal"/>
    <w:next w:val="Normal"/>
    <w:link w:val="SubtitleChar"/>
    <w:uiPriority w:val="11"/>
    <w:qFormat/>
    <w:rsid w:val="005920D7"/>
    <w:pPr>
      <w:framePr w:wrap="around" w:hAnchor="text" w:yAlign="bottom"/>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5920D7"/>
    <w:rPr>
      <w:rFonts w:asciiTheme="majorHAnsi" w:eastAsiaTheme="majorEastAsia" w:hAnsiTheme="majorHAnsi" w:cstheme="majorBidi"/>
      <w:i/>
      <w:iCs/>
      <w:color w:val="4F81BD" w:themeColor="accent1"/>
      <w:spacing w:val="15"/>
      <w:sz w:val="24"/>
      <w:szCs w:val="24"/>
    </w:rPr>
  </w:style>
  <w:style w:type="character" w:styleId="PlaceholderText">
    <w:name w:val="Placeholder Text"/>
    <w:basedOn w:val="DefaultParagraphFont"/>
    <w:uiPriority w:val="99"/>
    <w:semiHidden/>
    <w:rsid w:val="005920D7"/>
    <w:rPr>
      <w:color w:val="808080"/>
    </w:rPr>
  </w:style>
  <w:style w:type="paragraph" w:styleId="Revision">
    <w:name w:val="Revision"/>
    <w:hidden/>
    <w:uiPriority w:val="99"/>
    <w:semiHidden/>
    <w:rsid w:val="00BD2ABA"/>
    <w:pPr>
      <w:spacing w:after="0" w:line="240" w:lineRule="auto"/>
    </w:pPr>
  </w:style>
  <w:style w:type="paragraph" w:styleId="TOCHeading">
    <w:name w:val="TOC Heading"/>
    <w:basedOn w:val="Heading1"/>
    <w:next w:val="Normal"/>
    <w:uiPriority w:val="39"/>
    <w:semiHidden/>
    <w:unhideWhenUsed/>
    <w:qFormat/>
    <w:rsid w:val="00917AF0"/>
    <w:pPr>
      <w:pageBreakBefore w:val="0"/>
      <w:numPr>
        <w:numId w:val="0"/>
      </w:numPr>
      <w:outlineLvl w:val="9"/>
    </w:pPr>
    <w:rPr>
      <w:rFonts w:asciiTheme="majorHAnsi" w:hAnsiTheme="majorHAnsi"/>
      <w:color w:val="365F91" w:themeColor="accent1" w:themeShade="BF"/>
      <w:lang w:eastAsia="ja-JP"/>
    </w:rPr>
  </w:style>
  <w:style w:type="paragraph" w:styleId="TOC1">
    <w:name w:val="toc 1"/>
    <w:basedOn w:val="Normal"/>
    <w:next w:val="Normal"/>
    <w:autoRedefine/>
    <w:uiPriority w:val="39"/>
    <w:unhideWhenUsed/>
    <w:qFormat/>
    <w:rsid w:val="00917AF0"/>
    <w:pPr>
      <w:spacing w:after="100"/>
    </w:pPr>
  </w:style>
  <w:style w:type="paragraph" w:styleId="TOC2">
    <w:name w:val="toc 2"/>
    <w:basedOn w:val="Normal"/>
    <w:next w:val="Normal"/>
    <w:autoRedefine/>
    <w:uiPriority w:val="39"/>
    <w:unhideWhenUsed/>
    <w:qFormat/>
    <w:rsid w:val="00917AF0"/>
    <w:pPr>
      <w:spacing w:after="100"/>
      <w:ind w:left="220"/>
    </w:pPr>
  </w:style>
  <w:style w:type="paragraph" w:styleId="TOC3">
    <w:name w:val="toc 3"/>
    <w:basedOn w:val="Normal"/>
    <w:next w:val="Normal"/>
    <w:autoRedefine/>
    <w:uiPriority w:val="39"/>
    <w:unhideWhenUsed/>
    <w:qFormat/>
    <w:rsid w:val="00917AF0"/>
    <w:pPr>
      <w:spacing w:after="100"/>
      <w:ind w:left="440"/>
    </w:pPr>
  </w:style>
  <w:style w:type="paragraph" w:styleId="TOC9">
    <w:name w:val="toc 9"/>
    <w:basedOn w:val="Normal"/>
    <w:next w:val="Normal"/>
    <w:autoRedefine/>
    <w:uiPriority w:val="39"/>
    <w:semiHidden/>
    <w:unhideWhenUsed/>
    <w:rsid w:val="00917AF0"/>
    <w:pPr>
      <w:spacing w:after="100"/>
      <w:ind w:left="17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oleObject" Target="embeddings/oleObject2.bin"/><Relationship Id="rId26" Type="http://schemas.openxmlformats.org/officeDocument/2006/relationships/image" Target="media/image8.emf"/><Relationship Id="rId39" Type="http://schemas.openxmlformats.org/officeDocument/2006/relationships/footer" Target="footer1.xml"/><Relationship Id="rId21" Type="http://schemas.openxmlformats.org/officeDocument/2006/relationships/image" Target="media/image5.png"/><Relationship Id="rId34" Type="http://schemas.openxmlformats.org/officeDocument/2006/relationships/image" Target="media/image11.png"/><Relationship Id="rId42" Type="http://schemas.openxmlformats.org/officeDocument/2006/relationships/footer" Target="footer3.xml"/><Relationship Id="rId7" Type="http://schemas.microsoft.com/office/2007/relationships/stylesWithEffects" Target="stylesWithEffects.xml"/><Relationship Id="rId2" Type="http://schemas.openxmlformats.org/officeDocument/2006/relationships/customXml" Target="../customXml/item2.xml"/><Relationship Id="rId16" Type="http://schemas.openxmlformats.org/officeDocument/2006/relationships/comments" Target="comments.xml"/><Relationship Id="rId29" Type="http://schemas.openxmlformats.org/officeDocument/2006/relationships/hyperlink" Target="http://www.example.com"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7.emf"/><Relationship Id="rId32" Type="http://schemas.openxmlformats.org/officeDocument/2006/relationships/image" Target="media/image10.emf"/><Relationship Id="rId37" Type="http://schemas.openxmlformats.org/officeDocument/2006/relationships/header" Target="header1.xml"/><Relationship Id="rId40" Type="http://schemas.openxmlformats.org/officeDocument/2006/relationships/footer" Target="footer2.xml"/><Relationship Id="rId45"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oleObject" Target="embeddings/oleObject4.bin"/><Relationship Id="rId28" Type="http://schemas.openxmlformats.org/officeDocument/2006/relationships/hyperlink" Target="http://example.com/api/fred/1.1/facilities%20HTTP/1.1" TargetMode="External"/><Relationship Id="rId36" Type="http://schemas.openxmlformats.org/officeDocument/2006/relationships/image" Target="media/image13.png"/><Relationship Id="rId10" Type="http://schemas.openxmlformats.org/officeDocument/2006/relationships/footnotes" Target="footnotes.xml"/><Relationship Id="rId19" Type="http://schemas.openxmlformats.org/officeDocument/2006/relationships/image" Target="media/image4.emf"/><Relationship Id="rId31" Type="http://schemas.openxmlformats.org/officeDocument/2006/relationships/oleObject" Target="embeddings/oleObject7.bin"/><Relationship Id="rId44"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oleObject1.bin"/><Relationship Id="rId22" Type="http://schemas.openxmlformats.org/officeDocument/2006/relationships/image" Target="media/image6.emf"/><Relationship Id="rId27" Type="http://schemas.openxmlformats.org/officeDocument/2006/relationships/oleObject" Target="embeddings/oleObject6.bin"/><Relationship Id="rId30" Type="http://schemas.openxmlformats.org/officeDocument/2006/relationships/image" Target="media/image9.emf"/><Relationship Id="rId35" Type="http://schemas.openxmlformats.org/officeDocument/2006/relationships/image" Target="media/image12.png"/><Relationship Id="rId43" Type="http://schemas.openxmlformats.org/officeDocument/2006/relationships/fontTable" Target="fontTable.xm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hyperlink" Target="http://tinyurl.com/c4zhyru" TargetMode="External"/><Relationship Id="rId17" Type="http://schemas.openxmlformats.org/officeDocument/2006/relationships/image" Target="media/image3.emf"/><Relationship Id="rId25" Type="http://schemas.openxmlformats.org/officeDocument/2006/relationships/oleObject" Target="embeddings/oleObject5.bin"/><Relationship Id="rId33" Type="http://schemas.openxmlformats.org/officeDocument/2006/relationships/oleObject" Target="embeddings/oleObject8.bin"/><Relationship Id="rId38" Type="http://schemas.openxmlformats.org/officeDocument/2006/relationships/header" Target="header2.xml"/><Relationship Id="rId20" Type="http://schemas.openxmlformats.org/officeDocument/2006/relationships/oleObject" Target="embeddings/oleObject3.bin"/><Relationship Id="rId41" Type="http://schemas.openxmlformats.org/officeDocument/2006/relationships/header" Target="header3.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34B06AEF42664F439EA65300C322E133"/>
        <w:category>
          <w:name w:val="General"/>
          <w:gallery w:val="placeholder"/>
        </w:category>
        <w:types>
          <w:type w:val="bbPlcHdr"/>
        </w:types>
        <w:behaviors>
          <w:behavior w:val="content"/>
        </w:behaviors>
        <w:guid w:val="{6BCA3968-4C11-4122-83C4-2C799873C082}"/>
      </w:docPartPr>
      <w:docPartBody>
        <w:p w14:paraId="321ACA38" w14:textId="77777777" w:rsidR="001218AD" w:rsidRDefault="001218AD">
          <w:r w:rsidRPr="0069445F">
            <w:rPr>
              <w:rStyle w:val="PlaceholderText"/>
              <w:rPrChange w:id="0" w:author="Justin Fyfe" w:date="2012-12-12T17:08:00Z">
                <w:rPr/>
              </w:rPrChange>
            </w:rPr>
            <w:t>[Publish 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218AD"/>
    <w:rsid w:val="001218AD"/>
    <w:rsid w:val="00541AC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4:docId w14:val="321ACA38"/>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1218AD"/>
    <w:rPr>
      <w:color w:val="808080"/>
    </w:rPr>
  </w:style>
  <w:style w:type="paragraph" w:customStyle="1" w:styleId="CE9A4857D85940BF9342A82C64EDF240">
    <w:name w:val="CE9A4857D85940BF9342A82C64EDF240"/>
    <w:rsid w:val="00541AC4"/>
  </w:style>
  <w:style w:type="paragraph" w:customStyle="1" w:styleId="59957815AA564C12AE0D4C2632D6BCD0">
    <w:name w:val="59957815AA564C12AE0D4C2632D6BCD0"/>
    <w:rsid w:val="00541AC4"/>
  </w:style>
  <w:style w:type="paragraph" w:customStyle="1" w:styleId="D4F22A3C8FA14FABA80458A4C9F29217">
    <w:name w:val="D4F22A3C8FA14FABA80458A4C9F29217"/>
    <w:rsid w:val="00541AC4"/>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1218AD"/>
    <w:rPr>
      <w:color w:val="808080"/>
    </w:rPr>
  </w:style>
  <w:style w:type="paragraph" w:customStyle="1" w:styleId="CE9A4857D85940BF9342A82C64EDF240">
    <w:name w:val="CE9A4857D85940BF9342A82C64EDF240"/>
    <w:rsid w:val="00541AC4"/>
  </w:style>
  <w:style w:type="paragraph" w:customStyle="1" w:styleId="59957815AA564C12AE0D4C2632D6BCD0">
    <w:name w:val="59957815AA564C12AE0D4C2632D6BCD0"/>
    <w:rsid w:val="00541AC4"/>
  </w:style>
  <w:style w:type="paragraph" w:customStyle="1" w:styleId="D4F22A3C8FA14FABA80458A4C9F29217">
    <w:name w:val="D4F22A3C8FA14FABA80458A4C9F29217"/>
    <w:rsid w:val="00541AC4"/>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ct:contentTypeSchema ct:_="" ma:_="" ma:contentTypeName="Project Site Document" ma:contentTypeID="0x0101002E859B81267C4D46BEFA75A57EB94034" ma:contentTypeVersion="0" ma:contentTypeDescription="" ma:contentTypeScope="" ma:versionID="79f5a6b216536f90779997bd9e3544d1" xmlns:ct="http://schemas.microsoft.com/office/2006/metadata/contentType" xmlns:ma="http://schemas.microsoft.com/office/2006/metadata/properties/metaAttributes">
<xsd:schema targetNamespace="http://schemas.microsoft.com/office/2006/metadata/properties" ma:root="true" ma:fieldsID="290bd439ff5d61acec6061c02d45214f" ns2:_="" xmlns:xsd="http://www.w3.org/2001/XMLSchema" xmlns:xs="http://www.w3.org/2001/XMLSchema" xmlns:p="http://schemas.microsoft.com/office/2006/metadata/properties" xmlns:ns2="$ListId:Project Documents;">
<xsd:import namespace="$ListId:Project Documents;"/>
<xsd:element name="properties">
<xsd:complexType>
<xsd:sequence>
<xsd:element name="documentManagement">
<xsd:complexType>
<xsd:all>
<xsd:element ref="ns2:Owner" minOccurs="0"/>
<xsd:element ref="ns2:Status" minOccurs="0"/>
<xsd:element ref="ns2:Links" minOccurs="0"/>
</xsd:all>
</xsd:complexType>
</xsd:element>
</xsd:sequence>
</xsd:complexType>
</xsd:element>
</xsd:schema>
<xsd:schema targetNamespace="$ListId:Project Documents;" elementFormDefault="qualified" xmlns:xsd="http://www.w3.org/2001/XMLSchema" xmlns:xs="http://www.w3.org/2001/XMLSchema" xmlns:dms="http://schemas.microsoft.com/office/2006/documentManagement/types" xmlns:pc="http://schemas.microsoft.com/office/infopath/2007/PartnerControls">
<xsd:import namespace="http://schemas.microsoft.com/office/2006/documentManagement/types"/>
<xsd:import namespace="http://schemas.microsoft.com/office/infopath/2007/PartnerControls"/>
<xsd:element name="Owner" ma:index="8" nillable="true" ma:displayName="Owner" ma:list="UserInfo" ma:internalName="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tatus" ma:index="9" nillable="true" ma:displayName="Status" ma:default="Draft" ma:internalName="Status">
<xsd:simpleType>
<xsd:restriction base="dms:Choice">
<xsd:enumeration value="Draft"/>
<xsd:enumeration value="Ready For Review"/>
<xsd:enumeration value="Final"/>
</xsd:restriction>
</xsd:simpleType>
</xsd:element>
<xsd:element name="Links" ma:index="10" nillable="true" ma:displayName="Links" ma:internalName="Links">
<xsd:simpleType>
<xsd:restriction base="dms:Unknown"/>
</xsd:simpleType>
</xsd:element>
</xsd:schema>
<xsd:schema targetNamespace="http://schemas.openxmlformats.org/package/2006/metadata/core-properties" elementFormDefault="qualified" attributeFormDefault="unqualified" blockDefault="#all" xmlns="http://schemas.openxmlformats.org/package/2006/metadata/core-properties" xmlns:xsd="http://www.w3.org/2001/XMLSchema" xmlns:xsi="http://www.w3.org/2001/XMLSchema-instance" xmlns:dc="http://purl.org/dc/elements/1.1/" xmlns:dcterms="http://purl.org/dc/terms/" xmlns:odoc="http://schemas.microsoft.com/internal/obd">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targetNamespace="http://schemas.microsoft.com/office/infopath/2007/PartnerControls" elementFormDefault="qualified" attributeFormDefault="unqualified" xmlns:pc="http://schemas.microsoft.com/office/infopath/2007/PartnerControls" xmlns:xs="http://www.w3.org/2001/XMLSchema">
<xs:element name="Person">
<xs:complexType>
<xs:sequence>
<xs:element ref="pc:DisplayName" minOccurs="0"></xs:element>
<xs:element ref="pc:AccountId" minOccurs="0"></xs:element>
<xs:element ref="pc:AccountType" minOccurs="0"></xs:element>
</xs:sequence>
</xs:complexType>
</xs:element>
<xs:element name="DisplayName" type="xs:string"></xs:element>
<xs:element name="AccountId" type="xs:string"></xs:element>
<xs:element name="AccountType" type="xs:string"></xs:element>
<xs:element name="BDCAssociatedEntity">
<xs:complexType>
<xs:sequence>
<xs:element ref="pc:BDCEntity" minOccurs="0" maxOccurs="unbounded"></xs:element>
</xs:sequence>
<xs:attribute ref="pc:EntityNamespace"></xs:attribute>
<xs:attribute ref="pc:EntityName"></xs:attribute>
<xs:attribute ref="pc:SystemInstanceName"></xs:attribute>
<xs:attribute ref="pc:AssociationName"></xs:attribute>
</xs:complexType>
</xs:element>
<xs:attribute name="EntityNamespace" type="xs:string"></xs:attribute>
<xs:attribute name="EntityName" type="xs:string"></xs:attribute>
<xs:attribute name="SystemInstanceName" type="xs:string"></xs:attribute>
<xs:attribute name="AssociationName" type="xs:string"></xs:attribute>
<xs:element name="BDCEntity">
<xs:complexType>
<xs:sequence>
<xs:element ref="pc:EntityDisplayName" minOccurs="0"></xs:element>
<xs:element ref="pc:EntityInstanceReference" minOccurs="0"></xs:element>
<xs:element ref="pc:EntityId1" minOccurs="0"></xs:element>
<xs:element ref="pc:EntityId2" minOccurs="0"></xs:element>
<xs:element ref="pc:EntityId3" minOccurs="0"></xs:element>
<xs:element ref="pc:EntityId4" minOccurs="0"></xs:element>
<xs:element ref="pc:EntityId5" minOccurs="0"></xs:element>
</xs:sequence>
</xs:complexType>
</xs:element>
<xs:element name="EntityDisplayName" type="xs:string"></xs:element>
<xs:element name="EntityInstanceReference" type="xs:string"></xs:element>
<xs:element name="EntityId1" type="xs:string"></xs:element>
<xs:element name="EntityId2" type="xs:string"></xs:element>
<xs:element name="EntityId3" type="xs:string"></xs:element>
<xs:element name="EntityId4" type="xs:string"></xs:element>
<xs:element name="EntityId5" type="xs:string"></xs:element>
<xs:element name="Terms">
<xs:complexType>
<xs:sequence>
<xs:element ref="pc:TermInfo" minOccurs="0" maxOccurs="unbounded"></xs:element>
</xs:sequence>
</xs:complexType>
</xs:element>
<xs:element name="TermInfo">
<xs:complexType>
<xs:sequence>
<xs:element ref="pc:TermName" minOccurs="0"></xs:element>
<xs:element ref="pc:TermId" minOccurs="0"></xs:element>
</xs:sequence>
</xs:complexType>
</xs:element>
<xs:element name="TermName" type="xs:string"></xs:element>
<xs:element name="TermId" type="xs:string"></xs:element>
</xs:schema>
</ct:contentTypeSchema>
</file>

<file path=customXml/item2.xml><?xml version="1.0" encoding="utf-8"?><p:properties xmlns:p="http://schemas.microsoft.com/office/2006/metadata/properties" xmlns:xsi="http://www.w3.org/2001/XMLSchema-instance" xmlns:pc="http://schemas.microsoft.com/office/infopath/2007/PartnerControls"><documentManagement><Status xmlns="$ListId:Project Documents;">Draft</Status><Links xmlns="$ListId:Project Documents;" xsi:nil="true"/><Owner xmlns="$ListId:Project Documents;"><UserInfo><DisplayName></DisplayName><AccountId xsi:nil="true"></AccountId><AccountType/></UserInfo></Owner></documentManagement></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C0E7528-F01E-4970-85B4-5B231F8298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ListId:Project Documents;"/>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62F1948-11AC-4797-B9E3-63A9A0748099}">
  <ds:schemaRefs>
    <ds:schemaRef ds:uri="http://www.w3.org/XML/1998/namespace"/>
    <ds:schemaRef ds:uri="http://purl.org/dc/elements/1.1/"/>
    <ds:schemaRef ds:uri="http://schemas.microsoft.com/office/2006/documentManagement/types"/>
    <ds:schemaRef ds:uri="http://purl.org/dc/terms/"/>
    <ds:schemaRef ds:uri="http://schemas.openxmlformats.org/package/2006/metadata/core-properties"/>
    <ds:schemaRef ds:uri="http://schemas.microsoft.com/office/infopath/2007/PartnerControls"/>
    <ds:schemaRef ds:uri="$ListId:Project Documents;"/>
    <ds:schemaRef ds:uri="http://schemas.microsoft.com/office/2006/metadata/properties"/>
    <ds:schemaRef ds:uri="http://purl.org/dc/dcmitype/"/>
  </ds:schemaRefs>
</ds:datastoreItem>
</file>

<file path=customXml/itemProps3.xml><?xml version="1.0" encoding="utf-8"?>
<ds:datastoreItem xmlns:ds="http://schemas.openxmlformats.org/officeDocument/2006/customXml" ds:itemID="{DBB0BFC3-8B43-46E5-9297-FD6D483D73EE}">
  <ds:schemaRefs>
    <ds:schemaRef ds:uri="http://schemas.microsoft.com/sharepoint/v3/contenttype/forms"/>
  </ds:schemaRefs>
</ds:datastoreItem>
</file>

<file path=customXml/itemProps4.xml><?xml version="1.0" encoding="utf-8"?>
<ds:datastoreItem xmlns:ds="http://schemas.openxmlformats.org/officeDocument/2006/customXml" ds:itemID="{26127E5F-E7E5-4A23-8E37-21431CFBAC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7</TotalTime>
  <Pages>29</Pages>
  <Words>7783</Words>
  <Characters>44369</Characters>
  <Application>Microsoft Office Word</Application>
  <DocSecurity>0</DocSecurity>
  <Lines>369</Lines>
  <Paragraphs>10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204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stin</dc:creator>
  <cp:keywords/>
  <dc:description/>
  <cp:lastModifiedBy>Justin Fyfe</cp:lastModifiedBy>
  <cp:revision>30</cp:revision>
  <dcterms:created xsi:type="dcterms:W3CDTF">2012-12-12T19:34:00Z</dcterms:created>
  <dcterms:modified xsi:type="dcterms:W3CDTF">2012-12-13T21: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E859B81267C4D46BEFA75A57EB94034</vt:lpwstr>
  </property>
</Properties>
</file>